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89589152" w:displacedByCustomXml="next"/>
    <w:sdt>
      <w:sdtPr>
        <w:rPr>
          <w:color w:val="000000" w:themeColor="text1"/>
        </w:rPr>
        <w:id w:val="-675499107"/>
        <w:docPartObj>
          <w:docPartGallery w:val="Cover Pages"/>
          <w:docPartUnique/>
        </w:docPartObj>
      </w:sdtPr>
      <w:sdtEndPr>
        <w:rPr>
          <w:sz w:val="88"/>
          <w:szCs w:val="88"/>
        </w:rPr>
      </w:sdtEndPr>
      <w:sdtContent>
        <w:p w14:paraId="443AFA8A" w14:textId="5F9ED859" w:rsidR="00BF6AED" w:rsidRPr="00D503A9" w:rsidRDefault="00BF6AED">
          <w:pPr>
            <w:pStyle w:val="af4"/>
            <w:spacing w:before="1540" w:after="163"/>
            <w:jc w:val="center"/>
            <w:rPr>
              <w:color w:val="000000" w:themeColor="text1"/>
            </w:rPr>
          </w:pPr>
          <w:r w:rsidRPr="00D503A9">
            <w:rPr>
              <w:noProof/>
              <w:color w:val="000000" w:themeColor="text1"/>
            </w:rPr>
            <w:drawing>
              <wp:inline distT="0" distB="0" distL="0" distR="0" wp14:anchorId="72AC959C" wp14:editId="42951971">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NimbusSanL-Bold" w:eastAsiaTheme="minorEastAsia" w:hAnsi="NimbusSanL-Bold" w:cs="NimbusSanL-Bold" w:hint="eastAsia"/>
              <w:b/>
              <w:bCs/>
              <w:color w:val="454545"/>
              <w:kern w:val="0"/>
              <w:sz w:val="33"/>
              <w:szCs w:val="33"/>
            </w:rPr>
            <w:alias w:val="标题"/>
            <w:tag w:val=""/>
            <w:id w:val="1735040861"/>
            <w:placeholder>
              <w:docPart w:val="4718367C35AF41A68B507B24E92EA0FC"/>
            </w:placeholder>
            <w:dataBinding w:prefixMappings="xmlns:ns0='http://purl.org/dc/elements/1.1/' xmlns:ns1='http://schemas.openxmlformats.org/package/2006/metadata/core-properties' " w:xpath="/ns1:coreProperties[1]/ns0:title[1]" w:storeItemID="{6C3C8BC8-F283-45AE-878A-BAB7291924A1}"/>
            <w:text/>
          </w:sdtPr>
          <w:sdtEndPr/>
          <w:sdtContent>
            <w:p w14:paraId="25AA484A" w14:textId="7D09977F" w:rsidR="00BF6AED" w:rsidRPr="003416C6" w:rsidRDefault="000A650B">
              <w:pPr>
                <w:pBdr>
                  <w:top w:val="single" w:sz="6" w:space="6" w:color="DDDDDD" w:themeColor="accent1"/>
                  <w:bottom w:val="single" w:sz="6" w:space="6" w:color="DDDDDD" w:themeColor="accent1"/>
                </w:pBdr>
                <w:spacing w:after="163"/>
                <w:jc w:val="center"/>
                <w:rPr>
                  <w:rFonts w:ascii="NimbusSanL-Bold" w:eastAsiaTheme="minorEastAsia" w:hAnsi="NimbusSanL-Bold" w:cs="NimbusSanL-Bold"/>
                  <w:b/>
                  <w:bCs/>
                  <w:color w:val="454545"/>
                  <w:kern w:val="0"/>
                  <w:sz w:val="33"/>
                  <w:szCs w:val="33"/>
                </w:rPr>
              </w:pPr>
              <w:r w:rsidRPr="003416C6">
                <w:rPr>
                  <w:rFonts w:ascii="NimbusSanL-Bold" w:eastAsiaTheme="minorEastAsia" w:hAnsi="NimbusSanL-Bold" w:cs="NimbusSanL-Bold" w:hint="eastAsia"/>
                  <w:b/>
                  <w:bCs/>
                  <w:color w:val="454545"/>
                  <w:kern w:val="0"/>
                  <w:sz w:val="33"/>
                  <w:szCs w:val="33"/>
                </w:rPr>
                <w:t>The pathology markup language (</w:t>
              </w:r>
              <w:proofErr w:type="spellStart"/>
              <w:r w:rsidR="002D1CC9">
                <w:rPr>
                  <w:rFonts w:ascii="NimbusSanL-Bold" w:eastAsiaTheme="minorEastAsia" w:hAnsi="NimbusSanL-Bold" w:cs="NimbusSanL-Bold" w:hint="eastAsia"/>
                  <w:b/>
                  <w:bCs/>
                  <w:color w:val="454545"/>
                  <w:kern w:val="0"/>
                  <w:sz w:val="33"/>
                  <w:szCs w:val="33"/>
                </w:rPr>
                <w:t>PathoML</w:t>
              </w:r>
              <w:proofErr w:type="spellEnd"/>
              <w:r w:rsidRPr="003416C6">
                <w:rPr>
                  <w:rFonts w:ascii="NimbusSanL-Bold" w:eastAsiaTheme="minorEastAsia" w:hAnsi="NimbusSanL-Bold" w:cs="NimbusSanL-Bold" w:hint="eastAsia"/>
                  <w:b/>
                  <w:bCs/>
                  <w:color w:val="454545"/>
                  <w:kern w:val="0"/>
                  <w:sz w:val="33"/>
                  <w:szCs w:val="33"/>
                </w:rPr>
                <w:t>)</w:t>
              </w:r>
            </w:p>
          </w:sdtContent>
        </w:sdt>
        <w:sdt>
          <w:sdtPr>
            <w:rPr>
              <w:rFonts w:ascii="NimbusSanL-Bold" w:eastAsiaTheme="minorEastAsia" w:hAnsi="NimbusSanL-Bold" w:cs="NimbusSanL-Bold"/>
              <w:b/>
              <w:bCs/>
              <w:color w:val="454545"/>
              <w:kern w:val="0"/>
              <w:sz w:val="33"/>
              <w:szCs w:val="33"/>
            </w:rPr>
            <w:alias w:val="副标题"/>
            <w:tag w:val=""/>
            <w:id w:val="328029620"/>
            <w:placeholder>
              <w:docPart w:val="A387E7D750A843809D8471CB7AC73B33"/>
            </w:placeholder>
            <w:dataBinding w:prefixMappings="xmlns:ns0='http://purl.org/dc/elements/1.1/' xmlns:ns1='http://schemas.openxmlformats.org/package/2006/metadata/core-properties' " w:xpath="/ns1:coreProperties[1]/ns0:subject[1]" w:storeItemID="{6C3C8BC8-F283-45AE-878A-BAB7291924A1}"/>
            <w:text/>
          </w:sdtPr>
          <w:sdtEndPr/>
          <w:sdtContent>
            <w:p w14:paraId="10A415A7" w14:textId="33A73AC5" w:rsidR="00BF6AED" w:rsidRPr="00086A4C" w:rsidRDefault="000A650B">
              <w:pPr>
                <w:spacing w:after="163"/>
                <w:jc w:val="center"/>
                <w:rPr>
                  <w:rFonts w:ascii="NimbusSanL-Bold" w:eastAsiaTheme="minorEastAsia" w:hAnsi="NimbusSanL-Bold" w:cs="NimbusSanL-Bold"/>
                  <w:b/>
                  <w:bCs/>
                  <w:color w:val="454545"/>
                  <w:kern w:val="0"/>
                  <w:sz w:val="33"/>
                  <w:szCs w:val="33"/>
                </w:rPr>
              </w:pPr>
              <w:r w:rsidRPr="001F700C">
                <w:rPr>
                  <w:rFonts w:ascii="NimbusSanL-Bold" w:eastAsiaTheme="minorEastAsia" w:hAnsi="NimbusSanL-Bold" w:cs="NimbusSanL-Bold"/>
                  <w:b/>
                  <w:bCs/>
                  <w:color w:val="454545"/>
                  <w:kern w:val="0"/>
                  <w:sz w:val="33"/>
                  <w:szCs w:val="33"/>
                </w:rPr>
                <w:t>Language Specification for Level 1</w:t>
              </w:r>
            </w:p>
          </w:sdtContent>
        </w:sdt>
        <w:p w14:paraId="1ED03DB3" w14:textId="77777777" w:rsidR="00BC07ED" w:rsidRDefault="00BC07ED">
          <w:pPr>
            <w:widowControl/>
            <w:spacing w:afterLines="0" w:after="0" w:line="240" w:lineRule="auto"/>
            <w:jc w:val="left"/>
            <w:rPr>
              <w:color w:val="000000" w:themeColor="text1"/>
              <w:sz w:val="36"/>
              <w:szCs w:val="88"/>
            </w:rPr>
          </w:pPr>
        </w:p>
        <w:p w14:paraId="47AF3C1F" w14:textId="4EB0766D" w:rsidR="00BC07ED" w:rsidRDefault="00BC07ED">
          <w:pPr>
            <w:widowControl/>
            <w:spacing w:afterLines="0" w:after="0" w:line="240" w:lineRule="auto"/>
            <w:jc w:val="left"/>
            <w:rPr>
              <w:color w:val="000000" w:themeColor="text1"/>
              <w:sz w:val="88"/>
              <w:szCs w:val="88"/>
            </w:rPr>
          </w:pPr>
          <w:r w:rsidRPr="00D503A9">
            <w:rPr>
              <w:noProof/>
              <w:color w:val="000000" w:themeColor="text1"/>
            </w:rPr>
            <mc:AlternateContent>
              <mc:Choice Requires="wps">
                <w:drawing>
                  <wp:inline distT="0" distB="0" distL="0" distR="0" wp14:anchorId="56B59EE1" wp14:editId="46B5FCCF">
                    <wp:extent cx="5463152" cy="1946495"/>
                    <wp:effectExtent l="0" t="0" r="4445" b="0"/>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3152" cy="1946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4021"/>
                                </w:tblGrid>
                                <w:tr w:rsidR="00407D29" w14:paraId="43D8753B" w14:textId="77777777" w:rsidTr="00BC07ED">
                                  <w:trPr>
                                    <w:jc w:val="center"/>
                                  </w:trPr>
                                  <w:tc>
                                    <w:tcPr>
                                      <w:tcW w:w="0" w:type="auto"/>
                                    </w:tcPr>
                                    <w:p w14:paraId="09ADE4AC" w14:textId="77777777" w:rsidR="00407D29" w:rsidRPr="00E01709" w:rsidRDefault="00407D29" w:rsidP="00BC07ED">
                                      <w:pPr>
                                        <w:spacing w:afterLines="0" w:after="0" w:line="240" w:lineRule="auto"/>
                                        <w:jc w:val="center"/>
                                        <w:rPr>
                                          <w:rFonts w:ascii="NimbusSanL-Regu" w:eastAsiaTheme="minorEastAsia" w:hAnsi="NimbusSanL-Regu" w:cs="NimbusSanL-Regu"/>
                                          <w:color w:val="454545"/>
                                          <w:kern w:val="0"/>
                                          <w:sz w:val="21"/>
                                          <w:szCs w:val="21"/>
                                        </w:rPr>
                                      </w:pPr>
                                      <w:r w:rsidRPr="00E01709">
                                        <w:rPr>
                                          <w:rFonts w:ascii="NimbusSanL-Regu" w:eastAsiaTheme="minorEastAsia" w:hAnsi="NimbusSanL-Regu" w:cs="NimbusSanL-Regu" w:hint="eastAsia"/>
                                          <w:color w:val="454545"/>
                                          <w:kern w:val="0"/>
                                          <w:sz w:val="21"/>
                                          <w:szCs w:val="21"/>
                                        </w:rPr>
                                        <w:t>Ch</w:t>
                                      </w:r>
                                      <w:r w:rsidRPr="00E01709">
                                        <w:rPr>
                                          <w:rFonts w:ascii="NimbusSanL-Regu" w:eastAsiaTheme="minorEastAsia" w:hAnsi="NimbusSanL-Regu" w:cs="NimbusSanL-Regu"/>
                                          <w:color w:val="454545"/>
                                          <w:kern w:val="0"/>
                                          <w:sz w:val="21"/>
                                          <w:szCs w:val="21"/>
                                        </w:rPr>
                                        <w:t>en Li</w:t>
                                      </w:r>
                                    </w:p>
                                  </w:tc>
                                  <w:tc>
                                    <w:tcPr>
                                      <w:tcW w:w="0" w:type="auto"/>
                                    </w:tcPr>
                                    <w:p w14:paraId="6F2A4651" w14:textId="30E539EF" w:rsidR="00407D29" w:rsidRPr="00E01709" w:rsidRDefault="00407D29" w:rsidP="00BC07ED">
                                      <w:pPr>
                                        <w:spacing w:afterLines="0" w:after="0" w:line="240" w:lineRule="auto"/>
                                        <w:jc w:val="center"/>
                                        <w:rPr>
                                          <w:rFonts w:ascii="NimbusSanL-Regu" w:eastAsiaTheme="minorEastAsia" w:hAnsi="NimbusSanL-Regu" w:cs="NimbusSanL-Regu"/>
                                          <w:i/>
                                          <w:color w:val="454545"/>
                                          <w:kern w:val="0"/>
                                          <w:sz w:val="21"/>
                                          <w:szCs w:val="21"/>
                                        </w:rPr>
                                      </w:pPr>
                                      <w:r w:rsidRPr="00E01709">
                                        <w:rPr>
                                          <w:rFonts w:ascii="NimbusSanL-Regu" w:eastAsiaTheme="minorEastAsia" w:hAnsi="NimbusSanL-Regu" w:cs="NimbusSanL-Regu" w:hint="eastAsia"/>
                                          <w:i/>
                                          <w:color w:val="454545"/>
                                          <w:kern w:val="0"/>
                                          <w:sz w:val="21"/>
                                          <w:szCs w:val="21"/>
                                        </w:rPr>
                                        <w:t>X</w:t>
                                      </w:r>
                                      <w:r w:rsidRPr="00E01709">
                                        <w:rPr>
                                          <w:rFonts w:ascii="NimbusSanL-Regu" w:eastAsiaTheme="minorEastAsia" w:hAnsi="NimbusSanL-Regu" w:cs="NimbusSanL-Regu"/>
                                          <w:i/>
                                          <w:color w:val="454545"/>
                                          <w:kern w:val="0"/>
                                          <w:sz w:val="21"/>
                                          <w:szCs w:val="21"/>
                                        </w:rPr>
                                        <w:t xml:space="preserve">i’an </w:t>
                                      </w:r>
                                      <w:proofErr w:type="spellStart"/>
                                      <w:r w:rsidRPr="00E01709">
                                        <w:rPr>
                                          <w:rFonts w:ascii="NimbusSanL-Regu" w:eastAsiaTheme="minorEastAsia" w:hAnsi="NimbusSanL-Regu" w:cs="NimbusSanL-Regu"/>
                                          <w:i/>
                                          <w:color w:val="454545"/>
                                          <w:kern w:val="0"/>
                                          <w:sz w:val="21"/>
                                          <w:szCs w:val="21"/>
                                        </w:rPr>
                                        <w:t>Jiaotong</w:t>
                                      </w:r>
                                      <w:proofErr w:type="spellEnd"/>
                                      <w:r w:rsidRPr="00E01709">
                                        <w:rPr>
                                          <w:rFonts w:ascii="NimbusSanL-Regu" w:eastAsiaTheme="minorEastAsia" w:hAnsi="NimbusSanL-Regu" w:cs="NimbusSanL-Regu"/>
                                          <w:i/>
                                          <w:color w:val="454545"/>
                                          <w:kern w:val="0"/>
                                          <w:sz w:val="21"/>
                                          <w:szCs w:val="21"/>
                                        </w:rPr>
                                        <w:t xml:space="preserve"> University</w:t>
                                      </w:r>
                                      <w:r>
                                        <w:rPr>
                                          <w:rFonts w:ascii="NimbusSanL-Regu" w:eastAsiaTheme="minorEastAsia" w:hAnsi="NimbusSanL-Regu" w:cs="NimbusSanL-Regu"/>
                                          <w:i/>
                                          <w:color w:val="454545"/>
                                          <w:kern w:val="0"/>
                                          <w:sz w:val="21"/>
                                          <w:szCs w:val="21"/>
                                        </w:rPr>
                                        <w:t>, China</w:t>
                                      </w:r>
                                    </w:p>
                                  </w:tc>
                                </w:tr>
                                <w:tr w:rsidR="00407D29" w14:paraId="0CE61EE6" w14:textId="77777777" w:rsidTr="00BC07ED">
                                  <w:trPr>
                                    <w:jc w:val="center"/>
                                  </w:trPr>
                                  <w:tc>
                                    <w:tcPr>
                                      <w:tcW w:w="0" w:type="auto"/>
                                    </w:tcPr>
                                    <w:p w14:paraId="6216302C" w14:textId="77777777" w:rsidR="00407D29" w:rsidRPr="00E01709" w:rsidRDefault="00407D29" w:rsidP="00BC07ED">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hint="eastAsia"/>
                                          <w:color w:val="454545"/>
                                          <w:kern w:val="0"/>
                                          <w:sz w:val="21"/>
                                          <w:szCs w:val="21"/>
                                        </w:rPr>
                                        <w:t>P</w:t>
                                      </w:r>
                                      <w:r w:rsidRPr="00E01709">
                                        <w:rPr>
                                          <w:rFonts w:ascii="NimbusSanL-Regu" w:eastAsiaTheme="minorEastAsia" w:hAnsi="NimbusSanL-Regu" w:cs="NimbusSanL-Regu"/>
                                          <w:color w:val="454545"/>
                                          <w:kern w:val="0"/>
                                          <w:sz w:val="21"/>
                                          <w:szCs w:val="21"/>
                                        </w:rPr>
                                        <w:t>eiliang</w:t>
                                      </w:r>
                                      <w:proofErr w:type="spellEnd"/>
                                      <w:r w:rsidRPr="00E01709">
                                        <w:rPr>
                                          <w:rFonts w:ascii="NimbusSanL-Regu" w:eastAsiaTheme="minorEastAsia" w:hAnsi="NimbusSanL-Regu" w:cs="NimbusSanL-Regu"/>
                                          <w:color w:val="454545"/>
                                          <w:kern w:val="0"/>
                                          <w:sz w:val="21"/>
                                          <w:szCs w:val="21"/>
                                        </w:rPr>
                                        <w:t xml:space="preserve"> Lou</w:t>
                                      </w:r>
                                    </w:p>
                                  </w:tc>
                                  <w:tc>
                                    <w:tcPr>
                                      <w:tcW w:w="0" w:type="auto"/>
                                    </w:tcPr>
                                    <w:p w14:paraId="0842FCBA" w14:textId="6D30EE8E" w:rsidR="00407D29" w:rsidRPr="00E01709" w:rsidRDefault="00407D29" w:rsidP="00BC07ED">
                                      <w:pPr>
                                        <w:spacing w:afterLines="0" w:after="0" w:line="240" w:lineRule="auto"/>
                                        <w:jc w:val="center"/>
                                        <w:rPr>
                                          <w:rFonts w:ascii="NimbusSanL-Regu" w:eastAsiaTheme="minorEastAsia" w:hAnsi="NimbusSanL-Regu" w:cs="NimbusSanL-Regu"/>
                                          <w:i/>
                                          <w:color w:val="454545"/>
                                          <w:kern w:val="0"/>
                                          <w:sz w:val="21"/>
                                          <w:szCs w:val="21"/>
                                        </w:rPr>
                                      </w:pPr>
                                      <w:r w:rsidRPr="00E01709">
                                        <w:rPr>
                                          <w:rFonts w:ascii="NimbusSanL-Regu" w:eastAsiaTheme="minorEastAsia" w:hAnsi="NimbusSanL-Regu" w:cs="NimbusSanL-Regu" w:hint="eastAsia"/>
                                          <w:i/>
                                          <w:color w:val="454545"/>
                                          <w:kern w:val="0"/>
                                          <w:sz w:val="21"/>
                                          <w:szCs w:val="21"/>
                                        </w:rPr>
                                        <w:t>X</w:t>
                                      </w:r>
                                      <w:r w:rsidRPr="00E01709">
                                        <w:rPr>
                                          <w:rFonts w:ascii="NimbusSanL-Regu" w:eastAsiaTheme="minorEastAsia" w:hAnsi="NimbusSanL-Regu" w:cs="NimbusSanL-Regu"/>
                                          <w:i/>
                                          <w:color w:val="454545"/>
                                          <w:kern w:val="0"/>
                                          <w:sz w:val="21"/>
                                          <w:szCs w:val="21"/>
                                        </w:rPr>
                                        <w:t xml:space="preserve">i’an </w:t>
                                      </w:r>
                                      <w:proofErr w:type="spellStart"/>
                                      <w:r w:rsidRPr="00E01709">
                                        <w:rPr>
                                          <w:rFonts w:ascii="NimbusSanL-Regu" w:eastAsiaTheme="minorEastAsia" w:hAnsi="NimbusSanL-Regu" w:cs="NimbusSanL-Regu"/>
                                          <w:i/>
                                          <w:color w:val="454545"/>
                                          <w:kern w:val="0"/>
                                          <w:sz w:val="21"/>
                                          <w:szCs w:val="21"/>
                                        </w:rPr>
                                        <w:t>Jiaotong</w:t>
                                      </w:r>
                                      <w:proofErr w:type="spellEnd"/>
                                      <w:r w:rsidRPr="00E01709">
                                        <w:rPr>
                                          <w:rFonts w:ascii="NimbusSanL-Regu" w:eastAsiaTheme="minorEastAsia" w:hAnsi="NimbusSanL-Regu" w:cs="NimbusSanL-Regu"/>
                                          <w:i/>
                                          <w:color w:val="454545"/>
                                          <w:kern w:val="0"/>
                                          <w:sz w:val="21"/>
                                          <w:szCs w:val="21"/>
                                        </w:rPr>
                                        <w:t xml:space="preserve"> University</w:t>
                                      </w:r>
                                      <w:r>
                                        <w:rPr>
                                          <w:rFonts w:ascii="NimbusSanL-Regu" w:eastAsiaTheme="minorEastAsia" w:hAnsi="NimbusSanL-Regu" w:cs="NimbusSanL-Regu"/>
                                          <w:i/>
                                          <w:color w:val="454545"/>
                                          <w:kern w:val="0"/>
                                          <w:sz w:val="21"/>
                                          <w:szCs w:val="21"/>
                                        </w:rPr>
                                        <w:t>, China</w:t>
                                      </w:r>
                                    </w:p>
                                  </w:tc>
                                </w:tr>
                                <w:tr w:rsidR="00407D29" w14:paraId="7F389680" w14:textId="77777777" w:rsidTr="00BC07ED">
                                  <w:trPr>
                                    <w:jc w:val="center"/>
                                  </w:trPr>
                                  <w:tc>
                                    <w:tcPr>
                                      <w:tcW w:w="0" w:type="auto"/>
                                    </w:tcPr>
                                    <w:p w14:paraId="733C2149" w14:textId="77777777" w:rsidR="00407D29" w:rsidRPr="00E01709" w:rsidRDefault="00407D29" w:rsidP="00BC07ED">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Chunbao</w:t>
                                      </w:r>
                                      <w:proofErr w:type="spellEnd"/>
                                      <w:r w:rsidRPr="00E01709">
                                        <w:rPr>
                                          <w:rFonts w:ascii="NimbusSanL-Regu" w:eastAsiaTheme="minorEastAsia" w:hAnsi="NimbusSanL-Regu" w:cs="NimbusSanL-Regu"/>
                                          <w:color w:val="454545"/>
                                          <w:kern w:val="0"/>
                                          <w:sz w:val="21"/>
                                          <w:szCs w:val="21"/>
                                        </w:rPr>
                                        <w:t xml:space="preserve"> Wang</w:t>
                                      </w:r>
                                    </w:p>
                                  </w:tc>
                                  <w:tc>
                                    <w:tcPr>
                                      <w:tcW w:w="0" w:type="auto"/>
                                    </w:tcPr>
                                    <w:p w14:paraId="64D5F583" w14:textId="2E652ECF" w:rsidR="00407D29" w:rsidRPr="00E01709" w:rsidRDefault="00407D29" w:rsidP="00BC07ED">
                                      <w:pPr>
                                        <w:spacing w:afterLines="0" w:after="0" w:line="240" w:lineRule="auto"/>
                                        <w:jc w:val="center"/>
                                        <w:rPr>
                                          <w:rFonts w:ascii="NimbusSanL-Regu" w:eastAsiaTheme="minorEastAsia" w:hAnsi="NimbusSanL-Regu" w:cs="NimbusSanL-Regu"/>
                                          <w:i/>
                                          <w:color w:val="454545"/>
                                          <w:kern w:val="0"/>
                                          <w:sz w:val="21"/>
                                          <w:szCs w:val="21"/>
                                        </w:rPr>
                                      </w:pPr>
                                      <w:bookmarkStart w:id="1" w:name="OLE_LINK39"/>
                                      <w:bookmarkStart w:id="2" w:name="OLE_LINK40"/>
                                      <w:bookmarkStart w:id="3" w:name="OLE_LINK41"/>
                                      <w:bookmarkStart w:id="4" w:name="OLE_LINK42"/>
                                      <w:r>
                                        <w:rPr>
                                          <w:rFonts w:ascii="NimbusSanL-Regu" w:eastAsiaTheme="minorEastAsia" w:hAnsi="NimbusSanL-Regu" w:cs="NimbusSanL-Regu" w:hint="eastAsia"/>
                                          <w:i/>
                                          <w:color w:val="454545"/>
                                          <w:kern w:val="0"/>
                                          <w:sz w:val="21"/>
                                          <w:szCs w:val="21"/>
                                        </w:rPr>
                                        <w:t>The</w:t>
                                      </w:r>
                                      <w:r>
                                        <w:rPr>
                                          <w:rFonts w:ascii="NimbusSanL-Regu" w:eastAsiaTheme="minorEastAsia" w:hAnsi="NimbusSanL-Regu" w:cs="NimbusSanL-Regu"/>
                                          <w:i/>
                                          <w:color w:val="454545"/>
                                          <w:kern w:val="0"/>
                                          <w:sz w:val="21"/>
                                          <w:szCs w:val="21"/>
                                        </w:rPr>
                                        <w:t xml:space="preserve"> First Affiliated Hospital of</w:t>
                                      </w:r>
                                      <w:bookmarkEnd w:id="1"/>
                                      <w:bookmarkEnd w:id="2"/>
                                      <w:r>
                                        <w:rPr>
                                          <w:rFonts w:ascii="NimbusSanL-Regu" w:eastAsiaTheme="minorEastAsia" w:hAnsi="NimbusSanL-Regu" w:cs="NimbusSanL-Regu"/>
                                          <w:i/>
                                          <w:color w:val="454545"/>
                                          <w:kern w:val="0"/>
                                          <w:sz w:val="21"/>
                                          <w:szCs w:val="21"/>
                                        </w:rPr>
                                        <w:t xml:space="preserve"> XJTU</w:t>
                                      </w:r>
                                      <w:bookmarkEnd w:id="3"/>
                                      <w:bookmarkEnd w:id="4"/>
                                      <w:r>
                                        <w:rPr>
                                          <w:rFonts w:ascii="NimbusSanL-Regu" w:eastAsiaTheme="minorEastAsia" w:hAnsi="NimbusSanL-Regu" w:cs="NimbusSanL-Regu"/>
                                          <w:i/>
                                          <w:color w:val="454545"/>
                                          <w:kern w:val="0"/>
                                          <w:sz w:val="21"/>
                                          <w:szCs w:val="21"/>
                                        </w:rPr>
                                        <w:t>, China</w:t>
                                      </w:r>
                                    </w:p>
                                  </w:tc>
                                </w:tr>
                                <w:tr w:rsidR="00407D29" w14:paraId="058F38AB" w14:textId="77777777" w:rsidTr="00BC07ED">
                                  <w:trPr>
                                    <w:jc w:val="center"/>
                                  </w:trPr>
                                  <w:tc>
                                    <w:tcPr>
                                      <w:tcW w:w="0" w:type="auto"/>
                                    </w:tcPr>
                                    <w:p w14:paraId="3900086D" w14:textId="5D63ED2C"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Pr>
                                          <w:rFonts w:ascii="NimbusSanL-Regu" w:eastAsiaTheme="minorEastAsia" w:hAnsi="NimbusSanL-Regu" w:cs="NimbusSanL-Regu" w:hint="eastAsia"/>
                                          <w:color w:val="454545"/>
                                          <w:kern w:val="0"/>
                                          <w:sz w:val="21"/>
                                          <w:szCs w:val="21"/>
                                        </w:rPr>
                                        <w:t>C</w:t>
                                      </w:r>
                                      <w:r>
                                        <w:rPr>
                                          <w:rFonts w:ascii="NimbusSanL-Regu" w:eastAsiaTheme="minorEastAsia" w:hAnsi="NimbusSanL-Regu" w:cs="NimbusSanL-Regu"/>
                                          <w:color w:val="454545"/>
                                          <w:kern w:val="0"/>
                                          <w:sz w:val="21"/>
                                          <w:szCs w:val="21"/>
                                        </w:rPr>
                                        <w:t>aixia</w:t>
                                      </w:r>
                                      <w:proofErr w:type="spellEnd"/>
                                      <w:r>
                                        <w:rPr>
                                          <w:rFonts w:ascii="NimbusSanL-Regu" w:eastAsiaTheme="minorEastAsia" w:hAnsi="NimbusSanL-Regu" w:cs="NimbusSanL-Regu"/>
                                          <w:color w:val="454545"/>
                                          <w:kern w:val="0"/>
                                          <w:sz w:val="21"/>
                                          <w:szCs w:val="21"/>
                                        </w:rPr>
                                        <w:t xml:space="preserve"> Ding</w:t>
                                      </w:r>
                                    </w:p>
                                  </w:tc>
                                  <w:tc>
                                    <w:tcPr>
                                      <w:tcW w:w="0" w:type="auto"/>
                                    </w:tcPr>
                                    <w:p w14:paraId="515002FB" w14:textId="5EBAA1C9" w:rsidR="00407D29" w:rsidRDefault="00407D29" w:rsidP="00DF0229">
                                      <w:pPr>
                                        <w:spacing w:afterLines="0" w:after="0" w:line="240" w:lineRule="auto"/>
                                        <w:jc w:val="center"/>
                                        <w:rPr>
                                          <w:rFonts w:ascii="NimbusSanL-Regu" w:eastAsiaTheme="minorEastAsia" w:hAnsi="NimbusSanL-Regu" w:cs="NimbusSanL-Regu"/>
                                          <w:i/>
                                          <w:color w:val="454545"/>
                                          <w:kern w:val="0"/>
                                          <w:sz w:val="21"/>
                                          <w:szCs w:val="21"/>
                                        </w:rPr>
                                      </w:pPr>
                                      <w:r w:rsidRPr="00E471B0">
                                        <w:rPr>
                                          <w:rFonts w:ascii="NimbusSanL-Regu" w:eastAsiaTheme="minorEastAsia" w:hAnsi="NimbusSanL-Regu" w:cs="NimbusSanL-Regu"/>
                                          <w:i/>
                                          <w:iCs/>
                                          <w:color w:val="454545"/>
                                          <w:kern w:val="0"/>
                                          <w:sz w:val="21"/>
                                          <w:szCs w:val="21"/>
                                        </w:rPr>
                                        <w:t>Shaanxi Provincial Tumor Hospital</w:t>
                                      </w:r>
                                      <w:r>
                                        <w:rPr>
                                          <w:rFonts w:ascii="NimbusSanL-Regu" w:eastAsiaTheme="minorEastAsia" w:hAnsi="NimbusSanL-Regu" w:cs="NimbusSanL-Regu"/>
                                          <w:i/>
                                          <w:iCs/>
                                          <w:color w:val="454545"/>
                                          <w:kern w:val="0"/>
                                          <w:sz w:val="21"/>
                                          <w:szCs w:val="21"/>
                                        </w:rPr>
                                        <w:t>, China</w:t>
                                      </w:r>
                                    </w:p>
                                  </w:tc>
                                </w:tr>
                                <w:tr w:rsidR="00407D29" w14:paraId="25EA600E" w14:textId="77777777" w:rsidTr="00BC07ED">
                                  <w:trPr>
                                    <w:jc w:val="center"/>
                                  </w:trPr>
                                  <w:tc>
                                    <w:tcPr>
                                      <w:tcW w:w="0" w:type="auto"/>
                                    </w:tcPr>
                                    <w:p w14:paraId="38F2ACA1"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Ruifeng</w:t>
                                      </w:r>
                                      <w:proofErr w:type="spellEnd"/>
                                      <w:r w:rsidRPr="00E01709">
                                        <w:rPr>
                                          <w:rFonts w:ascii="NimbusSanL-Regu" w:eastAsiaTheme="minorEastAsia" w:hAnsi="NimbusSanL-Regu" w:cs="NimbusSanL-Regu"/>
                                          <w:color w:val="454545"/>
                                          <w:kern w:val="0"/>
                                          <w:sz w:val="21"/>
                                          <w:szCs w:val="21"/>
                                        </w:rPr>
                                        <w:t xml:space="preserve"> Guo</w:t>
                                      </w:r>
                                    </w:p>
                                  </w:tc>
                                  <w:tc>
                                    <w:tcPr>
                                      <w:tcW w:w="0" w:type="auto"/>
                                    </w:tcPr>
                                    <w:p w14:paraId="50D56757" w14:textId="2845A93F" w:rsidR="00407D29" w:rsidRPr="00E01709" w:rsidRDefault="00407D29" w:rsidP="00DF0229">
                                      <w:pPr>
                                        <w:spacing w:afterLines="0" w:after="0" w:line="240" w:lineRule="auto"/>
                                        <w:jc w:val="center"/>
                                        <w:rPr>
                                          <w:rFonts w:ascii="NimbusSanL-Regu" w:eastAsiaTheme="minorEastAsia" w:hAnsi="NimbusSanL-Regu" w:cs="NimbusSanL-Regu"/>
                                          <w:i/>
                                          <w:color w:val="454545"/>
                                          <w:kern w:val="0"/>
                                          <w:sz w:val="21"/>
                                          <w:szCs w:val="21"/>
                                        </w:rPr>
                                      </w:pPr>
                                      <w:r w:rsidRPr="00E01709">
                                        <w:rPr>
                                          <w:rFonts w:ascii="NimbusSanL-Regu" w:eastAsiaTheme="minorEastAsia" w:hAnsi="NimbusSanL-Regu" w:cs="NimbusSanL-Regu" w:hint="eastAsia"/>
                                          <w:i/>
                                          <w:color w:val="454545"/>
                                          <w:kern w:val="0"/>
                                          <w:sz w:val="21"/>
                                          <w:szCs w:val="21"/>
                                        </w:rPr>
                                        <w:t>M</w:t>
                                      </w:r>
                                      <w:r w:rsidRPr="00E01709">
                                        <w:rPr>
                                          <w:rFonts w:ascii="NimbusSanL-Regu" w:eastAsiaTheme="minorEastAsia" w:hAnsi="NimbusSanL-Regu" w:cs="NimbusSanL-Regu"/>
                                          <w:i/>
                                          <w:color w:val="454545"/>
                                          <w:kern w:val="0"/>
                                          <w:sz w:val="21"/>
                                          <w:szCs w:val="21"/>
                                        </w:rPr>
                                        <w:t>ayo Clinic</w:t>
                                      </w:r>
                                      <w:r>
                                        <w:rPr>
                                          <w:rFonts w:ascii="NimbusSanL-Regu" w:eastAsiaTheme="minorEastAsia" w:hAnsi="NimbusSanL-Regu" w:cs="NimbusSanL-Regu"/>
                                          <w:i/>
                                          <w:color w:val="454545"/>
                                          <w:kern w:val="0"/>
                                          <w:sz w:val="21"/>
                                          <w:szCs w:val="21"/>
                                        </w:rPr>
                                        <w:t>, USA</w:t>
                                      </w:r>
                                    </w:p>
                                  </w:tc>
                                </w:tr>
                                <w:tr w:rsidR="00407D29" w14:paraId="280D737B" w14:textId="77777777" w:rsidTr="00BC07ED">
                                  <w:trPr>
                                    <w:jc w:val="center"/>
                                  </w:trPr>
                                  <w:tc>
                                    <w:tcPr>
                                      <w:tcW w:w="0" w:type="auto"/>
                                    </w:tcPr>
                                    <w:p w14:paraId="2B73BEB2"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Lixia</w:t>
                                      </w:r>
                                      <w:proofErr w:type="spellEnd"/>
                                      <w:r w:rsidRPr="00E01709">
                                        <w:rPr>
                                          <w:rFonts w:ascii="NimbusSanL-Regu" w:eastAsiaTheme="minorEastAsia" w:hAnsi="NimbusSanL-Regu" w:cs="NimbusSanL-Regu"/>
                                          <w:color w:val="454545"/>
                                          <w:kern w:val="0"/>
                                          <w:sz w:val="21"/>
                                          <w:szCs w:val="21"/>
                                        </w:rPr>
                                        <w:t xml:space="preserve"> Yao</w:t>
                                      </w:r>
                                    </w:p>
                                  </w:tc>
                                  <w:tc>
                                    <w:tcPr>
                                      <w:tcW w:w="0" w:type="auto"/>
                                    </w:tcPr>
                                    <w:p w14:paraId="126782B1" w14:textId="572A0A30" w:rsidR="00407D29" w:rsidRPr="00E471B0" w:rsidRDefault="00407D29" w:rsidP="00DF0229">
                                      <w:pPr>
                                        <w:spacing w:afterLines="0" w:after="0" w:line="240" w:lineRule="auto"/>
                                        <w:jc w:val="center"/>
                                        <w:rPr>
                                          <w:rFonts w:ascii="NimbusSanL-Regu" w:eastAsiaTheme="minorEastAsia" w:hAnsi="NimbusSanL-Regu" w:cs="NimbusSanL-Regu"/>
                                          <w:i/>
                                          <w:color w:val="454545"/>
                                          <w:kern w:val="0"/>
                                          <w:sz w:val="21"/>
                                          <w:szCs w:val="21"/>
                                        </w:rPr>
                                      </w:pPr>
                                      <w:r>
                                        <w:rPr>
                                          <w:rFonts w:ascii="NimbusSanL-Regu" w:eastAsiaTheme="minorEastAsia" w:hAnsi="NimbusSanL-Regu" w:cs="NimbusSanL-Regu"/>
                                          <w:i/>
                                          <w:color w:val="454545"/>
                                          <w:kern w:val="0"/>
                                          <w:sz w:val="21"/>
                                          <w:szCs w:val="21"/>
                                        </w:rPr>
                                        <w:t>T</w:t>
                                      </w:r>
                                      <w:r>
                                        <w:rPr>
                                          <w:rFonts w:ascii="NimbusSanL-Regu" w:eastAsiaTheme="minorEastAsia" w:hAnsi="NimbusSanL-Regu" w:cs="NimbusSanL-Regu" w:hint="eastAsia"/>
                                          <w:i/>
                                          <w:color w:val="454545"/>
                                          <w:kern w:val="0"/>
                                          <w:sz w:val="21"/>
                                          <w:szCs w:val="21"/>
                                        </w:rPr>
                                        <w:t>emple</w:t>
                                      </w:r>
                                      <w:r>
                                        <w:rPr>
                                          <w:rFonts w:ascii="NimbusSanL-Regu" w:eastAsiaTheme="minorEastAsia" w:hAnsi="NimbusSanL-Regu" w:cs="NimbusSanL-Regu"/>
                                          <w:i/>
                                          <w:color w:val="454545"/>
                                          <w:kern w:val="0"/>
                                          <w:sz w:val="21"/>
                                          <w:szCs w:val="21"/>
                                        </w:rPr>
                                        <w:t xml:space="preserve"> University, USA</w:t>
                                      </w:r>
                                    </w:p>
                                  </w:tc>
                                </w:tr>
                                <w:tr w:rsidR="00407D29" w14:paraId="54B7B5AD" w14:textId="77777777" w:rsidTr="00BC07ED">
                                  <w:trPr>
                                    <w:jc w:val="center"/>
                                  </w:trPr>
                                  <w:tc>
                                    <w:tcPr>
                                      <w:tcW w:w="0" w:type="auto"/>
                                    </w:tcPr>
                                    <w:p w14:paraId="2713EB7C"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Guanjun</w:t>
                                      </w:r>
                                      <w:proofErr w:type="spellEnd"/>
                                      <w:r w:rsidRPr="00E01709">
                                        <w:rPr>
                                          <w:rFonts w:ascii="NimbusSanL-Regu" w:eastAsiaTheme="minorEastAsia" w:hAnsi="NimbusSanL-Regu" w:cs="NimbusSanL-Regu"/>
                                          <w:color w:val="454545"/>
                                          <w:kern w:val="0"/>
                                          <w:sz w:val="21"/>
                                          <w:szCs w:val="21"/>
                                        </w:rPr>
                                        <w:t xml:space="preserve"> Zhang</w:t>
                                      </w:r>
                                    </w:p>
                                  </w:tc>
                                  <w:tc>
                                    <w:tcPr>
                                      <w:tcW w:w="0" w:type="auto"/>
                                    </w:tcPr>
                                    <w:p w14:paraId="423DB78F" w14:textId="2BD61F7F"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r>
                                        <w:rPr>
                                          <w:rFonts w:ascii="NimbusSanL-Regu" w:eastAsiaTheme="minorEastAsia" w:hAnsi="NimbusSanL-Regu" w:cs="NimbusSanL-Regu" w:hint="eastAsia"/>
                                          <w:i/>
                                          <w:color w:val="454545"/>
                                          <w:kern w:val="0"/>
                                          <w:sz w:val="21"/>
                                          <w:szCs w:val="21"/>
                                        </w:rPr>
                                        <w:t>The</w:t>
                                      </w:r>
                                      <w:r>
                                        <w:rPr>
                                          <w:rFonts w:ascii="NimbusSanL-Regu" w:eastAsiaTheme="minorEastAsia" w:hAnsi="NimbusSanL-Regu" w:cs="NimbusSanL-Regu"/>
                                          <w:i/>
                                          <w:color w:val="454545"/>
                                          <w:kern w:val="0"/>
                                          <w:sz w:val="21"/>
                                          <w:szCs w:val="21"/>
                                        </w:rPr>
                                        <w:t xml:space="preserve"> First Affiliated Hospital of XJTU, China</w:t>
                                      </w:r>
                                    </w:p>
                                  </w:tc>
                                </w:tr>
                                <w:tr w:rsidR="00407D29" w14:paraId="51450610" w14:textId="77777777" w:rsidTr="00BC07ED">
                                  <w:trPr>
                                    <w:jc w:val="center"/>
                                  </w:trPr>
                                  <w:tc>
                                    <w:tcPr>
                                      <w:tcW w:w="0" w:type="auto"/>
                                    </w:tcPr>
                                    <w:p w14:paraId="26C187B0"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r w:rsidRPr="00E01709">
                                        <w:rPr>
                                          <w:rFonts w:ascii="NimbusSanL-Regu" w:eastAsiaTheme="minorEastAsia" w:hAnsi="NimbusSanL-Regu" w:cs="NimbusSanL-Regu"/>
                                          <w:color w:val="454545"/>
                                          <w:kern w:val="0"/>
                                          <w:sz w:val="21"/>
                                          <w:szCs w:val="21"/>
                                        </w:rPr>
                                        <w:t>Jun Yang</w:t>
                                      </w:r>
                                    </w:p>
                                  </w:tc>
                                  <w:tc>
                                    <w:tcPr>
                                      <w:tcW w:w="0" w:type="auto"/>
                                    </w:tcPr>
                                    <w:p w14:paraId="697F3C9B" w14:textId="0CAD041A" w:rsidR="00407D29" w:rsidRPr="00E471B0" w:rsidRDefault="00407D29" w:rsidP="00DF0229">
                                      <w:pPr>
                                        <w:spacing w:afterLines="0" w:after="0" w:line="240" w:lineRule="auto"/>
                                        <w:jc w:val="center"/>
                                        <w:rPr>
                                          <w:rFonts w:ascii="NimbusSanL-Regu" w:eastAsiaTheme="minorEastAsia" w:hAnsi="NimbusSanL-Regu" w:cs="NimbusSanL-Regu"/>
                                          <w:i/>
                                          <w:iCs/>
                                          <w:color w:val="454545"/>
                                          <w:kern w:val="0"/>
                                          <w:sz w:val="21"/>
                                          <w:szCs w:val="21"/>
                                        </w:rPr>
                                      </w:pPr>
                                      <w:r w:rsidRPr="00E471B0">
                                        <w:rPr>
                                          <w:rFonts w:ascii="NimbusSanL-Regu" w:eastAsiaTheme="minorEastAsia" w:hAnsi="NimbusSanL-Regu" w:cs="NimbusSanL-Regu" w:hint="eastAsia"/>
                                          <w:i/>
                                          <w:iCs/>
                                          <w:color w:val="454545"/>
                                          <w:kern w:val="0"/>
                                          <w:sz w:val="21"/>
                                          <w:szCs w:val="21"/>
                                        </w:rPr>
                                        <w:t>T</w:t>
                                      </w:r>
                                      <w:r w:rsidRPr="00E471B0">
                                        <w:rPr>
                                          <w:rFonts w:ascii="NimbusSanL-Regu" w:eastAsiaTheme="minorEastAsia" w:hAnsi="NimbusSanL-Regu" w:cs="NimbusSanL-Regu"/>
                                          <w:i/>
                                          <w:iCs/>
                                          <w:color w:val="454545"/>
                                          <w:kern w:val="0"/>
                                          <w:sz w:val="21"/>
                                          <w:szCs w:val="21"/>
                                        </w:rPr>
                                        <w:t>he Second Affiliated Hospital of XJTU</w:t>
                                      </w:r>
                                      <w:r>
                                        <w:rPr>
                                          <w:rFonts w:ascii="NimbusSanL-Regu" w:eastAsiaTheme="minorEastAsia" w:hAnsi="NimbusSanL-Regu" w:cs="NimbusSanL-Regu"/>
                                          <w:i/>
                                          <w:iCs/>
                                          <w:color w:val="454545"/>
                                          <w:kern w:val="0"/>
                                          <w:sz w:val="21"/>
                                          <w:szCs w:val="21"/>
                                        </w:rPr>
                                        <w:t>, China</w:t>
                                      </w:r>
                                    </w:p>
                                  </w:tc>
                                </w:tr>
                                <w:tr w:rsidR="00407D29" w14:paraId="47CBD2F1" w14:textId="77777777" w:rsidTr="00BC07ED">
                                  <w:trPr>
                                    <w:jc w:val="center"/>
                                  </w:trPr>
                                  <w:tc>
                                    <w:tcPr>
                                      <w:tcW w:w="0" w:type="auto"/>
                                    </w:tcPr>
                                    <w:p w14:paraId="60066209"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bookmarkStart w:id="5" w:name="_Hlk117325065"/>
                                      <w:r w:rsidRPr="00E01709">
                                        <w:rPr>
                                          <w:rFonts w:ascii="NimbusSanL-Regu" w:eastAsiaTheme="minorEastAsia" w:hAnsi="NimbusSanL-Regu" w:cs="NimbusSanL-Regu"/>
                                          <w:color w:val="454545"/>
                                          <w:kern w:val="0"/>
                                          <w:sz w:val="21"/>
                                          <w:szCs w:val="21"/>
                                        </w:rPr>
                                        <w:t>Yong Yuan</w:t>
                                      </w:r>
                                    </w:p>
                                  </w:tc>
                                  <w:tc>
                                    <w:tcPr>
                                      <w:tcW w:w="0" w:type="auto"/>
                                    </w:tcPr>
                                    <w:p w14:paraId="6FEBE562" w14:textId="06FA34E6"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r w:rsidRPr="00E471B0">
                                        <w:rPr>
                                          <w:rFonts w:ascii="NimbusSanL-Regu" w:eastAsiaTheme="minorEastAsia" w:hAnsi="NimbusSanL-Regu" w:cs="NimbusSanL-Regu"/>
                                          <w:i/>
                                          <w:iCs/>
                                          <w:color w:val="454545"/>
                                          <w:kern w:val="0"/>
                                          <w:sz w:val="21"/>
                                          <w:szCs w:val="21"/>
                                        </w:rPr>
                                        <w:t>Shaanxi Provincial Tumor Hospital</w:t>
                                      </w:r>
                                      <w:r>
                                        <w:rPr>
                                          <w:rFonts w:ascii="NimbusSanL-Regu" w:eastAsiaTheme="minorEastAsia" w:hAnsi="NimbusSanL-Regu" w:cs="NimbusSanL-Regu"/>
                                          <w:i/>
                                          <w:iCs/>
                                          <w:color w:val="454545"/>
                                          <w:kern w:val="0"/>
                                          <w:sz w:val="21"/>
                                          <w:szCs w:val="21"/>
                                        </w:rPr>
                                        <w:t>, China</w:t>
                                      </w:r>
                                    </w:p>
                                  </w:tc>
                                </w:tr>
                                <w:bookmarkEnd w:id="5"/>
                                <w:tr w:rsidR="00407D29" w14:paraId="70FA6E0A" w14:textId="77777777" w:rsidTr="00BC07ED">
                                  <w:trPr>
                                    <w:jc w:val="center"/>
                                  </w:trPr>
                                  <w:tc>
                                    <w:tcPr>
                                      <w:tcW w:w="0" w:type="auto"/>
                                    </w:tcPr>
                                    <w:p w14:paraId="71684895" w14:textId="77777777" w:rsidR="00407D29" w:rsidRPr="00E01709" w:rsidRDefault="00407D29" w:rsidP="00DF0229">
                                      <w:pPr>
                                        <w:spacing w:afterLines="0" w:after="0" w:line="240" w:lineRule="auto"/>
                                        <w:jc w:val="center"/>
                                        <w:rPr>
                                          <w:rFonts w:ascii="NimbusSanL-Bold" w:eastAsiaTheme="minorEastAsia" w:hAnsi="NimbusSanL-Bold" w:cs="NimbusSanL-Bold"/>
                                          <w:bCs/>
                                          <w:color w:val="454545"/>
                                          <w:kern w:val="0"/>
                                          <w:szCs w:val="33"/>
                                        </w:rPr>
                                      </w:pPr>
                                    </w:p>
                                  </w:tc>
                                  <w:tc>
                                    <w:tcPr>
                                      <w:tcW w:w="0" w:type="auto"/>
                                    </w:tcPr>
                                    <w:p w14:paraId="48B55E96" w14:textId="77777777" w:rsidR="00407D29" w:rsidRPr="00E01709" w:rsidRDefault="00407D29" w:rsidP="00DF0229">
                                      <w:pPr>
                                        <w:spacing w:afterLines="0" w:after="0" w:line="240" w:lineRule="auto"/>
                                        <w:jc w:val="center"/>
                                        <w:rPr>
                                          <w:rFonts w:ascii="NimbusSanL-Bold" w:eastAsiaTheme="minorEastAsia" w:hAnsi="NimbusSanL-Bold" w:cs="NimbusSanL-Bold"/>
                                          <w:bCs/>
                                          <w:color w:val="454545"/>
                                          <w:kern w:val="0"/>
                                          <w:szCs w:val="33"/>
                                        </w:rPr>
                                      </w:pPr>
                                    </w:p>
                                  </w:tc>
                                </w:tr>
                              </w:tbl>
                              <w:p w14:paraId="35AE6A56" w14:textId="140F29F0" w:rsidR="00407D29" w:rsidRPr="0057551D" w:rsidRDefault="00407D29" w:rsidP="00BC07ED">
                                <w:pPr>
                                  <w:pStyle w:val="af1"/>
                                  <w:spacing w:after="163"/>
                                </w:pPr>
                              </w:p>
                            </w:txbxContent>
                          </wps:txbx>
                          <wps:bodyPr rot="0" vert="horz" wrap="square" lIns="91440" tIns="45720" rIns="91440" bIns="45720" anchor="t" anchorCtr="0" upright="1">
                            <a:noAutofit/>
                          </wps:bodyPr>
                        </wps:wsp>
                      </a:graphicData>
                    </a:graphic>
                  </wp:inline>
                </w:drawing>
              </mc:Choice>
              <mc:Fallback>
                <w:pict>
                  <v:shapetype w14:anchorId="56B59EE1" id="_x0000_t202" coordsize="21600,21600" o:spt="202" path="m,l,21600r21600,l21600,xe">
                    <v:stroke joinstyle="miter"/>
                    <v:path gradientshapeok="t" o:connecttype="rect"/>
                  </v:shapetype>
                  <v:shape id="文本框 5" o:spid="_x0000_s1026" type="#_x0000_t202" style="width:430.15pt;height:15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" stroked="f">
                    <v:textbox>
                      <w:txbxContent>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4021"/>
                          </w:tblGrid>
                          <w:tr w:rsidR="00407D29" w14:paraId="43D8753B" w14:textId="77777777" w:rsidTr="00BC07ED">
                            <w:trPr>
                              <w:jc w:val="center"/>
                            </w:trPr>
                            <w:tc>
                              <w:tcPr>
                                <w:tcW w:w="0" w:type="auto"/>
                              </w:tcPr>
                              <w:p w14:paraId="09ADE4AC" w14:textId="77777777" w:rsidR="00407D29" w:rsidRPr="00E01709" w:rsidRDefault="00407D29" w:rsidP="00BC07ED">
                                <w:pPr>
                                  <w:spacing w:afterLines="0" w:after="0" w:line="240" w:lineRule="auto"/>
                                  <w:jc w:val="center"/>
                                  <w:rPr>
                                    <w:rFonts w:ascii="NimbusSanL-Regu" w:eastAsiaTheme="minorEastAsia" w:hAnsi="NimbusSanL-Regu" w:cs="NimbusSanL-Regu"/>
                                    <w:color w:val="454545"/>
                                    <w:kern w:val="0"/>
                                    <w:sz w:val="21"/>
                                    <w:szCs w:val="21"/>
                                  </w:rPr>
                                </w:pPr>
                                <w:r w:rsidRPr="00E01709">
                                  <w:rPr>
                                    <w:rFonts w:ascii="NimbusSanL-Regu" w:eastAsiaTheme="minorEastAsia" w:hAnsi="NimbusSanL-Regu" w:cs="NimbusSanL-Regu" w:hint="eastAsia"/>
                                    <w:color w:val="454545"/>
                                    <w:kern w:val="0"/>
                                    <w:sz w:val="21"/>
                                    <w:szCs w:val="21"/>
                                  </w:rPr>
                                  <w:t>Ch</w:t>
                                </w:r>
                                <w:r w:rsidRPr="00E01709">
                                  <w:rPr>
                                    <w:rFonts w:ascii="NimbusSanL-Regu" w:eastAsiaTheme="minorEastAsia" w:hAnsi="NimbusSanL-Regu" w:cs="NimbusSanL-Regu"/>
                                    <w:color w:val="454545"/>
                                    <w:kern w:val="0"/>
                                    <w:sz w:val="21"/>
                                    <w:szCs w:val="21"/>
                                  </w:rPr>
                                  <w:t>en Li</w:t>
                                </w:r>
                              </w:p>
                            </w:tc>
                            <w:tc>
                              <w:tcPr>
                                <w:tcW w:w="0" w:type="auto"/>
                              </w:tcPr>
                              <w:p w14:paraId="6F2A4651" w14:textId="30E539EF" w:rsidR="00407D29" w:rsidRPr="00E01709" w:rsidRDefault="00407D29" w:rsidP="00BC07ED">
                                <w:pPr>
                                  <w:spacing w:afterLines="0" w:after="0" w:line="240" w:lineRule="auto"/>
                                  <w:jc w:val="center"/>
                                  <w:rPr>
                                    <w:rFonts w:ascii="NimbusSanL-Regu" w:eastAsiaTheme="minorEastAsia" w:hAnsi="NimbusSanL-Regu" w:cs="NimbusSanL-Regu"/>
                                    <w:i/>
                                    <w:color w:val="454545"/>
                                    <w:kern w:val="0"/>
                                    <w:sz w:val="21"/>
                                    <w:szCs w:val="21"/>
                                  </w:rPr>
                                </w:pPr>
                                <w:r w:rsidRPr="00E01709">
                                  <w:rPr>
                                    <w:rFonts w:ascii="NimbusSanL-Regu" w:eastAsiaTheme="minorEastAsia" w:hAnsi="NimbusSanL-Regu" w:cs="NimbusSanL-Regu" w:hint="eastAsia"/>
                                    <w:i/>
                                    <w:color w:val="454545"/>
                                    <w:kern w:val="0"/>
                                    <w:sz w:val="21"/>
                                    <w:szCs w:val="21"/>
                                  </w:rPr>
                                  <w:t>X</w:t>
                                </w:r>
                                <w:r w:rsidRPr="00E01709">
                                  <w:rPr>
                                    <w:rFonts w:ascii="NimbusSanL-Regu" w:eastAsiaTheme="minorEastAsia" w:hAnsi="NimbusSanL-Regu" w:cs="NimbusSanL-Regu"/>
                                    <w:i/>
                                    <w:color w:val="454545"/>
                                    <w:kern w:val="0"/>
                                    <w:sz w:val="21"/>
                                    <w:szCs w:val="21"/>
                                  </w:rPr>
                                  <w:t xml:space="preserve">i’an </w:t>
                                </w:r>
                                <w:proofErr w:type="spellStart"/>
                                <w:r w:rsidRPr="00E01709">
                                  <w:rPr>
                                    <w:rFonts w:ascii="NimbusSanL-Regu" w:eastAsiaTheme="minorEastAsia" w:hAnsi="NimbusSanL-Regu" w:cs="NimbusSanL-Regu"/>
                                    <w:i/>
                                    <w:color w:val="454545"/>
                                    <w:kern w:val="0"/>
                                    <w:sz w:val="21"/>
                                    <w:szCs w:val="21"/>
                                  </w:rPr>
                                  <w:t>Jiaotong</w:t>
                                </w:r>
                                <w:proofErr w:type="spellEnd"/>
                                <w:r w:rsidRPr="00E01709">
                                  <w:rPr>
                                    <w:rFonts w:ascii="NimbusSanL-Regu" w:eastAsiaTheme="minorEastAsia" w:hAnsi="NimbusSanL-Regu" w:cs="NimbusSanL-Regu"/>
                                    <w:i/>
                                    <w:color w:val="454545"/>
                                    <w:kern w:val="0"/>
                                    <w:sz w:val="21"/>
                                    <w:szCs w:val="21"/>
                                  </w:rPr>
                                  <w:t xml:space="preserve"> University</w:t>
                                </w:r>
                                <w:r>
                                  <w:rPr>
                                    <w:rFonts w:ascii="NimbusSanL-Regu" w:eastAsiaTheme="minorEastAsia" w:hAnsi="NimbusSanL-Regu" w:cs="NimbusSanL-Regu"/>
                                    <w:i/>
                                    <w:color w:val="454545"/>
                                    <w:kern w:val="0"/>
                                    <w:sz w:val="21"/>
                                    <w:szCs w:val="21"/>
                                  </w:rPr>
                                  <w:t>, China</w:t>
                                </w:r>
                              </w:p>
                            </w:tc>
                          </w:tr>
                          <w:tr w:rsidR="00407D29" w14:paraId="0CE61EE6" w14:textId="77777777" w:rsidTr="00BC07ED">
                            <w:trPr>
                              <w:jc w:val="center"/>
                            </w:trPr>
                            <w:tc>
                              <w:tcPr>
                                <w:tcW w:w="0" w:type="auto"/>
                              </w:tcPr>
                              <w:p w14:paraId="6216302C" w14:textId="77777777" w:rsidR="00407D29" w:rsidRPr="00E01709" w:rsidRDefault="00407D29" w:rsidP="00BC07ED">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hint="eastAsia"/>
                                    <w:color w:val="454545"/>
                                    <w:kern w:val="0"/>
                                    <w:sz w:val="21"/>
                                    <w:szCs w:val="21"/>
                                  </w:rPr>
                                  <w:t>P</w:t>
                                </w:r>
                                <w:r w:rsidRPr="00E01709">
                                  <w:rPr>
                                    <w:rFonts w:ascii="NimbusSanL-Regu" w:eastAsiaTheme="minorEastAsia" w:hAnsi="NimbusSanL-Regu" w:cs="NimbusSanL-Regu"/>
                                    <w:color w:val="454545"/>
                                    <w:kern w:val="0"/>
                                    <w:sz w:val="21"/>
                                    <w:szCs w:val="21"/>
                                  </w:rPr>
                                  <w:t>eiliang</w:t>
                                </w:r>
                                <w:proofErr w:type="spellEnd"/>
                                <w:r w:rsidRPr="00E01709">
                                  <w:rPr>
                                    <w:rFonts w:ascii="NimbusSanL-Regu" w:eastAsiaTheme="minorEastAsia" w:hAnsi="NimbusSanL-Regu" w:cs="NimbusSanL-Regu"/>
                                    <w:color w:val="454545"/>
                                    <w:kern w:val="0"/>
                                    <w:sz w:val="21"/>
                                    <w:szCs w:val="21"/>
                                  </w:rPr>
                                  <w:t xml:space="preserve"> Lou</w:t>
                                </w:r>
                              </w:p>
                            </w:tc>
                            <w:tc>
                              <w:tcPr>
                                <w:tcW w:w="0" w:type="auto"/>
                              </w:tcPr>
                              <w:p w14:paraId="0842FCBA" w14:textId="6D30EE8E" w:rsidR="00407D29" w:rsidRPr="00E01709" w:rsidRDefault="00407D29" w:rsidP="00BC07ED">
                                <w:pPr>
                                  <w:spacing w:afterLines="0" w:after="0" w:line="240" w:lineRule="auto"/>
                                  <w:jc w:val="center"/>
                                  <w:rPr>
                                    <w:rFonts w:ascii="NimbusSanL-Regu" w:eastAsiaTheme="minorEastAsia" w:hAnsi="NimbusSanL-Regu" w:cs="NimbusSanL-Regu"/>
                                    <w:i/>
                                    <w:color w:val="454545"/>
                                    <w:kern w:val="0"/>
                                    <w:sz w:val="21"/>
                                    <w:szCs w:val="21"/>
                                  </w:rPr>
                                </w:pPr>
                                <w:r w:rsidRPr="00E01709">
                                  <w:rPr>
                                    <w:rFonts w:ascii="NimbusSanL-Regu" w:eastAsiaTheme="minorEastAsia" w:hAnsi="NimbusSanL-Regu" w:cs="NimbusSanL-Regu" w:hint="eastAsia"/>
                                    <w:i/>
                                    <w:color w:val="454545"/>
                                    <w:kern w:val="0"/>
                                    <w:sz w:val="21"/>
                                    <w:szCs w:val="21"/>
                                  </w:rPr>
                                  <w:t>X</w:t>
                                </w:r>
                                <w:r w:rsidRPr="00E01709">
                                  <w:rPr>
                                    <w:rFonts w:ascii="NimbusSanL-Regu" w:eastAsiaTheme="minorEastAsia" w:hAnsi="NimbusSanL-Regu" w:cs="NimbusSanL-Regu"/>
                                    <w:i/>
                                    <w:color w:val="454545"/>
                                    <w:kern w:val="0"/>
                                    <w:sz w:val="21"/>
                                    <w:szCs w:val="21"/>
                                  </w:rPr>
                                  <w:t xml:space="preserve">i’an </w:t>
                                </w:r>
                                <w:proofErr w:type="spellStart"/>
                                <w:r w:rsidRPr="00E01709">
                                  <w:rPr>
                                    <w:rFonts w:ascii="NimbusSanL-Regu" w:eastAsiaTheme="minorEastAsia" w:hAnsi="NimbusSanL-Regu" w:cs="NimbusSanL-Regu"/>
                                    <w:i/>
                                    <w:color w:val="454545"/>
                                    <w:kern w:val="0"/>
                                    <w:sz w:val="21"/>
                                    <w:szCs w:val="21"/>
                                  </w:rPr>
                                  <w:t>Jiaotong</w:t>
                                </w:r>
                                <w:proofErr w:type="spellEnd"/>
                                <w:r w:rsidRPr="00E01709">
                                  <w:rPr>
                                    <w:rFonts w:ascii="NimbusSanL-Regu" w:eastAsiaTheme="minorEastAsia" w:hAnsi="NimbusSanL-Regu" w:cs="NimbusSanL-Regu"/>
                                    <w:i/>
                                    <w:color w:val="454545"/>
                                    <w:kern w:val="0"/>
                                    <w:sz w:val="21"/>
                                    <w:szCs w:val="21"/>
                                  </w:rPr>
                                  <w:t xml:space="preserve"> University</w:t>
                                </w:r>
                                <w:r>
                                  <w:rPr>
                                    <w:rFonts w:ascii="NimbusSanL-Regu" w:eastAsiaTheme="minorEastAsia" w:hAnsi="NimbusSanL-Regu" w:cs="NimbusSanL-Regu"/>
                                    <w:i/>
                                    <w:color w:val="454545"/>
                                    <w:kern w:val="0"/>
                                    <w:sz w:val="21"/>
                                    <w:szCs w:val="21"/>
                                  </w:rPr>
                                  <w:t>, China</w:t>
                                </w:r>
                              </w:p>
                            </w:tc>
                          </w:tr>
                          <w:tr w:rsidR="00407D29" w14:paraId="7F389680" w14:textId="77777777" w:rsidTr="00BC07ED">
                            <w:trPr>
                              <w:jc w:val="center"/>
                            </w:trPr>
                            <w:tc>
                              <w:tcPr>
                                <w:tcW w:w="0" w:type="auto"/>
                              </w:tcPr>
                              <w:p w14:paraId="733C2149" w14:textId="77777777" w:rsidR="00407D29" w:rsidRPr="00E01709" w:rsidRDefault="00407D29" w:rsidP="00BC07ED">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Chunbao</w:t>
                                </w:r>
                                <w:proofErr w:type="spellEnd"/>
                                <w:r w:rsidRPr="00E01709">
                                  <w:rPr>
                                    <w:rFonts w:ascii="NimbusSanL-Regu" w:eastAsiaTheme="minorEastAsia" w:hAnsi="NimbusSanL-Regu" w:cs="NimbusSanL-Regu"/>
                                    <w:color w:val="454545"/>
                                    <w:kern w:val="0"/>
                                    <w:sz w:val="21"/>
                                    <w:szCs w:val="21"/>
                                  </w:rPr>
                                  <w:t xml:space="preserve"> Wang</w:t>
                                </w:r>
                              </w:p>
                            </w:tc>
                            <w:tc>
                              <w:tcPr>
                                <w:tcW w:w="0" w:type="auto"/>
                              </w:tcPr>
                              <w:p w14:paraId="64D5F583" w14:textId="2E652ECF" w:rsidR="00407D29" w:rsidRPr="00E01709" w:rsidRDefault="00407D29" w:rsidP="00BC07ED">
                                <w:pPr>
                                  <w:spacing w:afterLines="0" w:after="0" w:line="240" w:lineRule="auto"/>
                                  <w:jc w:val="center"/>
                                  <w:rPr>
                                    <w:rFonts w:ascii="NimbusSanL-Regu" w:eastAsiaTheme="minorEastAsia" w:hAnsi="NimbusSanL-Regu" w:cs="NimbusSanL-Regu"/>
                                    <w:i/>
                                    <w:color w:val="454545"/>
                                    <w:kern w:val="0"/>
                                    <w:sz w:val="21"/>
                                    <w:szCs w:val="21"/>
                                  </w:rPr>
                                </w:pPr>
                                <w:bookmarkStart w:id="6" w:name="OLE_LINK39"/>
                                <w:bookmarkStart w:id="7" w:name="OLE_LINK40"/>
                                <w:bookmarkStart w:id="8" w:name="OLE_LINK41"/>
                                <w:bookmarkStart w:id="9" w:name="OLE_LINK42"/>
                                <w:r>
                                  <w:rPr>
                                    <w:rFonts w:ascii="NimbusSanL-Regu" w:eastAsiaTheme="minorEastAsia" w:hAnsi="NimbusSanL-Regu" w:cs="NimbusSanL-Regu" w:hint="eastAsia"/>
                                    <w:i/>
                                    <w:color w:val="454545"/>
                                    <w:kern w:val="0"/>
                                    <w:sz w:val="21"/>
                                    <w:szCs w:val="21"/>
                                  </w:rPr>
                                  <w:t>The</w:t>
                                </w:r>
                                <w:r>
                                  <w:rPr>
                                    <w:rFonts w:ascii="NimbusSanL-Regu" w:eastAsiaTheme="minorEastAsia" w:hAnsi="NimbusSanL-Regu" w:cs="NimbusSanL-Regu"/>
                                    <w:i/>
                                    <w:color w:val="454545"/>
                                    <w:kern w:val="0"/>
                                    <w:sz w:val="21"/>
                                    <w:szCs w:val="21"/>
                                  </w:rPr>
                                  <w:t xml:space="preserve"> First Affiliated Hospital of</w:t>
                                </w:r>
                                <w:bookmarkEnd w:id="6"/>
                                <w:bookmarkEnd w:id="7"/>
                                <w:r>
                                  <w:rPr>
                                    <w:rFonts w:ascii="NimbusSanL-Regu" w:eastAsiaTheme="minorEastAsia" w:hAnsi="NimbusSanL-Regu" w:cs="NimbusSanL-Regu"/>
                                    <w:i/>
                                    <w:color w:val="454545"/>
                                    <w:kern w:val="0"/>
                                    <w:sz w:val="21"/>
                                    <w:szCs w:val="21"/>
                                  </w:rPr>
                                  <w:t xml:space="preserve"> XJTU</w:t>
                                </w:r>
                                <w:bookmarkEnd w:id="8"/>
                                <w:bookmarkEnd w:id="9"/>
                                <w:r>
                                  <w:rPr>
                                    <w:rFonts w:ascii="NimbusSanL-Regu" w:eastAsiaTheme="minorEastAsia" w:hAnsi="NimbusSanL-Regu" w:cs="NimbusSanL-Regu"/>
                                    <w:i/>
                                    <w:color w:val="454545"/>
                                    <w:kern w:val="0"/>
                                    <w:sz w:val="21"/>
                                    <w:szCs w:val="21"/>
                                  </w:rPr>
                                  <w:t>, China</w:t>
                                </w:r>
                              </w:p>
                            </w:tc>
                          </w:tr>
                          <w:tr w:rsidR="00407D29" w14:paraId="058F38AB" w14:textId="77777777" w:rsidTr="00BC07ED">
                            <w:trPr>
                              <w:jc w:val="center"/>
                            </w:trPr>
                            <w:tc>
                              <w:tcPr>
                                <w:tcW w:w="0" w:type="auto"/>
                              </w:tcPr>
                              <w:p w14:paraId="3900086D" w14:textId="5D63ED2C"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Pr>
                                    <w:rFonts w:ascii="NimbusSanL-Regu" w:eastAsiaTheme="minorEastAsia" w:hAnsi="NimbusSanL-Regu" w:cs="NimbusSanL-Regu" w:hint="eastAsia"/>
                                    <w:color w:val="454545"/>
                                    <w:kern w:val="0"/>
                                    <w:sz w:val="21"/>
                                    <w:szCs w:val="21"/>
                                  </w:rPr>
                                  <w:t>C</w:t>
                                </w:r>
                                <w:r>
                                  <w:rPr>
                                    <w:rFonts w:ascii="NimbusSanL-Regu" w:eastAsiaTheme="minorEastAsia" w:hAnsi="NimbusSanL-Regu" w:cs="NimbusSanL-Regu"/>
                                    <w:color w:val="454545"/>
                                    <w:kern w:val="0"/>
                                    <w:sz w:val="21"/>
                                    <w:szCs w:val="21"/>
                                  </w:rPr>
                                  <w:t>aixia</w:t>
                                </w:r>
                                <w:proofErr w:type="spellEnd"/>
                                <w:r>
                                  <w:rPr>
                                    <w:rFonts w:ascii="NimbusSanL-Regu" w:eastAsiaTheme="minorEastAsia" w:hAnsi="NimbusSanL-Regu" w:cs="NimbusSanL-Regu"/>
                                    <w:color w:val="454545"/>
                                    <w:kern w:val="0"/>
                                    <w:sz w:val="21"/>
                                    <w:szCs w:val="21"/>
                                  </w:rPr>
                                  <w:t xml:space="preserve"> Ding</w:t>
                                </w:r>
                              </w:p>
                            </w:tc>
                            <w:tc>
                              <w:tcPr>
                                <w:tcW w:w="0" w:type="auto"/>
                              </w:tcPr>
                              <w:p w14:paraId="515002FB" w14:textId="5EBAA1C9" w:rsidR="00407D29" w:rsidRDefault="00407D29" w:rsidP="00DF0229">
                                <w:pPr>
                                  <w:spacing w:afterLines="0" w:after="0" w:line="240" w:lineRule="auto"/>
                                  <w:jc w:val="center"/>
                                  <w:rPr>
                                    <w:rFonts w:ascii="NimbusSanL-Regu" w:eastAsiaTheme="minorEastAsia" w:hAnsi="NimbusSanL-Regu" w:cs="NimbusSanL-Regu"/>
                                    <w:i/>
                                    <w:color w:val="454545"/>
                                    <w:kern w:val="0"/>
                                    <w:sz w:val="21"/>
                                    <w:szCs w:val="21"/>
                                  </w:rPr>
                                </w:pPr>
                                <w:r w:rsidRPr="00E471B0">
                                  <w:rPr>
                                    <w:rFonts w:ascii="NimbusSanL-Regu" w:eastAsiaTheme="minorEastAsia" w:hAnsi="NimbusSanL-Regu" w:cs="NimbusSanL-Regu"/>
                                    <w:i/>
                                    <w:iCs/>
                                    <w:color w:val="454545"/>
                                    <w:kern w:val="0"/>
                                    <w:sz w:val="21"/>
                                    <w:szCs w:val="21"/>
                                  </w:rPr>
                                  <w:t>Shaanxi Provincial Tumor Hospital</w:t>
                                </w:r>
                                <w:r>
                                  <w:rPr>
                                    <w:rFonts w:ascii="NimbusSanL-Regu" w:eastAsiaTheme="minorEastAsia" w:hAnsi="NimbusSanL-Regu" w:cs="NimbusSanL-Regu"/>
                                    <w:i/>
                                    <w:iCs/>
                                    <w:color w:val="454545"/>
                                    <w:kern w:val="0"/>
                                    <w:sz w:val="21"/>
                                    <w:szCs w:val="21"/>
                                  </w:rPr>
                                  <w:t>, China</w:t>
                                </w:r>
                              </w:p>
                            </w:tc>
                          </w:tr>
                          <w:tr w:rsidR="00407D29" w14:paraId="25EA600E" w14:textId="77777777" w:rsidTr="00BC07ED">
                            <w:trPr>
                              <w:jc w:val="center"/>
                            </w:trPr>
                            <w:tc>
                              <w:tcPr>
                                <w:tcW w:w="0" w:type="auto"/>
                              </w:tcPr>
                              <w:p w14:paraId="38F2ACA1"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Ruifeng</w:t>
                                </w:r>
                                <w:proofErr w:type="spellEnd"/>
                                <w:r w:rsidRPr="00E01709">
                                  <w:rPr>
                                    <w:rFonts w:ascii="NimbusSanL-Regu" w:eastAsiaTheme="minorEastAsia" w:hAnsi="NimbusSanL-Regu" w:cs="NimbusSanL-Regu"/>
                                    <w:color w:val="454545"/>
                                    <w:kern w:val="0"/>
                                    <w:sz w:val="21"/>
                                    <w:szCs w:val="21"/>
                                  </w:rPr>
                                  <w:t xml:space="preserve"> Guo</w:t>
                                </w:r>
                              </w:p>
                            </w:tc>
                            <w:tc>
                              <w:tcPr>
                                <w:tcW w:w="0" w:type="auto"/>
                              </w:tcPr>
                              <w:p w14:paraId="50D56757" w14:textId="2845A93F" w:rsidR="00407D29" w:rsidRPr="00E01709" w:rsidRDefault="00407D29" w:rsidP="00DF0229">
                                <w:pPr>
                                  <w:spacing w:afterLines="0" w:after="0" w:line="240" w:lineRule="auto"/>
                                  <w:jc w:val="center"/>
                                  <w:rPr>
                                    <w:rFonts w:ascii="NimbusSanL-Regu" w:eastAsiaTheme="minorEastAsia" w:hAnsi="NimbusSanL-Regu" w:cs="NimbusSanL-Regu"/>
                                    <w:i/>
                                    <w:color w:val="454545"/>
                                    <w:kern w:val="0"/>
                                    <w:sz w:val="21"/>
                                    <w:szCs w:val="21"/>
                                  </w:rPr>
                                </w:pPr>
                                <w:r w:rsidRPr="00E01709">
                                  <w:rPr>
                                    <w:rFonts w:ascii="NimbusSanL-Regu" w:eastAsiaTheme="minorEastAsia" w:hAnsi="NimbusSanL-Regu" w:cs="NimbusSanL-Regu" w:hint="eastAsia"/>
                                    <w:i/>
                                    <w:color w:val="454545"/>
                                    <w:kern w:val="0"/>
                                    <w:sz w:val="21"/>
                                    <w:szCs w:val="21"/>
                                  </w:rPr>
                                  <w:t>M</w:t>
                                </w:r>
                                <w:r w:rsidRPr="00E01709">
                                  <w:rPr>
                                    <w:rFonts w:ascii="NimbusSanL-Regu" w:eastAsiaTheme="minorEastAsia" w:hAnsi="NimbusSanL-Regu" w:cs="NimbusSanL-Regu"/>
                                    <w:i/>
                                    <w:color w:val="454545"/>
                                    <w:kern w:val="0"/>
                                    <w:sz w:val="21"/>
                                    <w:szCs w:val="21"/>
                                  </w:rPr>
                                  <w:t>ayo Clinic</w:t>
                                </w:r>
                                <w:r>
                                  <w:rPr>
                                    <w:rFonts w:ascii="NimbusSanL-Regu" w:eastAsiaTheme="minorEastAsia" w:hAnsi="NimbusSanL-Regu" w:cs="NimbusSanL-Regu"/>
                                    <w:i/>
                                    <w:color w:val="454545"/>
                                    <w:kern w:val="0"/>
                                    <w:sz w:val="21"/>
                                    <w:szCs w:val="21"/>
                                  </w:rPr>
                                  <w:t>, USA</w:t>
                                </w:r>
                              </w:p>
                            </w:tc>
                          </w:tr>
                          <w:tr w:rsidR="00407D29" w14:paraId="280D737B" w14:textId="77777777" w:rsidTr="00BC07ED">
                            <w:trPr>
                              <w:jc w:val="center"/>
                            </w:trPr>
                            <w:tc>
                              <w:tcPr>
                                <w:tcW w:w="0" w:type="auto"/>
                              </w:tcPr>
                              <w:p w14:paraId="2B73BEB2"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Lixia</w:t>
                                </w:r>
                                <w:proofErr w:type="spellEnd"/>
                                <w:r w:rsidRPr="00E01709">
                                  <w:rPr>
                                    <w:rFonts w:ascii="NimbusSanL-Regu" w:eastAsiaTheme="minorEastAsia" w:hAnsi="NimbusSanL-Regu" w:cs="NimbusSanL-Regu"/>
                                    <w:color w:val="454545"/>
                                    <w:kern w:val="0"/>
                                    <w:sz w:val="21"/>
                                    <w:szCs w:val="21"/>
                                  </w:rPr>
                                  <w:t xml:space="preserve"> Yao</w:t>
                                </w:r>
                              </w:p>
                            </w:tc>
                            <w:tc>
                              <w:tcPr>
                                <w:tcW w:w="0" w:type="auto"/>
                              </w:tcPr>
                              <w:p w14:paraId="126782B1" w14:textId="572A0A30" w:rsidR="00407D29" w:rsidRPr="00E471B0" w:rsidRDefault="00407D29" w:rsidP="00DF0229">
                                <w:pPr>
                                  <w:spacing w:afterLines="0" w:after="0" w:line="240" w:lineRule="auto"/>
                                  <w:jc w:val="center"/>
                                  <w:rPr>
                                    <w:rFonts w:ascii="NimbusSanL-Regu" w:eastAsiaTheme="minorEastAsia" w:hAnsi="NimbusSanL-Regu" w:cs="NimbusSanL-Regu"/>
                                    <w:i/>
                                    <w:color w:val="454545"/>
                                    <w:kern w:val="0"/>
                                    <w:sz w:val="21"/>
                                    <w:szCs w:val="21"/>
                                  </w:rPr>
                                </w:pPr>
                                <w:r>
                                  <w:rPr>
                                    <w:rFonts w:ascii="NimbusSanL-Regu" w:eastAsiaTheme="minorEastAsia" w:hAnsi="NimbusSanL-Regu" w:cs="NimbusSanL-Regu"/>
                                    <w:i/>
                                    <w:color w:val="454545"/>
                                    <w:kern w:val="0"/>
                                    <w:sz w:val="21"/>
                                    <w:szCs w:val="21"/>
                                  </w:rPr>
                                  <w:t>T</w:t>
                                </w:r>
                                <w:r>
                                  <w:rPr>
                                    <w:rFonts w:ascii="NimbusSanL-Regu" w:eastAsiaTheme="minorEastAsia" w:hAnsi="NimbusSanL-Regu" w:cs="NimbusSanL-Regu" w:hint="eastAsia"/>
                                    <w:i/>
                                    <w:color w:val="454545"/>
                                    <w:kern w:val="0"/>
                                    <w:sz w:val="21"/>
                                    <w:szCs w:val="21"/>
                                  </w:rPr>
                                  <w:t>emple</w:t>
                                </w:r>
                                <w:r>
                                  <w:rPr>
                                    <w:rFonts w:ascii="NimbusSanL-Regu" w:eastAsiaTheme="minorEastAsia" w:hAnsi="NimbusSanL-Regu" w:cs="NimbusSanL-Regu"/>
                                    <w:i/>
                                    <w:color w:val="454545"/>
                                    <w:kern w:val="0"/>
                                    <w:sz w:val="21"/>
                                    <w:szCs w:val="21"/>
                                  </w:rPr>
                                  <w:t xml:space="preserve"> University, USA</w:t>
                                </w:r>
                              </w:p>
                            </w:tc>
                          </w:tr>
                          <w:tr w:rsidR="00407D29" w14:paraId="54B7B5AD" w14:textId="77777777" w:rsidTr="00BC07ED">
                            <w:trPr>
                              <w:jc w:val="center"/>
                            </w:trPr>
                            <w:tc>
                              <w:tcPr>
                                <w:tcW w:w="0" w:type="auto"/>
                              </w:tcPr>
                              <w:p w14:paraId="2713EB7C"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proofErr w:type="spellStart"/>
                                <w:r w:rsidRPr="00E01709">
                                  <w:rPr>
                                    <w:rFonts w:ascii="NimbusSanL-Regu" w:eastAsiaTheme="minorEastAsia" w:hAnsi="NimbusSanL-Regu" w:cs="NimbusSanL-Regu"/>
                                    <w:color w:val="454545"/>
                                    <w:kern w:val="0"/>
                                    <w:sz w:val="21"/>
                                    <w:szCs w:val="21"/>
                                  </w:rPr>
                                  <w:t>Guanjun</w:t>
                                </w:r>
                                <w:proofErr w:type="spellEnd"/>
                                <w:r w:rsidRPr="00E01709">
                                  <w:rPr>
                                    <w:rFonts w:ascii="NimbusSanL-Regu" w:eastAsiaTheme="minorEastAsia" w:hAnsi="NimbusSanL-Regu" w:cs="NimbusSanL-Regu"/>
                                    <w:color w:val="454545"/>
                                    <w:kern w:val="0"/>
                                    <w:sz w:val="21"/>
                                    <w:szCs w:val="21"/>
                                  </w:rPr>
                                  <w:t xml:space="preserve"> Zhang</w:t>
                                </w:r>
                              </w:p>
                            </w:tc>
                            <w:tc>
                              <w:tcPr>
                                <w:tcW w:w="0" w:type="auto"/>
                              </w:tcPr>
                              <w:p w14:paraId="423DB78F" w14:textId="2BD61F7F"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r>
                                  <w:rPr>
                                    <w:rFonts w:ascii="NimbusSanL-Regu" w:eastAsiaTheme="minorEastAsia" w:hAnsi="NimbusSanL-Regu" w:cs="NimbusSanL-Regu" w:hint="eastAsia"/>
                                    <w:i/>
                                    <w:color w:val="454545"/>
                                    <w:kern w:val="0"/>
                                    <w:sz w:val="21"/>
                                    <w:szCs w:val="21"/>
                                  </w:rPr>
                                  <w:t>The</w:t>
                                </w:r>
                                <w:r>
                                  <w:rPr>
                                    <w:rFonts w:ascii="NimbusSanL-Regu" w:eastAsiaTheme="minorEastAsia" w:hAnsi="NimbusSanL-Regu" w:cs="NimbusSanL-Regu"/>
                                    <w:i/>
                                    <w:color w:val="454545"/>
                                    <w:kern w:val="0"/>
                                    <w:sz w:val="21"/>
                                    <w:szCs w:val="21"/>
                                  </w:rPr>
                                  <w:t xml:space="preserve"> First Affiliated Hospital of XJTU, China</w:t>
                                </w:r>
                              </w:p>
                            </w:tc>
                          </w:tr>
                          <w:tr w:rsidR="00407D29" w14:paraId="51450610" w14:textId="77777777" w:rsidTr="00BC07ED">
                            <w:trPr>
                              <w:jc w:val="center"/>
                            </w:trPr>
                            <w:tc>
                              <w:tcPr>
                                <w:tcW w:w="0" w:type="auto"/>
                              </w:tcPr>
                              <w:p w14:paraId="26C187B0"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r w:rsidRPr="00E01709">
                                  <w:rPr>
                                    <w:rFonts w:ascii="NimbusSanL-Regu" w:eastAsiaTheme="minorEastAsia" w:hAnsi="NimbusSanL-Regu" w:cs="NimbusSanL-Regu"/>
                                    <w:color w:val="454545"/>
                                    <w:kern w:val="0"/>
                                    <w:sz w:val="21"/>
                                    <w:szCs w:val="21"/>
                                  </w:rPr>
                                  <w:t>Jun Yang</w:t>
                                </w:r>
                              </w:p>
                            </w:tc>
                            <w:tc>
                              <w:tcPr>
                                <w:tcW w:w="0" w:type="auto"/>
                              </w:tcPr>
                              <w:p w14:paraId="697F3C9B" w14:textId="0CAD041A" w:rsidR="00407D29" w:rsidRPr="00E471B0" w:rsidRDefault="00407D29" w:rsidP="00DF0229">
                                <w:pPr>
                                  <w:spacing w:afterLines="0" w:after="0" w:line="240" w:lineRule="auto"/>
                                  <w:jc w:val="center"/>
                                  <w:rPr>
                                    <w:rFonts w:ascii="NimbusSanL-Regu" w:eastAsiaTheme="minorEastAsia" w:hAnsi="NimbusSanL-Regu" w:cs="NimbusSanL-Regu"/>
                                    <w:i/>
                                    <w:iCs/>
                                    <w:color w:val="454545"/>
                                    <w:kern w:val="0"/>
                                    <w:sz w:val="21"/>
                                    <w:szCs w:val="21"/>
                                  </w:rPr>
                                </w:pPr>
                                <w:r w:rsidRPr="00E471B0">
                                  <w:rPr>
                                    <w:rFonts w:ascii="NimbusSanL-Regu" w:eastAsiaTheme="minorEastAsia" w:hAnsi="NimbusSanL-Regu" w:cs="NimbusSanL-Regu" w:hint="eastAsia"/>
                                    <w:i/>
                                    <w:iCs/>
                                    <w:color w:val="454545"/>
                                    <w:kern w:val="0"/>
                                    <w:sz w:val="21"/>
                                    <w:szCs w:val="21"/>
                                  </w:rPr>
                                  <w:t>T</w:t>
                                </w:r>
                                <w:r w:rsidRPr="00E471B0">
                                  <w:rPr>
                                    <w:rFonts w:ascii="NimbusSanL-Regu" w:eastAsiaTheme="minorEastAsia" w:hAnsi="NimbusSanL-Regu" w:cs="NimbusSanL-Regu"/>
                                    <w:i/>
                                    <w:iCs/>
                                    <w:color w:val="454545"/>
                                    <w:kern w:val="0"/>
                                    <w:sz w:val="21"/>
                                    <w:szCs w:val="21"/>
                                  </w:rPr>
                                  <w:t>he Second Affiliated Hospital of XJTU</w:t>
                                </w:r>
                                <w:r>
                                  <w:rPr>
                                    <w:rFonts w:ascii="NimbusSanL-Regu" w:eastAsiaTheme="minorEastAsia" w:hAnsi="NimbusSanL-Regu" w:cs="NimbusSanL-Regu"/>
                                    <w:i/>
                                    <w:iCs/>
                                    <w:color w:val="454545"/>
                                    <w:kern w:val="0"/>
                                    <w:sz w:val="21"/>
                                    <w:szCs w:val="21"/>
                                  </w:rPr>
                                  <w:t>, China</w:t>
                                </w:r>
                              </w:p>
                            </w:tc>
                          </w:tr>
                          <w:tr w:rsidR="00407D29" w14:paraId="47CBD2F1" w14:textId="77777777" w:rsidTr="00BC07ED">
                            <w:trPr>
                              <w:jc w:val="center"/>
                            </w:trPr>
                            <w:tc>
                              <w:tcPr>
                                <w:tcW w:w="0" w:type="auto"/>
                              </w:tcPr>
                              <w:p w14:paraId="60066209" w14:textId="77777777"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bookmarkStart w:id="10" w:name="_Hlk117325065"/>
                                <w:r w:rsidRPr="00E01709">
                                  <w:rPr>
                                    <w:rFonts w:ascii="NimbusSanL-Regu" w:eastAsiaTheme="minorEastAsia" w:hAnsi="NimbusSanL-Regu" w:cs="NimbusSanL-Regu"/>
                                    <w:color w:val="454545"/>
                                    <w:kern w:val="0"/>
                                    <w:sz w:val="21"/>
                                    <w:szCs w:val="21"/>
                                  </w:rPr>
                                  <w:t>Yong Yuan</w:t>
                                </w:r>
                              </w:p>
                            </w:tc>
                            <w:tc>
                              <w:tcPr>
                                <w:tcW w:w="0" w:type="auto"/>
                              </w:tcPr>
                              <w:p w14:paraId="6FEBE562" w14:textId="06FA34E6" w:rsidR="00407D29" w:rsidRPr="00E01709" w:rsidRDefault="00407D29" w:rsidP="00DF0229">
                                <w:pPr>
                                  <w:spacing w:afterLines="0" w:after="0" w:line="240" w:lineRule="auto"/>
                                  <w:jc w:val="center"/>
                                  <w:rPr>
                                    <w:rFonts w:ascii="NimbusSanL-Regu" w:eastAsiaTheme="minorEastAsia" w:hAnsi="NimbusSanL-Regu" w:cs="NimbusSanL-Regu"/>
                                    <w:color w:val="454545"/>
                                    <w:kern w:val="0"/>
                                    <w:sz w:val="21"/>
                                    <w:szCs w:val="21"/>
                                  </w:rPr>
                                </w:pPr>
                                <w:r w:rsidRPr="00E471B0">
                                  <w:rPr>
                                    <w:rFonts w:ascii="NimbusSanL-Regu" w:eastAsiaTheme="minorEastAsia" w:hAnsi="NimbusSanL-Regu" w:cs="NimbusSanL-Regu"/>
                                    <w:i/>
                                    <w:iCs/>
                                    <w:color w:val="454545"/>
                                    <w:kern w:val="0"/>
                                    <w:sz w:val="21"/>
                                    <w:szCs w:val="21"/>
                                  </w:rPr>
                                  <w:t>Shaanxi Provincial Tumor Hospital</w:t>
                                </w:r>
                                <w:r>
                                  <w:rPr>
                                    <w:rFonts w:ascii="NimbusSanL-Regu" w:eastAsiaTheme="minorEastAsia" w:hAnsi="NimbusSanL-Regu" w:cs="NimbusSanL-Regu"/>
                                    <w:i/>
                                    <w:iCs/>
                                    <w:color w:val="454545"/>
                                    <w:kern w:val="0"/>
                                    <w:sz w:val="21"/>
                                    <w:szCs w:val="21"/>
                                  </w:rPr>
                                  <w:t>, China</w:t>
                                </w:r>
                              </w:p>
                            </w:tc>
                          </w:tr>
                          <w:bookmarkEnd w:id="10"/>
                          <w:tr w:rsidR="00407D29" w14:paraId="70FA6E0A" w14:textId="77777777" w:rsidTr="00BC07ED">
                            <w:trPr>
                              <w:jc w:val="center"/>
                            </w:trPr>
                            <w:tc>
                              <w:tcPr>
                                <w:tcW w:w="0" w:type="auto"/>
                              </w:tcPr>
                              <w:p w14:paraId="71684895" w14:textId="77777777" w:rsidR="00407D29" w:rsidRPr="00E01709" w:rsidRDefault="00407D29" w:rsidP="00DF0229">
                                <w:pPr>
                                  <w:spacing w:afterLines="0" w:after="0" w:line="240" w:lineRule="auto"/>
                                  <w:jc w:val="center"/>
                                  <w:rPr>
                                    <w:rFonts w:ascii="NimbusSanL-Bold" w:eastAsiaTheme="minorEastAsia" w:hAnsi="NimbusSanL-Bold" w:cs="NimbusSanL-Bold"/>
                                    <w:bCs/>
                                    <w:color w:val="454545"/>
                                    <w:kern w:val="0"/>
                                    <w:szCs w:val="33"/>
                                  </w:rPr>
                                </w:pPr>
                              </w:p>
                            </w:tc>
                            <w:tc>
                              <w:tcPr>
                                <w:tcW w:w="0" w:type="auto"/>
                              </w:tcPr>
                              <w:p w14:paraId="48B55E96" w14:textId="77777777" w:rsidR="00407D29" w:rsidRPr="00E01709" w:rsidRDefault="00407D29" w:rsidP="00DF0229">
                                <w:pPr>
                                  <w:spacing w:afterLines="0" w:after="0" w:line="240" w:lineRule="auto"/>
                                  <w:jc w:val="center"/>
                                  <w:rPr>
                                    <w:rFonts w:ascii="NimbusSanL-Bold" w:eastAsiaTheme="minorEastAsia" w:hAnsi="NimbusSanL-Bold" w:cs="NimbusSanL-Bold"/>
                                    <w:bCs/>
                                    <w:color w:val="454545"/>
                                    <w:kern w:val="0"/>
                                    <w:szCs w:val="33"/>
                                  </w:rPr>
                                </w:pPr>
                              </w:p>
                            </w:tc>
                          </w:tr>
                        </w:tbl>
                        <w:p w14:paraId="35AE6A56" w14:textId="140F29F0" w:rsidR="00407D29" w:rsidRPr="0057551D" w:rsidRDefault="00407D29" w:rsidP="00BC07ED">
                          <w:pPr>
                            <w:pStyle w:val="af1"/>
                            <w:spacing w:after="163"/>
                          </w:pPr>
                        </w:p>
                      </w:txbxContent>
                    </v:textbox>
                    <w10:anchorlock/>
                  </v:shape>
                </w:pict>
              </mc:Fallback>
            </mc:AlternateContent>
          </w:r>
        </w:p>
        <w:p w14:paraId="39D8F491" w14:textId="77777777" w:rsidR="00BC07ED" w:rsidRDefault="00BC07ED" w:rsidP="00BC07ED">
          <w:pPr>
            <w:widowControl/>
            <w:spacing w:afterLines="0" w:after="0" w:line="240" w:lineRule="auto"/>
            <w:jc w:val="center"/>
            <w:rPr>
              <w:rFonts w:ascii="NimbusSanL-Regu" w:eastAsiaTheme="minorEastAsia" w:hAnsi="NimbusSanL-Regu" w:cs="NimbusSanL-Regu"/>
              <w:kern w:val="0"/>
              <w:sz w:val="21"/>
              <w:szCs w:val="21"/>
            </w:rPr>
          </w:pPr>
        </w:p>
        <w:p w14:paraId="62BC1CA5" w14:textId="330BC84B" w:rsidR="00BC07ED" w:rsidRDefault="00303325" w:rsidP="00BC07ED">
          <w:pPr>
            <w:widowControl/>
            <w:spacing w:afterLines="0" w:after="0" w:line="240" w:lineRule="auto"/>
            <w:jc w:val="center"/>
            <w:rPr>
              <w:rFonts w:ascii="NimbusSanL-Regu" w:eastAsiaTheme="minorEastAsia" w:hAnsi="NimbusSanL-Regu" w:cs="NimbusSanL-Regu"/>
              <w:kern w:val="0"/>
              <w:sz w:val="21"/>
              <w:szCs w:val="21"/>
            </w:rPr>
          </w:pPr>
          <w:r>
            <w:rPr>
              <w:rFonts w:ascii="NimbusSanL-Regu" w:eastAsiaTheme="minorEastAsia" w:hAnsi="NimbusSanL-Regu" w:cs="NimbusSanL-Regu"/>
              <w:kern w:val="0"/>
              <w:sz w:val="21"/>
              <w:szCs w:val="21"/>
            </w:rPr>
            <w:t>20</w:t>
          </w:r>
          <w:r w:rsidR="00BC07ED" w:rsidRPr="00BC07ED">
            <w:rPr>
              <w:rFonts w:ascii="NimbusSanL-Regu" w:eastAsiaTheme="minorEastAsia" w:hAnsi="NimbusSanL-Regu" w:cs="NimbusSanL-Regu"/>
              <w:kern w:val="0"/>
              <w:sz w:val="21"/>
              <w:szCs w:val="21"/>
            </w:rPr>
            <w:t xml:space="preserve"> </w:t>
          </w:r>
          <w:r>
            <w:rPr>
              <w:rFonts w:ascii="NimbusSanL-Regu" w:eastAsiaTheme="minorEastAsia" w:hAnsi="NimbusSanL-Regu" w:cs="NimbusSanL-Regu"/>
              <w:kern w:val="0"/>
              <w:sz w:val="21"/>
              <w:szCs w:val="21"/>
            </w:rPr>
            <w:t>October</w:t>
          </w:r>
          <w:r w:rsidR="00BC07ED" w:rsidRPr="00BC07ED">
            <w:rPr>
              <w:rFonts w:ascii="NimbusSanL-Regu" w:eastAsiaTheme="minorEastAsia" w:hAnsi="NimbusSanL-Regu" w:cs="NimbusSanL-Regu"/>
              <w:kern w:val="0"/>
              <w:sz w:val="21"/>
              <w:szCs w:val="21"/>
            </w:rPr>
            <w:t xml:space="preserve"> 20</w:t>
          </w:r>
          <w:r w:rsidR="00BC07ED">
            <w:rPr>
              <w:rFonts w:ascii="NimbusSanL-Regu" w:eastAsiaTheme="minorEastAsia" w:hAnsi="NimbusSanL-Regu" w:cs="NimbusSanL-Regu"/>
              <w:kern w:val="0"/>
              <w:sz w:val="21"/>
              <w:szCs w:val="21"/>
            </w:rPr>
            <w:t>2</w:t>
          </w:r>
          <w:r>
            <w:rPr>
              <w:rFonts w:ascii="NimbusSanL-Regu" w:eastAsiaTheme="minorEastAsia" w:hAnsi="NimbusSanL-Regu" w:cs="NimbusSanL-Regu"/>
              <w:kern w:val="0"/>
              <w:sz w:val="21"/>
              <w:szCs w:val="21"/>
            </w:rPr>
            <w:t>2</w:t>
          </w:r>
        </w:p>
        <w:p w14:paraId="17344DFC" w14:textId="77777777" w:rsidR="007960A4" w:rsidRDefault="007960A4" w:rsidP="00BC07ED">
          <w:pPr>
            <w:widowControl/>
            <w:spacing w:afterLines="0" w:after="0" w:line="240" w:lineRule="auto"/>
            <w:jc w:val="center"/>
            <w:rPr>
              <w:rFonts w:ascii="NimbusSanL-Regu" w:eastAsiaTheme="minorEastAsia" w:hAnsi="NimbusSanL-Regu" w:cs="NimbusSanL-Regu"/>
              <w:kern w:val="0"/>
              <w:sz w:val="21"/>
              <w:szCs w:val="21"/>
            </w:rPr>
          </w:pPr>
        </w:p>
        <w:p w14:paraId="20E1CCCD" w14:textId="117A857B" w:rsidR="007960A4" w:rsidRPr="00BC07ED" w:rsidRDefault="007960A4" w:rsidP="00BC07ED">
          <w:pPr>
            <w:widowControl/>
            <w:spacing w:afterLines="0" w:after="0" w:line="240" w:lineRule="auto"/>
            <w:jc w:val="center"/>
            <w:rPr>
              <w:sz w:val="88"/>
              <w:szCs w:val="88"/>
            </w:rPr>
          </w:pPr>
          <w:r>
            <w:rPr>
              <w:noProof/>
              <w:color w:val="DDDDDD" w:themeColor="accent1"/>
            </w:rPr>
            <w:drawing>
              <wp:inline distT="0" distB="0" distL="0" distR="0" wp14:anchorId="245F6B38" wp14:editId="4CA08501">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biLevel thresh="75000"/>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DE229F9" w14:textId="35DBAE01" w:rsidR="00BF6AED" w:rsidRPr="00D503A9" w:rsidRDefault="00BF6AED">
          <w:pPr>
            <w:widowControl/>
            <w:spacing w:afterLines="0" w:after="0" w:line="240" w:lineRule="auto"/>
            <w:jc w:val="left"/>
            <w:rPr>
              <w:rFonts w:asciiTheme="majorHAnsi" w:eastAsiaTheme="majorEastAsia" w:hAnsiTheme="majorHAnsi" w:cstheme="majorBidi"/>
              <w:color w:val="000000" w:themeColor="text1"/>
              <w:sz w:val="88"/>
              <w:szCs w:val="88"/>
            </w:rPr>
          </w:pPr>
          <w:r w:rsidRPr="00D503A9">
            <w:rPr>
              <w:color w:val="000000" w:themeColor="text1"/>
              <w:sz w:val="88"/>
              <w:szCs w:val="88"/>
            </w:rPr>
            <w:br w:type="page"/>
          </w:r>
        </w:p>
      </w:sdtContent>
    </w:sdt>
    <w:sdt>
      <w:sdtPr>
        <w:rPr>
          <w:rFonts w:ascii="Times New Roman" w:eastAsia="宋体" w:hAnsi="Times New Roman" w:cstheme="minorBidi"/>
          <w:color w:val="000000" w:themeColor="text1"/>
          <w:kern w:val="2"/>
          <w:sz w:val="24"/>
          <w:szCs w:val="22"/>
          <w:lang w:val="zh-CN"/>
        </w:rPr>
        <w:id w:val="1853691161"/>
        <w:docPartObj>
          <w:docPartGallery w:val="Table of Contents"/>
          <w:docPartUnique/>
        </w:docPartObj>
      </w:sdtPr>
      <w:sdtEndPr>
        <w:rPr>
          <w:b/>
          <w:bCs/>
        </w:rPr>
      </w:sdtEndPr>
      <w:sdtContent>
        <w:p w14:paraId="473F2C65" w14:textId="2BF4EAD8" w:rsidR="007D1F66" w:rsidRPr="00E70598" w:rsidRDefault="007D1F66">
          <w:pPr>
            <w:pStyle w:val="TOC"/>
            <w:spacing w:after="156"/>
            <w:rPr>
              <w:rFonts w:ascii="Times New Roman" w:hAnsi="Times New Roman" w:cs="Times New Roman"/>
              <w:color w:val="000000" w:themeColor="text1"/>
            </w:rPr>
          </w:pPr>
          <w:r w:rsidRPr="00E70598">
            <w:rPr>
              <w:rFonts w:ascii="Times New Roman" w:hAnsi="Times New Roman" w:cs="Times New Roman"/>
              <w:color w:val="000000" w:themeColor="text1"/>
              <w:lang w:val="zh-CN"/>
            </w:rPr>
            <w:t>Contents</w:t>
          </w:r>
        </w:p>
        <w:p w14:paraId="3F888039" w14:textId="21E1483B" w:rsidR="00274D85" w:rsidRDefault="007D1F66">
          <w:pPr>
            <w:pStyle w:val="TOC1"/>
            <w:tabs>
              <w:tab w:val="right" w:leader="dot" w:pos="8296"/>
            </w:tabs>
            <w:rPr>
              <w:rFonts w:cstheme="minorBidi"/>
              <w:noProof/>
              <w:kern w:val="2"/>
              <w:sz w:val="21"/>
            </w:rPr>
          </w:pPr>
          <w:r w:rsidRPr="00E70598">
            <w:rPr>
              <w:rFonts w:ascii="Times New Roman" w:hAnsi="Times New Roman"/>
              <w:b/>
              <w:bCs/>
              <w:color w:val="000000" w:themeColor="text1"/>
              <w:lang w:val="zh-CN"/>
            </w:rPr>
            <w:fldChar w:fldCharType="begin"/>
          </w:r>
          <w:r w:rsidRPr="00E70598">
            <w:rPr>
              <w:rFonts w:ascii="Times New Roman" w:hAnsi="Times New Roman"/>
              <w:b/>
              <w:bCs/>
              <w:color w:val="000000" w:themeColor="text1"/>
              <w:lang w:val="zh-CN"/>
            </w:rPr>
            <w:instrText xml:space="preserve"> TOC \o "1-3" \h \z \u </w:instrText>
          </w:r>
          <w:r w:rsidRPr="00E70598">
            <w:rPr>
              <w:rFonts w:ascii="Times New Roman" w:hAnsi="Times New Roman"/>
              <w:b/>
              <w:bCs/>
              <w:color w:val="000000" w:themeColor="text1"/>
              <w:lang w:val="zh-CN"/>
            </w:rPr>
            <w:fldChar w:fldCharType="separate"/>
          </w:r>
          <w:hyperlink w:anchor="_Toc117326569" w:history="1">
            <w:r w:rsidR="00274D85" w:rsidRPr="005E305A">
              <w:rPr>
                <w:rStyle w:val="af2"/>
                <w:noProof/>
              </w:rPr>
              <w:t>1 Introduction</w:t>
            </w:r>
            <w:r w:rsidR="00274D85">
              <w:rPr>
                <w:noProof/>
                <w:webHidden/>
              </w:rPr>
              <w:tab/>
            </w:r>
            <w:r w:rsidR="00274D85">
              <w:rPr>
                <w:noProof/>
                <w:webHidden/>
              </w:rPr>
              <w:fldChar w:fldCharType="begin"/>
            </w:r>
            <w:r w:rsidR="00274D85">
              <w:rPr>
                <w:noProof/>
                <w:webHidden/>
              </w:rPr>
              <w:instrText xml:space="preserve"> PAGEREF _Toc117326569 \h </w:instrText>
            </w:r>
            <w:r w:rsidR="00274D85">
              <w:rPr>
                <w:noProof/>
                <w:webHidden/>
              </w:rPr>
            </w:r>
            <w:r w:rsidR="00274D85">
              <w:rPr>
                <w:noProof/>
                <w:webHidden/>
              </w:rPr>
              <w:fldChar w:fldCharType="separate"/>
            </w:r>
            <w:r w:rsidR="00274D85">
              <w:rPr>
                <w:noProof/>
                <w:webHidden/>
              </w:rPr>
              <w:t>3</w:t>
            </w:r>
            <w:r w:rsidR="00274D85">
              <w:rPr>
                <w:noProof/>
                <w:webHidden/>
              </w:rPr>
              <w:fldChar w:fldCharType="end"/>
            </w:r>
          </w:hyperlink>
        </w:p>
        <w:p w14:paraId="72ABF268" w14:textId="0077FA84" w:rsidR="00274D85" w:rsidRDefault="00B94565">
          <w:pPr>
            <w:pStyle w:val="TOC2"/>
            <w:tabs>
              <w:tab w:val="left" w:pos="1680"/>
              <w:tab w:val="right" w:leader="dot" w:pos="8296"/>
            </w:tabs>
            <w:rPr>
              <w:rFonts w:cstheme="minorBidi"/>
              <w:noProof/>
              <w:kern w:val="2"/>
              <w:sz w:val="21"/>
            </w:rPr>
          </w:pPr>
          <w:hyperlink w:anchor="_Toc117326570" w:history="1">
            <w:r w:rsidR="00274D85" w:rsidRPr="005E305A">
              <w:rPr>
                <w:rStyle w:val="af2"/>
                <w:noProof/>
              </w:rPr>
              <w:t>1.1</w:t>
            </w:r>
            <w:r w:rsidR="00274D85">
              <w:rPr>
                <w:rFonts w:cstheme="minorBidi"/>
                <w:noProof/>
                <w:kern w:val="2"/>
                <w:sz w:val="21"/>
              </w:rPr>
              <w:tab/>
            </w:r>
            <w:r w:rsidR="00274D85" w:rsidRPr="005E305A">
              <w:rPr>
                <w:rStyle w:val="af2"/>
                <w:noProof/>
              </w:rPr>
              <w:t>Document Convention</w:t>
            </w:r>
            <w:r w:rsidR="00274D85">
              <w:rPr>
                <w:noProof/>
                <w:webHidden/>
              </w:rPr>
              <w:tab/>
            </w:r>
            <w:r w:rsidR="00274D85">
              <w:rPr>
                <w:noProof/>
                <w:webHidden/>
              </w:rPr>
              <w:fldChar w:fldCharType="begin"/>
            </w:r>
            <w:r w:rsidR="00274D85">
              <w:rPr>
                <w:noProof/>
                <w:webHidden/>
              </w:rPr>
              <w:instrText xml:space="preserve"> PAGEREF _Toc117326570 \h </w:instrText>
            </w:r>
            <w:r w:rsidR="00274D85">
              <w:rPr>
                <w:noProof/>
                <w:webHidden/>
              </w:rPr>
            </w:r>
            <w:r w:rsidR="00274D85">
              <w:rPr>
                <w:noProof/>
                <w:webHidden/>
              </w:rPr>
              <w:fldChar w:fldCharType="separate"/>
            </w:r>
            <w:r w:rsidR="00274D85">
              <w:rPr>
                <w:noProof/>
                <w:webHidden/>
              </w:rPr>
              <w:t>3</w:t>
            </w:r>
            <w:r w:rsidR="00274D85">
              <w:rPr>
                <w:noProof/>
                <w:webHidden/>
              </w:rPr>
              <w:fldChar w:fldCharType="end"/>
            </w:r>
          </w:hyperlink>
        </w:p>
        <w:p w14:paraId="497F689B" w14:textId="6FD92FCB" w:rsidR="00274D85" w:rsidRDefault="00B94565">
          <w:pPr>
            <w:pStyle w:val="TOC2"/>
            <w:tabs>
              <w:tab w:val="left" w:pos="1680"/>
              <w:tab w:val="right" w:leader="dot" w:pos="8296"/>
            </w:tabs>
            <w:rPr>
              <w:rFonts w:cstheme="minorBidi"/>
              <w:noProof/>
              <w:kern w:val="2"/>
              <w:sz w:val="21"/>
            </w:rPr>
          </w:pPr>
          <w:hyperlink w:anchor="_Toc117326571" w:history="1">
            <w:r w:rsidR="00274D85" w:rsidRPr="005E305A">
              <w:rPr>
                <w:rStyle w:val="af2"/>
                <w:noProof/>
              </w:rPr>
              <w:t>1.2</w:t>
            </w:r>
            <w:r w:rsidR="00274D85">
              <w:rPr>
                <w:rFonts w:cstheme="minorBidi"/>
                <w:noProof/>
                <w:kern w:val="2"/>
                <w:sz w:val="21"/>
              </w:rPr>
              <w:tab/>
            </w:r>
            <w:r w:rsidR="00274D85" w:rsidRPr="005E305A">
              <w:rPr>
                <w:rStyle w:val="af2"/>
                <w:noProof/>
              </w:rPr>
              <w:t>UML notation</w:t>
            </w:r>
            <w:r w:rsidR="00274D85">
              <w:rPr>
                <w:noProof/>
                <w:webHidden/>
              </w:rPr>
              <w:tab/>
            </w:r>
            <w:r w:rsidR="00274D85">
              <w:rPr>
                <w:noProof/>
                <w:webHidden/>
              </w:rPr>
              <w:fldChar w:fldCharType="begin"/>
            </w:r>
            <w:r w:rsidR="00274D85">
              <w:rPr>
                <w:noProof/>
                <w:webHidden/>
              </w:rPr>
              <w:instrText xml:space="preserve"> PAGEREF _Toc117326571 \h </w:instrText>
            </w:r>
            <w:r w:rsidR="00274D85">
              <w:rPr>
                <w:noProof/>
                <w:webHidden/>
              </w:rPr>
            </w:r>
            <w:r w:rsidR="00274D85">
              <w:rPr>
                <w:noProof/>
                <w:webHidden/>
              </w:rPr>
              <w:fldChar w:fldCharType="separate"/>
            </w:r>
            <w:r w:rsidR="00274D85">
              <w:rPr>
                <w:noProof/>
                <w:webHidden/>
              </w:rPr>
              <w:t>3</w:t>
            </w:r>
            <w:r w:rsidR="00274D85">
              <w:rPr>
                <w:noProof/>
                <w:webHidden/>
              </w:rPr>
              <w:fldChar w:fldCharType="end"/>
            </w:r>
          </w:hyperlink>
        </w:p>
        <w:p w14:paraId="37DCE0A5" w14:textId="73D4F9FA" w:rsidR="00274D85" w:rsidRDefault="00B94565">
          <w:pPr>
            <w:pStyle w:val="TOC3"/>
            <w:tabs>
              <w:tab w:val="left" w:pos="1680"/>
              <w:tab w:val="right" w:leader="dot" w:pos="8296"/>
            </w:tabs>
            <w:rPr>
              <w:rFonts w:cstheme="minorBidi"/>
              <w:noProof/>
              <w:kern w:val="2"/>
              <w:sz w:val="21"/>
            </w:rPr>
          </w:pPr>
          <w:hyperlink w:anchor="_Toc117326572" w:history="1">
            <w:r w:rsidR="00274D85" w:rsidRPr="005E305A">
              <w:rPr>
                <w:rStyle w:val="af2"/>
                <w:noProof/>
                <w14:scene3d>
                  <w14:camera w14:prst="orthographicFront"/>
                  <w14:lightRig w14:rig="threePt" w14:dir="t">
                    <w14:rot w14:lat="0" w14:lon="0" w14:rev="0"/>
                  </w14:lightRig>
                </w14:scene3d>
              </w:rPr>
              <w:t>1.2.1</w:t>
            </w:r>
            <w:r w:rsidR="00274D85">
              <w:rPr>
                <w:rFonts w:cstheme="minorBidi"/>
                <w:noProof/>
                <w:kern w:val="2"/>
                <w:sz w:val="21"/>
              </w:rPr>
              <w:tab/>
            </w:r>
            <w:r w:rsidR="00274D85" w:rsidRPr="005E305A">
              <w:rPr>
                <w:rStyle w:val="af2"/>
                <w:noProof/>
              </w:rPr>
              <w:t>PathoML Class Diagram</w:t>
            </w:r>
            <w:r w:rsidR="00274D85">
              <w:rPr>
                <w:noProof/>
                <w:webHidden/>
              </w:rPr>
              <w:tab/>
            </w:r>
            <w:r w:rsidR="00274D85">
              <w:rPr>
                <w:noProof/>
                <w:webHidden/>
              </w:rPr>
              <w:fldChar w:fldCharType="begin"/>
            </w:r>
            <w:r w:rsidR="00274D85">
              <w:rPr>
                <w:noProof/>
                <w:webHidden/>
              </w:rPr>
              <w:instrText xml:space="preserve"> PAGEREF _Toc117326572 \h </w:instrText>
            </w:r>
            <w:r w:rsidR="00274D85">
              <w:rPr>
                <w:noProof/>
                <w:webHidden/>
              </w:rPr>
            </w:r>
            <w:r w:rsidR="00274D85">
              <w:rPr>
                <w:noProof/>
                <w:webHidden/>
              </w:rPr>
              <w:fldChar w:fldCharType="separate"/>
            </w:r>
            <w:r w:rsidR="00274D85">
              <w:rPr>
                <w:noProof/>
                <w:webHidden/>
              </w:rPr>
              <w:t>3</w:t>
            </w:r>
            <w:r w:rsidR="00274D85">
              <w:rPr>
                <w:noProof/>
                <w:webHidden/>
              </w:rPr>
              <w:fldChar w:fldCharType="end"/>
            </w:r>
          </w:hyperlink>
        </w:p>
        <w:p w14:paraId="2FA2E7B8" w14:textId="4522092E" w:rsidR="00274D85" w:rsidRDefault="00B94565">
          <w:pPr>
            <w:pStyle w:val="TOC3"/>
            <w:tabs>
              <w:tab w:val="left" w:pos="1680"/>
              <w:tab w:val="right" w:leader="dot" w:pos="8296"/>
            </w:tabs>
            <w:rPr>
              <w:rFonts w:cstheme="minorBidi"/>
              <w:noProof/>
              <w:kern w:val="2"/>
              <w:sz w:val="21"/>
            </w:rPr>
          </w:pPr>
          <w:hyperlink w:anchor="_Toc117326573" w:history="1">
            <w:r w:rsidR="00274D85" w:rsidRPr="005E305A">
              <w:rPr>
                <w:rStyle w:val="af2"/>
                <w:noProof/>
                <w14:scene3d>
                  <w14:camera w14:prst="orthographicFront"/>
                  <w14:lightRig w14:rig="threePt" w14:dir="t">
                    <w14:rot w14:lat="0" w14:lon="0" w14:rev="0"/>
                  </w14:lightRig>
                </w14:scene3d>
              </w:rPr>
              <w:t>1.2.2</w:t>
            </w:r>
            <w:r w:rsidR="00274D85">
              <w:rPr>
                <w:rFonts w:cstheme="minorBidi"/>
                <w:noProof/>
                <w:kern w:val="2"/>
                <w:sz w:val="21"/>
              </w:rPr>
              <w:tab/>
            </w:r>
            <w:r w:rsidR="00274D85" w:rsidRPr="005E305A">
              <w:rPr>
                <w:rStyle w:val="af2"/>
                <w:noProof/>
              </w:rPr>
              <w:t>PathoML Object Property</w:t>
            </w:r>
            <w:r w:rsidR="00274D85">
              <w:rPr>
                <w:noProof/>
                <w:webHidden/>
              </w:rPr>
              <w:tab/>
            </w:r>
            <w:r w:rsidR="00274D85">
              <w:rPr>
                <w:noProof/>
                <w:webHidden/>
              </w:rPr>
              <w:fldChar w:fldCharType="begin"/>
            </w:r>
            <w:r w:rsidR="00274D85">
              <w:rPr>
                <w:noProof/>
                <w:webHidden/>
              </w:rPr>
              <w:instrText xml:space="preserve"> PAGEREF _Toc117326573 \h </w:instrText>
            </w:r>
            <w:r w:rsidR="00274D85">
              <w:rPr>
                <w:noProof/>
                <w:webHidden/>
              </w:rPr>
            </w:r>
            <w:r w:rsidR="00274D85">
              <w:rPr>
                <w:noProof/>
                <w:webHidden/>
              </w:rPr>
              <w:fldChar w:fldCharType="separate"/>
            </w:r>
            <w:r w:rsidR="00274D85">
              <w:rPr>
                <w:noProof/>
                <w:webHidden/>
              </w:rPr>
              <w:t>4</w:t>
            </w:r>
            <w:r w:rsidR="00274D85">
              <w:rPr>
                <w:noProof/>
                <w:webHidden/>
              </w:rPr>
              <w:fldChar w:fldCharType="end"/>
            </w:r>
          </w:hyperlink>
        </w:p>
        <w:p w14:paraId="17A04627" w14:textId="147B9A19" w:rsidR="00274D85" w:rsidRDefault="00B94565">
          <w:pPr>
            <w:pStyle w:val="TOC3"/>
            <w:tabs>
              <w:tab w:val="left" w:pos="1680"/>
              <w:tab w:val="right" w:leader="dot" w:pos="8296"/>
            </w:tabs>
            <w:rPr>
              <w:rFonts w:cstheme="minorBidi"/>
              <w:noProof/>
              <w:kern w:val="2"/>
              <w:sz w:val="21"/>
            </w:rPr>
          </w:pPr>
          <w:hyperlink w:anchor="_Toc117326574" w:history="1">
            <w:r w:rsidR="00274D85" w:rsidRPr="005E305A">
              <w:rPr>
                <w:rStyle w:val="af2"/>
                <w:noProof/>
                <w14:scene3d>
                  <w14:camera w14:prst="orthographicFront"/>
                  <w14:lightRig w14:rig="threePt" w14:dir="t">
                    <w14:rot w14:lat="0" w14:lon="0" w14:rev="0"/>
                  </w14:lightRig>
                </w14:scene3d>
              </w:rPr>
              <w:t>1.2.3</w:t>
            </w:r>
            <w:r w:rsidR="00274D85">
              <w:rPr>
                <w:rFonts w:cstheme="minorBidi"/>
                <w:noProof/>
                <w:kern w:val="2"/>
                <w:sz w:val="21"/>
              </w:rPr>
              <w:tab/>
            </w:r>
            <w:r w:rsidR="00274D85" w:rsidRPr="005E305A">
              <w:rPr>
                <w:rStyle w:val="af2"/>
                <w:noProof/>
              </w:rPr>
              <w:t>Inheritance</w:t>
            </w:r>
            <w:r w:rsidR="00274D85">
              <w:rPr>
                <w:noProof/>
                <w:webHidden/>
              </w:rPr>
              <w:tab/>
            </w:r>
            <w:r w:rsidR="00274D85">
              <w:rPr>
                <w:noProof/>
                <w:webHidden/>
              </w:rPr>
              <w:fldChar w:fldCharType="begin"/>
            </w:r>
            <w:r w:rsidR="00274D85">
              <w:rPr>
                <w:noProof/>
                <w:webHidden/>
              </w:rPr>
              <w:instrText xml:space="preserve"> PAGEREF _Toc117326574 \h </w:instrText>
            </w:r>
            <w:r w:rsidR="00274D85">
              <w:rPr>
                <w:noProof/>
                <w:webHidden/>
              </w:rPr>
            </w:r>
            <w:r w:rsidR="00274D85">
              <w:rPr>
                <w:noProof/>
                <w:webHidden/>
              </w:rPr>
              <w:fldChar w:fldCharType="separate"/>
            </w:r>
            <w:r w:rsidR="00274D85">
              <w:rPr>
                <w:noProof/>
                <w:webHidden/>
              </w:rPr>
              <w:t>4</w:t>
            </w:r>
            <w:r w:rsidR="00274D85">
              <w:rPr>
                <w:noProof/>
                <w:webHidden/>
              </w:rPr>
              <w:fldChar w:fldCharType="end"/>
            </w:r>
          </w:hyperlink>
        </w:p>
        <w:p w14:paraId="7AB00481" w14:textId="6EB99498" w:rsidR="00274D85" w:rsidRDefault="00B94565">
          <w:pPr>
            <w:pStyle w:val="TOC1"/>
            <w:tabs>
              <w:tab w:val="right" w:leader="dot" w:pos="8296"/>
            </w:tabs>
            <w:rPr>
              <w:rFonts w:cstheme="minorBidi"/>
              <w:noProof/>
              <w:kern w:val="2"/>
              <w:sz w:val="21"/>
            </w:rPr>
          </w:pPr>
          <w:hyperlink w:anchor="_Toc117326575" w:history="1">
            <w:r w:rsidR="00274D85" w:rsidRPr="005E305A">
              <w:rPr>
                <w:rStyle w:val="af2"/>
                <w:noProof/>
              </w:rPr>
              <w:t>2 PathoML Ontology Class Structure</w:t>
            </w:r>
            <w:r w:rsidR="00274D85">
              <w:rPr>
                <w:noProof/>
                <w:webHidden/>
              </w:rPr>
              <w:tab/>
            </w:r>
            <w:r w:rsidR="00274D85">
              <w:rPr>
                <w:noProof/>
                <w:webHidden/>
              </w:rPr>
              <w:fldChar w:fldCharType="begin"/>
            </w:r>
            <w:r w:rsidR="00274D85">
              <w:rPr>
                <w:noProof/>
                <w:webHidden/>
              </w:rPr>
              <w:instrText xml:space="preserve"> PAGEREF _Toc117326575 \h </w:instrText>
            </w:r>
            <w:r w:rsidR="00274D85">
              <w:rPr>
                <w:noProof/>
                <w:webHidden/>
              </w:rPr>
            </w:r>
            <w:r w:rsidR="00274D85">
              <w:rPr>
                <w:noProof/>
                <w:webHidden/>
              </w:rPr>
              <w:fldChar w:fldCharType="separate"/>
            </w:r>
            <w:r w:rsidR="00274D85">
              <w:rPr>
                <w:noProof/>
                <w:webHidden/>
              </w:rPr>
              <w:t>6</w:t>
            </w:r>
            <w:r w:rsidR="00274D85">
              <w:rPr>
                <w:noProof/>
                <w:webHidden/>
              </w:rPr>
              <w:fldChar w:fldCharType="end"/>
            </w:r>
          </w:hyperlink>
        </w:p>
        <w:p w14:paraId="4DA9CDDC" w14:textId="7BF23685" w:rsidR="00274D85" w:rsidRDefault="00B94565">
          <w:pPr>
            <w:pStyle w:val="TOC2"/>
            <w:tabs>
              <w:tab w:val="left" w:pos="1680"/>
              <w:tab w:val="right" w:leader="dot" w:pos="8296"/>
            </w:tabs>
            <w:rPr>
              <w:rFonts w:cstheme="minorBidi"/>
              <w:noProof/>
              <w:kern w:val="2"/>
              <w:sz w:val="21"/>
            </w:rPr>
          </w:pPr>
          <w:hyperlink w:anchor="_Toc117326576" w:history="1">
            <w:r w:rsidR="00274D85" w:rsidRPr="005E305A">
              <w:rPr>
                <w:rStyle w:val="af2"/>
                <w:noProof/>
              </w:rPr>
              <w:t>2.1</w:t>
            </w:r>
            <w:r w:rsidR="00274D85">
              <w:rPr>
                <w:rFonts w:cstheme="minorBidi"/>
                <w:noProof/>
                <w:kern w:val="2"/>
                <w:sz w:val="21"/>
              </w:rPr>
              <w:tab/>
            </w:r>
            <w:r w:rsidR="00274D85" w:rsidRPr="005E305A">
              <w:rPr>
                <w:rStyle w:val="af2"/>
                <w:noProof/>
              </w:rPr>
              <w:t>Top level entity class</w:t>
            </w:r>
            <w:r w:rsidR="00274D85">
              <w:rPr>
                <w:noProof/>
                <w:webHidden/>
              </w:rPr>
              <w:tab/>
            </w:r>
            <w:r w:rsidR="00274D85">
              <w:rPr>
                <w:noProof/>
                <w:webHidden/>
              </w:rPr>
              <w:fldChar w:fldCharType="begin"/>
            </w:r>
            <w:r w:rsidR="00274D85">
              <w:rPr>
                <w:noProof/>
                <w:webHidden/>
              </w:rPr>
              <w:instrText xml:space="preserve"> PAGEREF _Toc117326576 \h </w:instrText>
            </w:r>
            <w:r w:rsidR="00274D85">
              <w:rPr>
                <w:noProof/>
                <w:webHidden/>
              </w:rPr>
            </w:r>
            <w:r w:rsidR="00274D85">
              <w:rPr>
                <w:noProof/>
                <w:webHidden/>
              </w:rPr>
              <w:fldChar w:fldCharType="separate"/>
            </w:r>
            <w:r w:rsidR="00274D85">
              <w:rPr>
                <w:noProof/>
                <w:webHidden/>
              </w:rPr>
              <w:t>7</w:t>
            </w:r>
            <w:r w:rsidR="00274D85">
              <w:rPr>
                <w:noProof/>
                <w:webHidden/>
              </w:rPr>
              <w:fldChar w:fldCharType="end"/>
            </w:r>
          </w:hyperlink>
        </w:p>
        <w:p w14:paraId="064B5AA6" w14:textId="5459F629" w:rsidR="00274D85" w:rsidRDefault="00B94565">
          <w:pPr>
            <w:pStyle w:val="TOC2"/>
            <w:tabs>
              <w:tab w:val="left" w:pos="1680"/>
              <w:tab w:val="right" w:leader="dot" w:pos="8296"/>
            </w:tabs>
            <w:rPr>
              <w:rFonts w:cstheme="minorBidi"/>
              <w:noProof/>
              <w:kern w:val="2"/>
              <w:sz w:val="21"/>
            </w:rPr>
          </w:pPr>
          <w:hyperlink w:anchor="_Toc117326577" w:history="1">
            <w:r w:rsidR="00274D85" w:rsidRPr="005E305A">
              <w:rPr>
                <w:rStyle w:val="af2"/>
                <w:noProof/>
              </w:rPr>
              <w:t>2.2</w:t>
            </w:r>
            <w:r w:rsidR="00274D85">
              <w:rPr>
                <w:rFonts w:cstheme="minorBidi"/>
                <w:noProof/>
                <w:kern w:val="2"/>
                <w:sz w:val="21"/>
              </w:rPr>
              <w:tab/>
            </w:r>
            <w:r w:rsidR="00274D85" w:rsidRPr="005E305A">
              <w:rPr>
                <w:rStyle w:val="af2"/>
                <w:noProof/>
              </w:rPr>
              <w:t>Entity</w:t>
            </w:r>
            <w:r w:rsidR="00274D85">
              <w:rPr>
                <w:noProof/>
                <w:webHidden/>
              </w:rPr>
              <w:tab/>
            </w:r>
            <w:r w:rsidR="00274D85">
              <w:rPr>
                <w:noProof/>
                <w:webHidden/>
              </w:rPr>
              <w:fldChar w:fldCharType="begin"/>
            </w:r>
            <w:r w:rsidR="00274D85">
              <w:rPr>
                <w:noProof/>
                <w:webHidden/>
              </w:rPr>
              <w:instrText xml:space="preserve"> PAGEREF _Toc117326577 \h </w:instrText>
            </w:r>
            <w:r w:rsidR="00274D85">
              <w:rPr>
                <w:noProof/>
                <w:webHidden/>
              </w:rPr>
            </w:r>
            <w:r w:rsidR="00274D85">
              <w:rPr>
                <w:noProof/>
                <w:webHidden/>
              </w:rPr>
              <w:fldChar w:fldCharType="separate"/>
            </w:r>
            <w:r w:rsidR="00274D85">
              <w:rPr>
                <w:noProof/>
                <w:webHidden/>
              </w:rPr>
              <w:t>8</w:t>
            </w:r>
            <w:r w:rsidR="00274D85">
              <w:rPr>
                <w:noProof/>
                <w:webHidden/>
              </w:rPr>
              <w:fldChar w:fldCharType="end"/>
            </w:r>
          </w:hyperlink>
        </w:p>
        <w:p w14:paraId="13E15119" w14:textId="2EFA221B" w:rsidR="00274D85" w:rsidRDefault="00B94565">
          <w:pPr>
            <w:pStyle w:val="TOC2"/>
            <w:tabs>
              <w:tab w:val="left" w:pos="1680"/>
              <w:tab w:val="right" w:leader="dot" w:pos="8296"/>
            </w:tabs>
            <w:rPr>
              <w:rFonts w:cstheme="minorBidi"/>
              <w:noProof/>
              <w:kern w:val="2"/>
              <w:sz w:val="21"/>
            </w:rPr>
          </w:pPr>
          <w:hyperlink w:anchor="_Toc117326578" w:history="1">
            <w:r w:rsidR="00274D85" w:rsidRPr="005E305A">
              <w:rPr>
                <w:rStyle w:val="af2"/>
                <w:noProof/>
              </w:rPr>
              <w:t>2.3</w:t>
            </w:r>
            <w:r w:rsidR="00274D85">
              <w:rPr>
                <w:rFonts w:cstheme="minorBidi"/>
                <w:noProof/>
                <w:kern w:val="2"/>
                <w:sz w:val="21"/>
              </w:rPr>
              <w:tab/>
            </w:r>
            <w:r w:rsidR="00274D85" w:rsidRPr="005E305A">
              <w:rPr>
                <w:rStyle w:val="af2"/>
                <w:noProof/>
              </w:rPr>
              <w:t>PhysicalEntity</w:t>
            </w:r>
            <w:r w:rsidR="00274D85">
              <w:rPr>
                <w:noProof/>
                <w:webHidden/>
              </w:rPr>
              <w:tab/>
            </w:r>
            <w:r w:rsidR="00274D85">
              <w:rPr>
                <w:noProof/>
                <w:webHidden/>
              </w:rPr>
              <w:fldChar w:fldCharType="begin"/>
            </w:r>
            <w:r w:rsidR="00274D85">
              <w:rPr>
                <w:noProof/>
                <w:webHidden/>
              </w:rPr>
              <w:instrText xml:space="preserve"> PAGEREF _Toc117326578 \h </w:instrText>
            </w:r>
            <w:r w:rsidR="00274D85">
              <w:rPr>
                <w:noProof/>
                <w:webHidden/>
              </w:rPr>
            </w:r>
            <w:r w:rsidR="00274D85">
              <w:rPr>
                <w:noProof/>
                <w:webHidden/>
              </w:rPr>
              <w:fldChar w:fldCharType="separate"/>
            </w:r>
            <w:r w:rsidR="00274D85">
              <w:rPr>
                <w:noProof/>
                <w:webHidden/>
              </w:rPr>
              <w:t>8</w:t>
            </w:r>
            <w:r w:rsidR="00274D85">
              <w:rPr>
                <w:noProof/>
                <w:webHidden/>
              </w:rPr>
              <w:fldChar w:fldCharType="end"/>
            </w:r>
          </w:hyperlink>
        </w:p>
        <w:p w14:paraId="45F0E7CD" w14:textId="2E3780E4" w:rsidR="00274D85" w:rsidRDefault="00B94565">
          <w:pPr>
            <w:pStyle w:val="TOC2"/>
            <w:tabs>
              <w:tab w:val="left" w:pos="1680"/>
              <w:tab w:val="right" w:leader="dot" w:pos="8296"/>
            </w:tabs>
            <w:rPr>
              <w:rFonts w:cstheme="minorBidi"/>
              <w:noProof/>
              <w:kern w:val="2"/>
              <w:sz w:val="21"/>
            </w:rPr>
          </w:pPr>
          <w:hyperlink w:anchor="_Toc117326579" w:history="1">
            <w:r w:rsidR="00274D85" w:rsidRPr="005E305A">
              <w:rPr>
                <w:rStyle w:val="af2"/>
                <w:noProof/>
              </w:rPr>
              <w:t>2.4</w:t>
            </w:r>
            <w:r w:rsidR="00274D85">
              <w:rPr>
                <w:rFonts w:cstheme="minorBidi"/>
                <w:noProof/>
                <w:kern w:val="2"/>
                <w:sz w:val="21"/>
              </w:rPr>
              <w:tab/>
            </w:r>
            <w:r w:rsidR="00274D85" w:rsidRPr="005E305A">
              <w:rPr>
                <w:rStyle w:val="af2"/>
                <w:noProof/>
              </w:rPr>
              <w:t>Phenotype</w:t>
            </w:r>
            <w:r w:rsidR="00274D85">
              <w:rPr>
                <w:noProof/>
                <w:webHidden/>
              </w:rPr>
              <w:tab/>
            </w:r>
            <w:r w:rsidR="00274D85">
              <w:rPr>
                <w:noProof/>
                <w:webHidden/>
              </w:rPr>
              <w:fldChar w:fldCharType="begin"/>
            </w:r>
            <w:r w:rsidR="00274D85">
              <w:rPr>
                <w:noProof/>
                <w:webHidden/>
              </w:rPr>
              <w:instrText xml:space="preserve"> PAGEREF _Toc117326579 \h </w:instrText>
            </w:r>
            <w:r w:rsidR="00274D85">
              <w:rPr>
                <w:noProof/>
                <w:webHidden/>
              </w:rPr>
            </w:r>
            <w:r w:rsidR="00274D85">
              <w:rPr>
                <w:noProof/>
                <w:webHidden/>
              </w:rPr>
              <w:fldChar w:fldCharType="separate"/>
            </w:r>
            <w:r w:rsidR="00274D85">
              <w:rPr>
                <w:noProof/>
                <w:webHidden/>
              </w:rPr>
              <w:t>11</w:t>
            </w:r>
            <w:r w:rsidR="00274D85">
              <w:rPr>
                <w:noProof/>
                <w:webHidden/>
              </w:rPr>
              <w:fldChar w:fldCharType="end"/>
            </w:r>
          </w:hyperlink>
        </w:p>
        <w:p w14:paraId="45F97465" w14:textId="69B2C9AB" w:rsidR="00274D85" w:rsidRDefault="00B94565">
          <w:pPr>
            <w:pStyle w:val="TOC2"/>
            <w:tabs>
              <w:tab w:val="left" w:pos="1680"/>
              <w:tab w:val="right" w:leader="dot" w:pos="8296"/>
            </w:tabs>
            <w:rPr>
              <w:rFonts w:cstheme="minorBidi"/>
              <w:noProof/>
              <w:kern w:val="2"/>
              <w:sz w:val="21"/>
            </w:rPr>
          </w:pPr>
          <w:hyperlink w:anchor="_Toc117326580" w:history="1">
            <w:r w:rsidR="00274D85" w:rsidRPr="005E305A">
              <w:rPr>
                <w:rStyle w:val="af2"/>
                <w:noProof/>
              </w:rPr>
              <w:t>2.5</w:t>
            </w:r>
            <w:r w:rsidR="00274D85">
              <w:rPr>
                <w:rFonts w:cstheme="minorBidi"/>
                <w:noProof/>
                <w:kern w:val="2"/>
                <w:sz w:val="21"/>
              </w:rPr>
              <w:tab/>
            </w:r>
            <w:r w:rsidR="00274D85" w:rsidRPr="005E305A">
              <w:rPr>
                <w:rStyle w:val="af2"/>
                <w:noProof/>
              </w:rPr>
              <w:t>PhysicalEntity Subclass</w:t>
            </w:r>
            <w:r w:rsidR="00274D85">
              <w:rPr>
                <w:noProof/>
                <w:webHidden/>
              </w:rPr>
              <w:tab/>
            </w:r>
            <w:r w:rsidR="00274D85">
              <w:rPr>
                <w:noProof/>
                <w:webHidden/>
              </w:rPr>
              <w:fldChar w:fldCharType="begin"/>
            </w:r>
            <w:r w:rsidR="00274D85">
              <w:rPr>
                <w:noProof/>
                <w:webHidden/>
              </w:rPr>
              <w:instrText xml:space="preserve"> PAGEREF _Toc117326580 \h </w:instrText>
            </w:r>
            <w:r w:rsidR="00274D85">
              <w:rPr>
                <w:noProof/>
                <w:webHidden/>
              </w:rPr>
            </w:r>
            <w:r w:rsidR="00274D85">
              <w:rPr>
                <w:noProof/>
                <w:webHidden/>
              </w:rPr>
              <w:fldChar w:fldCharType="separate"/>
            </w:r>
            <w:r w:rsidR="00274D85">
              <w:rPr>
                <w:noProof/>
                <w:webHidden/>
              </w:rPr>
              <w:t>12</w:t>
            </w:r>
            <w:r w:rsidR="00274D85">
              <w:rPr>
                <w:noProof/>
                <w:webHidden/>
              </w:rPr>
              <w:fldChar w:fldCharType="end"/>
            </w:r>
          </w:hyperlink>
        </w:p>
        <w:p w14:paraId="0DF32721" w14:textId="63726DBC" w:rsidR="00274D85" w:rsidRDefault="00B94565">
          <w:pPr>
            <w:pStyle w:val="TOC3"/>
            <w:tabs>
              <w:tab w:val="left" w:pos="1680"/>
              <w:tab w:val="right" w:leader="dot" w:pos="8296"/>
            </w:tabs>
            <w:rPr>
              <w:rFonts w:cstheme="minorBidi"/>
              <w:noProof/>
              <w:kern w:val="2"/>
              <w:sz w:val="21"/>
            </w:rPr>
          </w:pPr>
          <w:hyperlink w:anchor="_Toc117326581" w:history="1">
            <w:r w:rsidR="00274D85" w:rsidRPr="005E305A">
              <w:rPr>
                <w:rStyle w:val="af2"/>
                <w:noProof/>
                <w14:scene3d>
                  <w14:camera w14:prst="orthographicFront"/>
                  <w14:lightRig w14:rig="threePt" w14:dir="t">
                    <w14:rot w14:lat="0" w14:lon="0" w14:rev="0"/>
                  </w14:lightRig>
                </w14:scene3d>
              </w:rPr>
              <w:t>2.5.1</w:t>
            </w:r>
            <w:r w:rsidR="00274D85">
              <w:rPr>
                <w:rFonts w:cstheme="minorBidi"/>
                <w:noProof/>
                <w:kern w:val="2"/>
                <w:sz w:val="21"/>
              </w:rPr>
              <w:tab/>
            </w:r>
            <w:r w:rsidR="00274D85" w:rsidRPr="005E305A">
              <w:rPr>
                <w:rStyle w:val="af2"/>
                <w:noProof/>
              </w:rPr>
              <w:t>Tumor</w:t>
            </w:r>
            <w:r w:rsidR="00274D85">
              <w:rPr>
                <w:noProof/>
                <w:webHidden/>
              </w:rPr>
              <w:tab/>
            </w:r>
            <w:r w:rsidR="00274D85">
              <w:rPr>
                <w:noProof/>
                <w:webHidden/>
              </w:rPr>
              <w:fldChar w:fldCharType="begin"/>
            </w:r>
            <w:r w:rsidR="00274D85">
              <w:rPr>
                <w:noProof/>
                <w:webHidden/>
              </w:rPr>
              <w:instrText xml:space="preserve"> PAGEREF _Toc117326581 \h </w:instrText>
            </w:r>
            <w:r w:rsidR="00274D85">
              <w:rPr>
                <w:noProof/>
                <w:webHidden/>
              </w:rPr>
            </w:r>
            <w:r w:rsidR="00274D85">
              <w:rPr>
                <w:noProof/>
                <w:webHidden/>
              </w:rPr>
              <w:fldChar w:fldCharType="separate"/>
            </w:r>
            <w:r w:rsidR="00274D85">
              <w:rPr>
                <w:noProof/>
                <w:webHidden/>
              </w:rPr>
              <w:t>13</w:t>
            </w:r>
            <w:r w:rsidR="00274D85">
              <w:rPr>
                <w:noProof/>
                <w:webHidden/>
              </w:rPr>
              <w:fldChar w:fldCharType="end"/>
            </w:r>
          </w:hyperlink>
        </w:p>
        <w:p w14:paraId="4430C7B3" w14:textId="322324EF" w:rsidR="00274D85" w:rsidRDefault="00B94565">
          <w:pPr>
            <w:pStyle w:val="TOC3"/>
            <w:tabs>
              <w:tab w:val="left" w:pos="1680"/>
              <w:tab w:val="right" w:leader="dot" w:pos="8296"/>
            </w:tabs>
            <w:rPr>
              <w:rFonts w:cstheme="minorBidi"/>
              <w:noProof/>
              <w:kern w:val="2"/>
              <w:sz w:val="21"/>
            </w:rPr>
          </w:pPr>
          <w:hyperlink w:anchor="_Toc117326582" w:history="1">
            <w:r w:rsidR="00274D85" w:rsidRPr="005E305A">
              <w:rPr>
                <w:rStyle w:val="af2"/>
                <w:noProof/>
                <w14:scene3d>
                  <w14:camera w14:prst="orthographicFront"/>
                  <w14:lightRig w14:rig="threePt" w14:dir="t">
                    <w14:rot w14:lat="0" w14:lon="0" w14:rev="0"/>
                  </w14:lightRig>
                </w14:scene3d>
              </w:rPr>
              <w:t>2.5.2</w:t>
            </w:r>
            <w:r w:rsidR="00274D85">
              <w:rPr>
                <w:rFonts w:cstheme="minorBidi"/>
                <w:noProof/>
                <w:kern w:val="2"/>
                <w:sz w:val="21"/>
              </w:rPr>
              <w:tab/>
            </w:r>
            <w:r w:rsidR="00274D85" w:rsidRPr="005E305A">
              <w:rPr>
                <w:rStyle w:val="af2"/>
                <w:noProof/>
              </w:rPr>
              <w:t>Parenchyma</w:t>
            </w:r>
            <w:r w:rsidR="00274D85">
              <w:rPr>
                <w:noProof/>
                <w:webHidden/>
              </w:rPr>
              <w:tab/>
            </w:r>
            <w:r w:rsidR="00274D85">
              <w:rPr>
                <w:noProof/>
                <w:webHidden/>
              </w:rPr>
              <w:fldChar w:fldCharType="begin"/>
            </w:r>
            <w:r w:rsidR="00274D85">
              <w:rPr>
                <w:noProof/>
                <w:webHidden/>
              </w:rPr>
              <w:instrText xml:space="preserve"> PAGEREF _Toc117326582 \h </w:instrText>
            </w:r>
            <w:r w:rsidR="00274D85">
              <w:rPr>
                <w:noProof/>
                <w:webHidden/>
              </w:rPr>
            </w:r>
            <w:r w:rsidR="00274D85">
              <w:rPr>
                <w:noProof/>
                <w:webHidden/>
              </w:rPr>
              <w:fldChar w:fldCharType="separate"/>
            </w:r>
            <w:r w:rsidR="00274D85">
              <w:rPr>
                <w:noProof/>
                <w:webHidden/>
              </w:rPr>
              <w:t>14</w:t>
            </w:r>
            <w:r w:rsidR="00274D85">
              <w:rPr>
                <w:noProof/>
                <w:webHidden/>
              </w:rPr>
              <w:fldChar w:fldCharType="end"/>
            </w:r>
          </w:hyperlink>
        </w:p>
        <w:p w14:paraId="1E69E609" w14:textId="5544FF84" w:rsidR="00274D85" w:rsidRDefault="00B94565">
          <w:pPr>
            <w:pStyle w:val="TOC3"/>
            <w:tabs>
              <w:tab w:val="left" w:pos="1680"/>
              <w:tab w:val="right" w:leader="dot" w:pos="8296"/>
            </w:tabs>
            <w:rPr>
              <w:rFonts w:cstheme="minorBidi"/>
              <w:noProof/>
              <w:kern w:val="2"/>
              <w:sz w:val="21"/>
            </w:rPr>
          </w:pPr>
          <w:hyperlink w:anchor="_Toc117326583" w:history="1">
            <w:r w:rsidR="00274D85" w:rsidRPr="005E305A">
              <w:rPr>
                <w:rStyle w:val="af2"/>
                <w:noProof/>
                <w14:scene3d>
                  <w14:camera w14:prst="orthographicFront"/>
                  <w14:lightRig w14:rig="threePt" w14:dir="t">
                    <w14:rot w14:lat="0" w14:lon="0" w14:rev="0"/>
                  </w14:lightRig>
                </w14:scene3d>
              </w:rPr>
              <w:t>2.5.3</w:t>
            </w:r>
            <w:r w:rsidR="00274D85">
              <w:rPr>
                <w:rFonts w:cstheme="minorBidi"/>
                <w:noProof/>
                <w:kern w:val="2"/>
                <w:sz w:val="21"/>
              </w:rPr>
              <w:tab/>
            </w:r>
            <w:r w:rsidR="00274D85" w:rsidRPr="005E305A">
              <w:rPr>
                <w:rStyle w:val="af2"/>
                <w:noProof/>
              </w:rPr>
              <w:t>Stroma</w:t>
            </w:r>
            <w:r w:rsidR="00274D85">
              <w:rPr>
                <w:noProof/>
                <w:webHidden/>
              </w:rPr>
              <w:tab/>
            </w:r>
            <w:r w:rsidR="00274D85">
              <w:rPr>
                <w:noProof/>
                <w:webHidden/>
              </w:rPr>
              <w:fldChar w:fldCharType="begin"/>
            </w:r>
            <w:r w:rsidR="00274D85">
              <w:rPr>
                <w:noProof/>
                <w:webHidden/>
              </w:rPr>
              <w:instrText xml:space="preserve"> PAGEREF _Toc117326583 \h </w:instrText>
            </w:r>
            <w:r w:rsidR="00274D85">
              <w:rPr>
                <w:noProof/>
                <w:webHidden/>
              </w:rPr>
            </w:r>
            <w:r w:rsidR="00274D85">
              <w:rPr>
                <w:noProof/>
                <w:webHidden/>
              </w:rPr>
              <w:fldChar w:fldCharType="separate"/>
            </w:r>
            <w:r w:rsidR="00274D85">
              <w:rPr>
                <w:noProof/>
                <w:webHidden/>
              </w:rPr>
              <w:t>19</w:t>
            </w:r>
            <w:r w:rsidR="00274D85">
              <w:rPr>
                <w:noProof/>
                <w:webHidden/>
              </w:rPr>
              <w:fldChar w:fldCharType="end"/>
            </w:r>
          </w:hyperlink>
        </w:p>
        <w:p w14:paraId="5FAAB019" w14:textId="25A03F1F" w:rsidR="00274D85" w:rsidRDefault="00B94565">
          <w:pPr>
            <w:pStyle w:val="TOC3"/>
            <w:tabs>
              <w:tab w:val="left" w:pos="1680"/>
              <w:tab w:val="right" w:leader="dot" w:pos="8296"/>
            </w:tabs>
            <w:rPr>
              <w:rFonts w:cstheme="minorBidi"/>
              <w:noProof/>
              <w:kern w:val="2"/>
              <w:sz w:val="21"/>
            </w:rPr>
          </w:pPr>
          <w:hyperlink w:anchor="_Toc117326584" w:history="1">
            <w:r w:rsidR="00274D85" w:rsidRPr="005E305A">
              <w:rPr>
                <w:rStyle w:val="af2"/>
                <w:noProof/>
                <w14:scene3d>
                  <w14:camera w14:prst="orthographicFront"/>
                  <w14:lightRig w14:rig="threePt" w14:dir="t">
                    <w14:rot w14:lat="0" w14:lon="0" w14:rev="0"/>
                  </w14:lightRig>
                </w14:scene3d>
              </w:rPr>
              <w:t>2.5.4</w:t>
            </w:r>
            <w:r w:rsidR="00274D85">
              <w:rPr>
                <w:rFonts w:cstheme="minorBidi"/>
                <w:noProof/>
                <w:kern w:val="2"/>
                <w:sz w:val="21"/>
              </w:rPr>
              <w:tab/>
            </w:r>
            <w:r w:rsidR="00274D85" w:rsidRPr="005E305A">
              <w:rPr>
                <w:rStyle w:val="af2"/>
                <w:noProof/>
              </w:rPr>
              <w:t>NormalEntity</w:t>
            </w:r>
            <w:r w:rsidR="00274D85">
              <w:rPr>
                <w:noProof/>
                <w:webHidden/>
              </w:rPr>
              <w:tab/>
            </w:r>
            <w:r w:rsidR="00274D85">
              <w:rPr>
                <w:noProof/>
                <w:webHidden/>
              </w:rPr>
              <w:fldChar w:fldCharType="begin"/>
            </w:r>
            <w:r w:rsidR="00274D85">
              <w:rPr>
                <w:noProof/>
                <w:webHidden/>
              </w:rPr>
              <w:instrText xml:space="preserve"> PAGEREF _Toc117326584 \h </w:instrText>
            </w:r>
            <w:r w:rsidR="00274D85">
              <w:rPr>
                <w:noProof/>
                <w:webHidden/>
              </w:rPr>
            </w:r>
            <w:r w:rsidR="00274D85">
              <w:rPr>
                <w:noProof/>
                <w:webHidden/>
              </w:rPr>
              <w:fldChar w:fldCharType="separate"/>
            </w:r>
            <w:r w:rsidR="00274D85">
              <w:rPr>
                <w:noProof/>
                <w:webHidden/>
              </w:rPr>
              <w:t>23</w:t>
            </w:r>
            <w:r w:rsidR="00274D85">
              <w:rPr>
                <w:noProof/>
                <w:webHidden/>
              </w:rPr>
              <w:fldChar w:fldCharType="end"/>
            </w:r>
          </w:hyperlink>
        </w:p>
        <w:p w14:paraId="32329E34" w14:textId="7CDD4D18" w:rsidR="00274D85" w:rsidRDefault="00B94565">
          <w:pPr>
            <w:pStyle w:val="TOC3"/>
            <w:tabs>
              <w:tab w:val="left" w:pos="1680"/>
              <w:tab w:val="right" w:leader="dot" w:pos="8296"/>
            </w:tabs>
            <w:rPr>
              <w:rFonts w:cstheme="minorBidi"/>
              <w:noProof/>
              <w:kern w:val="2"/>
              <w:sz w:val="21"/>
            </w:rPr>
          </w:pPr>
          <w:hyperlink w:anchor="_Toc117326585" w:history="1">
            <w:r w:rsidR="00274D85" w:rsidRPr="005E305A">
              <w:rPr>
                <w:rStyle w:val="af2"/>
                <w:noProof/>
                <w14:scene3d>
                  <w14:camera w14:prst="orthographicFront"/>
                  <w14:lightRig w14:rig="threePt" w14:dir="t">
                    <w14:rot w14:lat="0" w14:lon="0" w14:rev="0"/>
                  </w14:lightRig>
                </w14:scene3d>
              </w:rPr>
              <w:t>2.5.5</w:t>
            </w:r>
            <w:r w:rsidR="00274D85">
              <w:rPr>
                <w:rFonts w:cstheme="minorBidi"/>
                <w:noProof/>
                <w:kern w:val="2"/>
                <w:sz w:val="21"/>
              </w:rPr>
              <w:tab/>
            </w:r>
            <w:r w:rsidR="00274D85" w:rsidRPr="005E305A">
              <w:rPr>
                <w:rStyle w:val="af2"/>
                <w:noProof/>
              </w:rPr>
              <w:t>Substance</w:t>
            </w:r>
            <w:r w:rsidR="00274D85">
              <w:rPr>
                <w:noProof/>
                <w:webHidden/>
              </w:rPr>
              <w:tab/>
            </w:r>
            <w:r w:rsidR="00274D85">
              <w:rPr>
                <w:noProof/>
                <w:webHidden/>
              </w:rPr>
              <w:fldChar w:fldCharType="begin"/>
            </w:r>
            <w:r w:rsidR="00274D85">
              <w:rPr>
                <w:noProof/>
                <w:webHidden/>
              </w:rPr>
              <w:instrText xml:space="preserve"> PAGEREF _Toc117326585 \h </w:instrText>
            </w:r>
            <w:r w:rsidR="00274D85">
              <w:rPr>
                <w:noProof/>
                <w:webHidden/>
              </w:rPr>
            </w:r>
            <w:r w:rsidR="00274D85">
              <w:rPr>
                <w:noProof/>
                <w:webHidden/>
              </w:rPr>
              <w:fldChar w:fldCharType="separate"/>
            </w:r>
            <w:r w:rsidR="00274D85">
              <w:rPr>
                <w:noProof/>
                <w:webHidden/>
              </w:rPr>
              <w:t>27</w:t>
            </w:r>
            <w:r w:rsidR="00274D85">
              <w:rPr>
                <w:noProof/>
                <w:webHidden/>
              </w:rPr>
              <w:fldChar w:fldCharType="end"/>
            </w:r>
          </w:hyperlink>
        </w:p>
        <w:p w14:paraId="5AEBF2AD" w14:textId="3D0CAA29" w:rsidR="00274D85" w:rsidRDefault="00B94565">
          <w:pPr>
            <w:pStyle w:val="TOC2"/>
            <w:tabs>
              <w:tab w:val="left" w:pos="1680"/>
              <w:tab w:val="right" w:leader="dot" w:pos="8296"/>
            </w:tabs>
            <w:rPr>
              <w:rFonts w:cstheme="minorBidi"/>
              <w:noProof/>
              <w:kern w:val="2"/>
              <w:sz w:val="21"/>
            </w:rPr>
          </w:pPr>
          <w:hyperlink w:anchor="_Toc117326586" w:history="1">
            <w:r w:rsidR="00274D85" w:rsidRPr="005E305A">
              <w:rPr>
                <w:rStyle w:val="af2"/>
                <w:noProof/>
              </w:rPr>
              <w:t>2.6</w:t>
            </w:r>
            <w:r w:rsidR="00274D85">
              <w:rPr>
                <w:rFonts w:cstheme="minorBidi"/>
                <w:noProof/>
                <w:kern w:val="2"/>
                <w:sz w:val="21"/>
              </w:rPr>
              <w:tab/>
            </w:r>
            <w:r w:rsidR="00274D85" w:rsidRPr="005E305A">
              <w:rPr>
                <w:rStyle w:val="af2"/>
                <w:noProof/>
              </w:rPr>
              <w:t>Phenotype Subclass</w:t>
            </w:r>
            <w:r w:rsidR="00274D85">
              <w:rPr>
                <w:noProof/>
                <w:webHidden/>
              </w:rPr>
              <w:tab/>
            </w:r>
            <w:r w:rsidR="00274D85">
              <w:rPr>
                <w:noProof/>
                <w:webHidden/>
              </w:rPr>
              <w:fldChar w:fldCharType="begin"/>
            </w:r>
            <w:r w:rsidR="00274D85">
              <w:rPr>
                <w:noProof/>
                <w:webHidden/>
              </w:rPr>
              <w:instrText xml:space="preserve"> PAGEREF _Toc117326586 \h </w:instrText>
            </w:r>
            <w:r w:rsidR="00274D85">
              <w:rPr>
                <w:noProof/>
                <w:webHidden/>
              </w:rPr>
            </w:r>
            <w:r w:rsidR="00274D85">
              <w:rPr>
                <w:noProof/>
                <w:webHidden/>
              </w:rPr>
              <w:fldChar w:fldCharType="separate"/>
            </w:r>
            <w:r w:rsidR="00274D85">
              <w:rPr>
                <w:noProof/>
                <w:webHidden/>
              </w:rPr>
              <w:t>29</w:t>
            </w:r>
            <w:r w:rsidR="00274D85">
              <w:rPr>
                <w:noProof/>
                <w:webHidden/>
              </w:rPr>
              <w:fldChar w:fldCharType="end"/>
            </w:r>
          </w:hyperlink>
        </w:p>
        <w:p w14:paraId="28C9C31F" w14:textId="686C46F5" w:rsidR="00274D85" w:rsidRDefault="00B94565">
          <w:pPr>
            <w:pStyle w:val="TOC3"/>
            <w:tabs>
              <w:tab w:val="left" w:pos="1680"/>
              <w:tab w:val="right" w:leader="dot" w:pos="8296"/>
            </w:tabs>
            <w:rPr>
              <w:rFonts w:cstheme="minorBidi"/>
              <w:noProof/>
              <w:kern w:val="2"/>
              <w:sz w:val="21"/>
            </w:rPr>
          </w:pPr>
          <w:hyperlink w:anchor="_Toc117326587" w:history="1">
            <w:r w:rsidR="00274D85" w:rsidRPr="005E305A">
              <w:rPr>
                <w:rStyle w:val="af2"/>
                <w:noProof/>
                <w14:scene3d>
                  <w14:camera w14:prst="orthographicFront"/>
                  <w14:lightRig w14:rig="threePt" w14:dir="t">
                    <w14:rot w14:lat="0" w14:lon="0" w14:rev="0"/>
                  </w14:lightRig>
                </w14:scene3d>
              </w:rPr>
              <w:t>2.6.1</w:t>
            </w:r>
            <w:r w:rsidR="00274D85">
              <w:rPr>
                <w:rFonts w:cstheme="minorBidi"/>
                <w:noProof/>
                <w:kern w:val="2"/>
                <w:sz w:val="21"/>
              </w:rPr>
              <w:tab/>
            </w:r>
            <w:r w:rsidR="00274D85" w:rsidRPr="005E305A">
              <w:rPr>
                <w:rStyle w:val="af2"/>
                <w:noProof/>
              </w:rPr>
              <w:t>Cellular_Appearances</w:t>
            </w:r>
            <w:r w:rsidR="00274D85">
              <w:rPr>
                <w:noProof/>
                <w:webHidden/>
              </w:rPr>
              <w:tab/>
            </w:r>
            <w:r w:rsidR="00274D85">
              <w:rPr>
                <w:noProof/>
                <w:webHidden/>
              </w:rPr>
              <w:fldChar w:fldCharType="begin"/>
            </w:r>
            <w:r w:rsidR="00274D85">
              <w:rPr>
                <w:noProof/>
                <w:webHidden/>
              </w:rPr>
              <w:instrText xml:space="preserve"> PAGEREF _Toc117326587 \h </w:instrText>
            </w:r>
            <w:r w:rsidR="00274D85">
              <w:rPr>
                <w:noProof/>
                <w:webHidden/>
              </w:rPr>
            </w:r>
            <w:r w:rsidR="00274D85">
              <w:rPr>
                <w:noProof/>
                <w:webHidden/>
              </w:rPr>
              <w:fldChar w:fldCharType="separate"/>
            </w:r>
            <w:r w:rsidR="00274D85">
              <w:rPr>
                <w:noProof/>
                <w:webHidden/>
              </w:rPr>
              <w:t>30</w:t>
            </w:r>
            <w:r w:rsidR="00274D85">
              <w:rPr>
                <w:noProof/>
                <w:webHidden/>
              </w:rPr>
              <w:fldChar w:fldCharType="end"/>
            </w:r>
          </w:hyperlink>
        </w:p>
        <w:p w14:paraId="5F4F41CB" w14:textId="1223BAC2" w:rsidR="00274D85" w:rsidRDefault="00B94565">
          <w:pPr>
            <w:pStyle w:val="TOC3"/>
            <w:tabs>
              <w:tab w:val="left" w:pos="1680"/>
              <w:tab w:val="right" w:leader="dot" w:pos="8296"/>
            </w:tabs>
            <w:rPr>
              <w:rFonts w:cstheme="minorBidi"/>
              <w:noProof/>
              <w:kern w:val="2"/>
              <w:sz w:val="21"/>
            </w:rPr>
          </w:pPr>
          <w:hyperlink w:anchor="_Toc117326588" w:history="1">
            <w:r w:rsidR="00274D85" w:rsidRPr="005E305A">
              <w:rPr>
                <w:rStyle w:val="af2"/>
                <w:noProof/>
                <w14:scene3d>
                  <w14:camera w14:prst="orthographicFront"/>
                  <w14:lightRig w14:rig="threePt" w14:dir="t">
                    <w14:rot w14:lat="0" w14:lon="0" w14:rev="0"/>
                  </w14:lightRig>
                </w14:scene3d>
              </w:rPr>
              <w:t>2.6.2</w:t>
            </w:r>
            <w:r w:rsidR="00274D85">
              <w:rPr>
                <w:rFonts w:cstheme="minorBidi"/>
                <w:noProof/>
                <w:kern w:val="2"/>
                <w:sz w:val="21"/>
              </w:rPr>
              <w:tab/>
            </w:r>
            <w:r w:rsidR="00274D85" w:rsidRPr="005E305A">
              <w:rPr>
                <w:rStyle w:val="af2"/>
                <w:noProof/>
              </w:rPr>
              <w:t>Architectural_Pattern</w:t>
            </w:r>
            <w:r w:rsidR="00274D85">
              <w:rPr>
                <w:noProof/>
                <w:webHidden/>
              </w:rPr>
              <w:tab/>
            </w:r>
            <w:r w:rsidR="00274D85">
              <w:rPr>
                <w:noProof/>
                <w:webHidden/>
              </w:rPr>
              <w:fldChar w:fldCharType="begin"/>
            </w:r>
            <w:r w:rsidR="00274D85">
              <w:rPr>
                <w:noProof/>
                <w:webHidden/>
              </w:rPr>
              <w:instrText xml:space="preserve"> PAGEREF _Toc117326588 \h </w:instrText>
            </w:r>
            <w:r w:rsidR="00274D85">
              <w:rPr>
                <w:noProof/>
                <w:webHidden/>
              </w:rPr>
            </w:r>
            <w:r w:rsidR="00274D85">
              <w:rPr>
                <w:noProof/>
                <w:webHidden/>
              </w:rPr>
              <w:fldChar w:fldCharType="separate"/>
            </w:r>
            <w:r w:rsidR="00274D85">
              <w:rPr>
                <w:noProof/>
                <w:webHidden/>
              </w:rPr>
              <w:t>31</w:t>
            </w:r>
            <w:r w:rsidR="00274D85">
              <w:rPr>
                <w:noProof/>
                <w:webHidden/>
              </w:rPr>
              <w:fldChar w:fldCharType="end"/>
            </w:r>
          </w:hyperlink>
        </w:p>
        <w:p w14:paraId="7E9BF829" w14:textId="714175F7" w:rsidR="00274D85" w:rsidRDefault="00B94565">
          <w:pPr>
            <w:pStyle w:val="TOC3"/>
            <w:tabs>
              <w:tab w:val="left" w:pos="1680"/>
              <w:tab w:val="right" w:leader="dot" w:pos="8296"/>
            </w:tabs>
            <w:rPr>
              <w:rFonts w:cstheme="minorBidi"/>
              <w:noProof/>
              <w:kern w:val="2"/>
              <w:sz w:val="21"/>
            </w:rPr>
          </w:pPr>
          <w:hyperlink w:anchor="_Toc117326589" w:history="1">
            <w:r w:rsidR="00274D85" w:rsidRPr="005E305A">
              <w:rPr>
                <w:rStyle w:val="af2"/>
                <w:noProof/>
                <w14:scene3d>
                  <w14:camera w14:prst="orthographicFront"/>
                  <w14:lightRig w14:rig="threePt" w14:dir="t">
                    <w14:rot w14:lat="0" w14:lon="0" w14:rev="0"/>
                  </w14:lightRig>
                </w14:scene3d>
              </w:rPr>
              <w:t>2.6.3</w:t>
            </w:r>
            <w:r w:rsidR="00274D85">
              <w:rPr>
                <w:rFonts w:cstheme="minorBidi"/>
                <w:noProof/>
                <w:kern w:val="2"/>
                <w:sz w:val="21"/>
              </w:rPr>
              <w:tab/>
            </w:r>
            <w:r w:rsidR="00274D85" w:rsidRPr="005E305A">
              <w:rPr>
                <w:rStyle w:val="af2"/>
                <w:noProof/>
              </w:rPr>
              <w:t>Product_or_Reserve</w:t>
            </w:r>
            <w:r w:rsidR="00274D85">
              <w:rPr>
                <w:noProof/>
                <w:webHidden/>
              </w:rPr>
              <w:tab/>
            </w:r>
            <w:r w:rsidR="00274D85">
              <w:rPr>
                <w:noProof/>
                <w:webHidden/>
              </w:rPr>
              <w:fldChar w:fldCharType="begin"/>
            </w:r>
            <w:r w:rsidR="00274D85">
              <w:rPr>
                <w:noProof/>
                <w:webHidden/>
              </w:rPr>
              <w:instrText xml:space="preserve"> PAGEREF _Toc117326589 \h </w:instrText>
            </w:r>
            <w:r w:rsidR="00274D85">
              <w:rPr>
                <w:noProof/>
                <w:webHidden/>
              </w:rPr>
            </w:r>
            <w:r w:rsidR="00274D85">
              <w:rPr>
                <w:noProof/>
                <w:webHidden/>
              </w:rPr>
              <w:fldChar w:fldCharType="separate"/>
            </w:r>
            <w:r w:rsidR="00274D85">
              <w:rPr>
                <w:noProof/>
                <w:webHidden/>
              </w:rPr>
              <w:t>32</w:t>
            </w:r>
            <w:r w:rsidR="00274D85">
              <w:rPr>
                <w:noProof/>
                <w:webHidden/>
              </w:rPr>
              <w:fldChar w:fldCharType="end"/>
            </w:r>
          </w:hyperlink>
        </w:p>
        <w:p w14:paraId="408C40EB" w14:textId="3859A0C3" w:rsidR="00274D85" w:rsidRDefault="00B94565">
          <w:pPr>
            <w:pStyle w:val="TOC3"/>
            <w:tabs>
              <w:tab w:val="left" w:pos="1680"/>
              <w:tab w:val="right" w:leader="dot" w:pos="8296"/>
            </w:tabs>
            <w:rPr>
              <w:rFonts w:cstheme="minorBidi"/>
              <w:noProof/>
              <w:kern w:val="2"/>
              <w:sz w:val="21"/>
            </w:rPr>
          </w:pPr>
          <w:hyperlink w:anchor="_Toc117326590" w:history="1">
            <w:r w:rsidR="00274D85" w:rsidRPr="005E305A">
              <w:rPr>
                <w:rStyle w:val="af2"/>
                <w:noProof/>
                <w14:scene3d>
                  <w14:camera w14:prst="orthographicFront"/>
                  <w14:lightRig w14:rig="threePt" w14:dir="t">
                    <w14:rot w14:lat="0" w14:lon="0" w14:rev="0"/>
                  </w14:lightRig>
                </w14:scene3d>
              </w:rPr>
              <w:t>2.6.4</w:t>
            </w:r>
            <w:r w:rsidR="00274D85">
              <w:rPr>
                <w:rFonts w:cstheme="minorBidi"/>
                <w:noProof/>
                <w:kern w:val="2"/>
                <w:sz w:val="21"/>
              </w:rPr>
              <w:tab/>
            </w:r>
            <w:r w:rsidR="00274D85" w:rsidRPr="005E305A">
              <w:rPr>
                <w:rStyle w:val="af2"/>
                <w:noProof/>
              </w:rPr>
              <w:t>Immunophenotype</w:t>
            </w:r>
            <w:r w:rsidR="00274D85">
              <w:rPr>
                <w:noProof/>
                <w:webHidden/>
              </w:rPr>
              <w:tab/>
            </w:r>
            <w:r w:rsidR="00274D85">
              <w:rPr>
                <w:noProof/>
                <w:webHidden/>
              </w:rPr>
              <w:fldChar w:fldCharType="begin"/>
            </w:r>
            <w:r w:rsidR="00274D85">
              <w:rPr>
                <w:noProof/>
                <w:webHidden/>
              </w:rPr>
              <w:instrText xml:space="preserve"> PAGEREF _Toc117326590 \h </w:instrText>
            </w:r>
            <w:r w:rsidR="00274D85">
              <w:rPr>
                <w:noProof/>
                <w:webHidden/>
              </w:rPr>
            </w:r>
            <w:r w:rsidR="00274D85">
              <w:rPr>
                <w:noProof/>
                <w:webHidden/>
              </w:rPr>
              <w:fldChar w:fldCharType="separate"/>
            </w:r>
            <w:r w:rsidR="00274D85">
              <w:rPr>
                <w:noProof/>
                <w:webHidden/>
              </w:rPr>
              <w:t>32</w:t>
            </w:r>
            <w:r w:rsidR="00274D85">
              <w:rPr>
                <w:noProof/>
                <w:webHidden/>
              </w:rPr>
              <w:fldChar w:fldCharType="end"/>
            </w:r>
          </w:hyperlink>
        </w:p>
        <w:p w14:paraId="5FA3534E" w14:textId="172E29B0" w:rsidR="00274D85" w:rsidRDefault="00B94565">
          <w:pPr>
            <w:pStyle w:val="TOC3"/>
            <w:tabs>
              <w:tab w:val="left" w:pos="1680"/>
              <w:tab w:val="right" w:leader="dot" w:pos="8296"/>
            </w:tabs>
            <w:rPr>
              <w:rFonts w:cstheme="minorBidi"/>
              <w:noProof/>
              <w:kern w:val="2"/>
              <w:sz w:val="21"/>
            </w:rPr>
          </w:pPr>
          <w:hyperlink w:anchor="_Toc117326591" w:history="1">
            <w:r w:rsidR="00274D85" w:rsidRPr="005E305A">
              <w:rPr>
                <w:rStyle w:val="af2"/>
                <w:noProof/>
                <w14:scene3d>
                  <w14:camera w14:prst="orthographicFront"/>
                  <w14:lightRig w14:rig="threePt" w14:dir="t">
                    <w14:rot w14:lat="0" w14:lon="0" w14:rev="0"/>
                  </w14:lightRig>
                </w14:scene3d>
              </w:rPr>
              <w:t>2.6.5</w:t>
            </w:r>
            <w:r w:rsidR="00274D85">
              <w:rPr>
                <w:rFonts w:cstheme="minorBidi"/>
                <w:noProof/>
                <w:kern w:val="2"/>
                <w:sz w:val="21"/>
              </w:rPr>
              <w:tab/>
            </w:r>
            <w:r w:rsidR="00274D85" w:rsidRPr="005E305A">
              <w:rPr>
                <w:rStyle w:val="af2"/>
                <w:noProof/>
              </w:rPr>
              <w:t>Quantitative_Metric</w:t>
            </w:r>
            <w:r w:rsidR="00274D85">
              <w:rPr>
                <w:noProof/>
                <w:webHidden/>
              </w:rPr>
              <w:tab/>
            </w:r>
            <w:r w:rsidR="00274D85">
              <w:rPr>
                <w:noProof/>
                <w:webHidden/>
              </w:rPr>
              <w:fldChar w:fldCharType="begin"/>
            </w:r>
            <w:r w:rsidR="00274D85">
              <w:rPr>
                <w:noProof/>
                <w:webHidden/>
              </w:rPr>
              <w:instrText xml:space="preserve"> PAGEREF _Toc117326591 \h </w:instrText>
            </w:r>
            <w:r w:rsidR="00274D85">
              <w:rPr>
                <w:noProof/>
                <w:webHidden/>
              </w:rPr>
            </w:r>
            <w:r w:rsidR="00274D85">
              <w:rPr>
                <w:noProof/>
                <w:webHidden/>
              </w:rPr>
              <w:fldChar w:fldCharType="separate"/>
            </w:r>
            <w:r w:rsidR="00274D85">
              <w:rPr>
                <w:noProof/>
                <w:webHidden/>
              </w:rPr>
              <w:t>33</w:t>
            </w:r>
            <w:r w:rsidR="00274D85">
              <w:rPr>
                <w:noProof/>
                <w:webHidden/>
              </w:rPr>
              <w:fldChar w:fldCharType="end"/>
            </w:r>
          </w:hyperlink>
        </w:p>
        <w:p w14:paraId="17BFD2AC" w14:textId="07CE429A" w:rsidR="00274D85" w:rsidRDefault="00B94565">
          <w:pPr>
            <w:pStyle w:val="TOC2"/>
            <w:tabs>
              <w:tab w:val="left" w:pos="1680"/>
              <w:tab w:val="right" w:leader="dot" w:pos="8296"/>
            </w:tabs>
            <w:rPr>
              <w:rFonts w:cstheme="minorBidi"/>
              <w:noProof/>
              <w:kern w:val="2"/>
              <w:sz w:val="21"/>
            </w:rPr>
          </w:pPr>
          <w:hyperlink w:anchor="_Toc117326592" w:history="1">
            <w:r w:rsidR="00274D85" w:rsidRPr="005E305A">
              <w:rPr>
                <w:rStyle w:val="af2"/>
                <w:noProof/>
              </w:rPr>
              <w:t>2.7</w:t>
            </w:r>
            <w:r w:rsidR="00274D85">
              <w:rPr>
                <w:rFonts w:cstheme="minorBidi"/>
                <w:noProof/>
                <w:kern w:val="2"/>
                <w:sz w:val="21"/>
              </w:rPr>
              <w:tab/>
            </w:r>
            <w:r w:rsidR="00274D85" w:rsidRPr="005E305A">
              <w:rPr>
                <w:rStyle w:val="af2"/>
                <w:noProof/>
              </w:rPr>
              <w:t>Diagnosis</w:t>
            </w:r>
            <w:r w:rsidR="00274D85">
              <w:rPr>
                <w:noProof/>
                <w:webHidden/>
              </w:rPr>
              <w:tab/>
            </w:r>
            <w:r w:rsidR="00274D85">
              <w:rPr>
                <w:noProof/>
                <w:webHidden/>
              </w:rPr>
              <w:fldChar w:fldCharType="begin"/>
            </w:r>
            <w:r w:rsidR="00274D85">
              <w:rPr>
                <w:noProof/>
                <w:webHidden/>
              </w:rPr>
              <w:instrText xml:space="preserve"> PAGEREF _Toc117326592 \h </w:instrText>
            </w:r>
            <w:r w:rsidR="00274D85">
              <w:rPr>
                <w:noProof/>
                <w:webHidden/>
              </w:rPr>
            </w:r>
            <w:r w:rsidR="00274D85">
              <w:rPr>
                <w:noProof/>
                <w:webHidden/>
              </w:rPr>
              <w:fldChar w:fldCharType="separate"/>
            </w:r>
            <w:r w:rsidR="00274D85">
              <w:rPr>
                <w:noProof/>
                <w:webHidden/>
              </w:rPr>
              <w:t>34</w:t>
            </w:r>
            <w:r w:rsidR="00274D85">
              <w:rPr>
                <w:noProof/>
                <w:webHidden/>
              </w:rPr>
              <w:fldChar w:fldCharType="end"/>
            </w:r>
          </w:hyperlink>
        </w:p>
        <w:p w14:paraId="3501C336" w14:textId="2B49E9C2" w:rsidR="00274D85" w:rsidRDefault="00B94565">
          <w:pPr>
            <w:pStyle w:val="TOC3"/>
            <w:tabs>
              <w:tab w:val="left" w:pos="1680"/>
              <w:tab w:val="right" w:leader="dot" w:pos="8296"/>
            </w:tabs>
            <w:rPr>
              <w:rFonts w:cstheme="minorBidi"/>
              <w:noProof/>
              <w:kern w:val="2"/>
              <w:sz w:val="21"/>
            </w:rPr>
          </w:pPr>
          <w:hyperlink w:anchor="_Toc117326593" w:history="1">
            <w:r w:rsidR="00274D85" w:rsidRPr="005E305A">
              <w:rPr>
                <w:rStyle w:val="af2"/>
                <w:noProof/>
                <w14:scene3d>
                  <w14:camera w14:prst="orthographicFront"/>
                  <w14:lightRig w14:rig="threePt" w14:dir="t">
                    <w14:rot w14:lat="0" w14:lon="0" w14:rev="0"/>
                  </w14:lightRig>
                </w14:scene3d>
              </w:rPr>
              <w:t>2.7.1</w:t>
            </w:r>
            <w:r w:rsidR="00274D85">
              <w:rPr>
                <w:rFonts w:cstheme="minorBidi"/>
                <w:noProof/>
                <w:kern w:val="2"/>
                <w:sz w:val="21"/>
              </w:rPr>
              <w:tab/>
            </w:r>
            <w:r w:rsidR="00274D85" w:rsidRPr="005E305A">
              <w:rPr>
                <w:rStyle w:val="af2"/>
                <w:noProof/>
              </w:rPr>
              <w:t>Differential_Diagnosis and Final_Diagnosis</w:t>
            </w:r>
            <w:r w:rsidR="00274D85">
              <w:rPr>
                <w:noProof/>
                <w:webHidden/>
              </w:rPr>
              <w:tab/>
            </w:r>
            <w:r w:rsidR="00274D85">
              <w:rPr>
                <w:noProof/>
                <w:webHidden/>
              </w:rPr>
              <w:fldChar w:fldCharType="begin"/>
            </w:r>
            <w:r w:rsidR="00274D85">
              <w:rPr>
                <w:noProof/>
                <w:webHidden/>
              </w:rPr>
              <w:instrText xml:space="preserve"> PAGEREF _Toc117326593 \h </w:instrText>
            </w:r>
            <w:r w:rsidR="00274D85">
              <w:rPr>
                <w:noProof/>
                <w:webHidden/>
              </w:rPr>
            </w:r>
            <w:r w:rsidR="00274D85">
              <w:rPr>
                <w:noProof/>
                <w:webHidden/>
              </w:rPr>
              <w:fldChar w:fldCharType="separate"/>
            </w:r>
            <w:r w:rsidR="00274D85">
              <w:rPr>
                <w:noProof/>
                <w:webHidden/>
              </w:rPr>
              <w:t>36</w:t>
            </w:r>
            <w:r w:rsidR="00274D85">
              <w:rPr>
                <w:noProof/>
                <w:webHidden/>
              </w:rPr>
              <w:fldChar w:fldCharType="end"/>
            </w:r>
          </w:hyperlink>
        </w:p>
        <w:p w14:paraId="1FAAC756" w14:textId="7D50156E" w:rsidR="00274D85" w:rsidRDefault="00B94565">
          <w:pPr>
            <w:pStyle w:val="TOC2"/>
            <w:tabs>
              <w:tab w:val="left" w:pos="1680"/>
              <w:tab w:val="right" w:leader="dot" w:pos="8296"/>
            </w:tabs>
            <w:rPr>
              <w:rFonts w:cstheme="minorBidi"/>
              <w:noProof/>
              <w:kern w:val="2"/>
              <w:sz w:val="21"/>
            </w:rPr>
          </w:pPr>
          <w:hyperlink w:anchor="_Toc117326594" w:history="1">
            <w:r w:rsidR="00274D85" w:rsidRPr="005E305A">
              <w:rPr>
                <w:rStyle w:val="af2"/>
                <w:noProof/>
              </w:rPr>
              <w:t>2.8</w:t>
            </w:r>
            <w:r w:rsidR="00274D85">
              <w:rPr>
                <w:rFonts w:cstheme="minorBidi"/>
                <w:noProof/>
                <w:kern w:val="2"/>
                <w:sz w:val="21"/>
              </w:rPr>
              <w:tab/>
            </w:r>
            <w:r w:rsidR="00274D85" w:rsidRPr="005E305A">
              <w:rPr>
                <w:rStyle w:val="af2"/>
                <w:noProof/>
              </w:rPr>
              <w:t>Utility</w:t>
            </w:r>
            <w:r w:rsidR="00274D85">
              <w:rPr>
                <w:noProof/>
                <w:webHidden/>
              </w:rPr>
              <w:tab/>
            </w:r>
            <w:r w:rsidR="00274D85">
              <w:rPr>
                <w:noProof/>
                <w:webHidden/>
              </w:rPr>
              <w:fldChar w:fldCharType="begin"/>
            </w:r>
            <w:r w:rsidR="00274D85">
              <w:rPr>
                <w:noProof/>
                <w:webHidden/>
              </w:rPr>
              <w:instrText xml:space="preserve"> PAGEREF _Toc117326594 \h </w:instrText>
            </w:r>
            <w:r w:rsidR="00274D85">
              <w:rPr>
                <w:noProof/>
                <w:webHidden/>
              </w:rPr>
            </w:r>
            <w:r w:rsidR="00274D85">
              <w:rPr>
                <w:noProof/>
                <w:webHidden/>
              </w:rPr>
              <w:fldChar w:fldCharType="separate"/>
            </w:r>
            <w:r w:rsidR="00274D85">
              <w:rPr>
                <w:noProof/>
                <w:webHidden/>
              </w:rPr>
              <w:t>37</w:t>
            </w:r>
            <w:r w:rsidR="00274D85">
              <w:rPr>
                <w:noProof/>
                <w:webHidden/>
              </w:rPr>
              <w:fldChar w:fldCharType="end"/>
            </w:r>
          </w:hyperlink>
        </w:p>
        <w:p w14:paraId="75ADE41D" w14:textId="2E50DC96" w:rsidR="00274D85" w:rsidRDefault="00B94565">
          <w:pPr>
            <w:pStyle w:val="TOC3"/>
            <w:tabs>
              <w:tab w:val="left" w:pos="1680"/>
              <w:tab w:val="right" w:leader="dot" w:pos="8296"/>
            </w:tabs>
            <w:rPr>
              <w:rFonts w:cstheme="minorBidi"/>
              <w:noProof/>
              <w:kern w:val="2"/>
              <w:sz w:val="21"/>
            </w:rPr>
          </w:pPr>
          <w:hyperlink w:anchor="_Toc117326595" w:history="1">
            <w:r w:rsidR="00274D85" w:rsidRPr="005E305A">
              <w:rPr>
                <w:rStyle w:val="af2"/>
                <w:noProof/>
                <w14:scene3d>
                  <w14:camera w14:prst="orthographicFront"/>
                  <w14:lightRig w14:rig="threePt" w14:dir="t">
                    <w14:rot w14:lat="0" w14:lon="0" w14:rev="0"/>
                  </w14:lightRig>
                </w14:scene3d>
              </w:rPr>
              <w:t>2.8.1</w:t>
            </w:r>
            <w:r w:rsidR="00274D85">
              <w:rPr>
                <w:rFonts w:cstheme="minorBidi"/>
                <w:noProof/>
                <w:kern w:val="2"/>
                <w:sz w:val="21"/>
              </w:rPr>
              <w:tab/>
            </w:r>
            <w:r w:rsidR="00274D85" w:rsidRPr="005E305A">
              <w:rPr>
                <w:rStyle w:val="af2"/>
                <w:noProof/>
              </w:rPr>
              <w:t>ControlledVocabulary</w:t>
            </w:r>
            <w:r w:rsidR="00274D85">
              <w:rPr>
                <w:noProof/>
                <w:webHidden/>
              </w:rPr>
              <w:tab/>
            </w:r>
            <w:r w:rsidR="00274D85">
              <w:rPr>
                <w:noProof/>
                <w:webHidden/>
              </w:rPr>
              <w:fldChar w:fldCharType="begin"/>
            </w:r>
            <w:r w:rsidR="00274D85">
              <w:rPr>
                <w:noProof/>
                <w:webHidden/>
              </w:rPr>
              <w:instrText xml:space="preserve"> PAGEREF _Toc117326595 \h </w:instrText>
            </w:r>
            <w:r w:rsidR="00274D85">
              <w:rPr>
                <w:noProof/>
                <w:webHidden/>
              </w:rPr>
            </w:r>
            <w:r w:rsidR="00274D85">
              <w:rPr>
                <w:noProof/>
                <w:webHidden/>
              </w:rPr>
              <w:fldChar w:fldCharType="separate"/>
            </w:r>
            <w:r w:rsidR="00274D85">
              <w:rPr>
                <w:noProof/>
                <w:webHidden/>
              </w:rPr>
              <w:t>38</w:t>
            </w:r>
            <w:r w:rsidR="00274D85">
              <w:rPr>
                <w:noProof/>
                <w:webHidden/>
              </w:rPr>
              <w:fldChar w:fldCharType="end"/>
            </w:r>
          </w:hyperlink>
        </w:p>
        <w:p w14:paraId="2B151D61" w14:textId="29B5AA11" w:rsidR="00274D85" w:rsidRDefault="00B94565">
          <w:pPr>
            <w:pStyle w:val="TOC3"/>
            <w:tabs>
              <w:tab w:val="left" w:pos="1680"/>
              <w:tab w:val="right" w:leader="dot" w:pos="8296"/>
            </w:tabs>
            <w:rPr>
              <w:rFonts w:cstheme="minorBidi"/>
              <w:noProof/>
              <w:kern w:val="2"/>
              <w:sz w:val="21"/>
            </w:rPr>
          </w:pPr>
          <w:hyperlink w:anchor="_Toc117326596" w:history="1">
            <w:r w:rsidR="00274D85" w:rsidRPr="005E305A">
              <w:rPr>
                <w:rStyle w:val="af2"/>
                <w:noProof/>
                <w14:scene3d>
                  <w14:camera w14:prst="orthographicFront"/>
                  <w14:lightRig w14:rig="threePt" w14:dir="t">
                    <w14:rot w14:lat="0" w14:lon="0" w14:rev="0"/>
                  </w14:lightRig>
                </w14:scene3d>
              </w:rPr>
              <w:t>2.8.2</w:t>
            </w:r>
            <w:r w:rsidR="00274D85">
              <w:rPr>
                <w:rFonts w:cstheme="minorBidi"/>
                <w:noProof/>
                <w:kern w:val="2"/>
                <w:sz w:val="21"/>
              </w:rPr>
              <w:tab/>
            </w:r>
            <w:r w:rsidR="00274D85" w:rsidRPr="005E305A">
              <w:rPr>
                <w:rStyle w:val="af2"/>
                <w:noProof/>
              </w:rPr>
              <w:t>DiagnosisProcess</w:t>
            </w:r>
            <w:r w:rsidR="00274D85">
              <w:rPr>
                <w:noProof/>
                <w:webHidden/>
              </w:rPr>
              <w:tab/>
            </w:r>
            <w:r w:rsidR="00274D85">
              <w:rPr>
                <w:noProof/>
                <w:webHidden/>
              </w:rPr>
              <w:fldChar w:fldCharType="begin"/>
            </w:r>
            <w:r w:rsidR="00274D85">
              <w:rPr>
                <w:noProof/>
                <w:webHidden/>
              </w:rPr>
              <w:instrText xml:space="preserve"> PAGEREF _Toc117326596 \h </w:instrText>
            </w:r>
            <w:r w:rsidR="00274D85">
              <w:rPr>
                <w:noProof/>
                <w:webHidden/>
              </w:rPr>
            </w:r>
            <w:r w:rsidR="00274D85">
              <w:rPr>
                <w:noProof/>
                <w:webHidden/>
              </w:rPr>
              <w:fldChar w:fldCharType="separate"/>
            </w:r>
            <w:r w:rsidR="00274D85">
              <w:rPr>
                <w:noProof/>
                <w:webHidden/>
              </w:rPr>
              <w:t>39</w:t>
            </w:r>
            <w:r w:rsidR="00274D85">
              <w:rPr>
                <w:noProof/>
                <w:webHidden/>
              </w:rPr>
              <w:fldChar w:fldCharType="end"/>
            </w:r>
          </w:hyperlink>
        </w:p>
        <w:p w14:paraId="6414DAFE" w14:textId="4398DDC4" w:rsidR="00274D85" w:rsidRDefault="00B94565">
          <w:pPr>
            <w:pStyle w:val="TOC3"/>
            <w:tabs>
              <w:tab w:val="left" w:pos="1680"/>
              <w:tab w:val="right" w:leader="dot" w:pos="8296"/>
            </w:tabs>
            <w:rPr>
              <w:rFonts w:cstheme="minorBidi"/>
              <w:noProof/>
              <w:kern w:val="2"/>
              <w:sz w:val="21"/>
            </w:rPr>
          </w:pPr>
          <w:hyperlink w:anchor="_Toc117326597" w:history="1">
            <w:r w:rsidR="00274D85" w:rsidRPr="005E305A">
              <w:rPr>
                <w:rStyle w:val="af2"/>
                <w:noProof/>
                <w14:scene3d>
                  <w14:camera w14:prst="orthographicFront"/>
                  <w14:lightRig w14:rig="threePt" w14:dir="t">
                    <w14:rot w14:lat="0" w14:lon="0" w14:rev="0"/>
                  </w14:lightRig>
                </w14:scene3d>
              </w:rPr>
              <w:t>2.8.3</w:t>
            </w:r>
            <w:r w:rsidR="00274D85">
              <w:rPr>
                <w:rFonts w:cstheme="minorBidi"/>
                <w:noProof/>
                <w:kern w:val="2"/>
                <w:sz w:val="21"/>
              </w:rPr>
              <w:tab/>
            </w:r>
            <w:r w:rsidR="00274D85" w:rsidRPr="005E305A">
              <w:rPr>
                <w:rStyle w:val="af2"/>
                <w:noProof/>
              </w:rPr>
              <w:t>DiagnosisStep</w:t>
            </w:r>
            <w:r w:rsidR="00274D85">
              <w:rPr>
                <w:noProof/>
                <w:webHidden/>
              </w:rPr>
              <w:tab/>
            </w:r>
            <w:r w:rsidR="00274D85">
              <w:rPr>
                <w:noProof/>
                <w:webHidden/>
              </w:rPr>
              <w:fldChar w:fldCharType="begin"/>
            </w:r>
            <w:r w:rsidR="00274D85">
              <w:rPr>
                <w:noProof/>
                <w:webHidden/>
              </w:rPr>
              <w:instrText xml:space="preserve"> PAGEREF _Toc117326597 \h </w:instrText>
            </w:r>
            <w:r w:rsidR="00274D85">
              <w:rPr>
                <w:noProof/>
                <w:webHidden/>
              </w:rPr>
            </w:r>
            <w:r w:rsidR="00274D85">
              <w:rPr>
                <w:noProof/>
                <w:webHidden/>
              </w:rPr>
              <w:fldChar w:fldCharType="separate"/>
            </w:r>
            <w:r w:rsidR="00274D85">
              <w:rPr>
                <w:noProof/>
                <w:webHidden/>
              </w:rPr>
              <w:t>40</w:t>
            </w:r>
            <w:r w:rsidR="00274D85">
              <w:rPr>
                <w:noProof/>
                <w:webHidden/>
              </w:rPr>
              <w:fldChar w:fldCharType="end"/>
            </w:r>
          </w:hyperlink>
        </w:p>
        <w:p w14:paraId="0F222A6D" w14:textId="669F1409" w:rsidR="00274D85" w:rsidRDefault="00B94565">
          <w:pPr>
            <w:pStyle w:val="TOC3"/>
            <w:tabs>
              <w:tab w:val="left" w:pos="1680"/>
              <w:tab w:val="right" w:leader="dot" w:pos="8296"/>
            </w:tabs>
            <w:rPr>
              <w:rFonts w:cstheme="minorBidi"/>
              <w:noProof/>
              <w:kern w:val="2"/>
              <w:sz w:val="21"/>
            </w:rPr>
          </w:pPr>
          <w:hyperlink w:anchor="_Toc117326598" w:history="1">
            <w:r w:rsidR="00274D85" w:rsidRPr="005E305A">
              <w:rPr>
                <w:rStyle w:val="af2"/>
                <w:noProof/>
                <w14:scene3d>
                  <w14:camera w14:prst="orthographicFront"/>
                  <w14:lightRig w14:rig="threePt" w14:dir="t">
                    <w14:rot w14:lat="0" w14:lon="0" w14:rev="0"/>
                  </w14:lightRig>
                </w14:scene3d>
              </w:rPr>
              <w:t>2.8.4</w:t>
            </w:r>
            <w:r w:rsidR="00274D85">
              <w:rPr>
                <w:rFonts w:cstheme="minorBidi"/>
                <w:noProof/>
                <w:kern w:val="2"/>
                <w:sz w:val="21"/>
              </w:rPr>
              <w:tab/>
            </w:r>
            <w:r w:rsidR="00274D85" w:rsidRPr="005E305A">
              <w:rPr>
                <w:rStyle w:val="af2"/>
                <w:noProof/>
              </w:rPr>
              <w:t>EntityAttribute</w:t>
            </w:r>
            <w:r w:rsidR="00274D85">
              <w:rPr>
                <w:noProof/>
                <w:webHidden/>
              </w:rPr>
              <w:tab/>
            </w:r>
            <w:r w:rsidR="00274D85">
              <w:rPr>
                <w:noProof/>
                <w:webHidden/>
              </w:rPr>
              <w:fldChar w:fldCharType="begin"/>
            </w:r>
            <w:r w:rsidR="00274D85">
              <w:rPr>
                <w:noProof/>
                <w:webHidden/>
              </w:rPr>
              <w:instrText xml:space="preserve"> PAGEREF _Toc117326598 \h </w:instrText>
            </w:r>
            <w:r w:rsidR="00274D85">
              <w:rPr>
                <w:noProof/>
                <w:webHidden/>
              </w:rPr>
            </w:r>
            <w:r w:rsidR="00274D85">
              <w:rPr>
                <w:noProof/>
                <w:webHidden/>
              </w:rPr>
              <w:fldChar w:fldCharType="separate"/>
            </w:r>
            <w:r w:rsidR="00274D85">
              <w:rPr>
                <w:noProof/>
                <w:webHidden/>
              </w:rPr>
              <w:t>41</w:t>
            </w:r>
            <w:r w:rsidR="00274D85">
              <w:rPr>
                <w:noProof/>
                <w:webHidden/>
              </w:rPr>
              <w:fldChar w:fldCharType="end"/>
            </w:r>
          </w:hyperlink>
        </w:p>
        <w:p w14:paraId="2CC25D82" w14:textId="467437A3" w:rsidR="00274D85" w:rsidRDefault="00B94565">
          <w:pPr>
            <w:pStyle w:val="TOC3"/>
            <w:tabs>
              <w:tab w:val="left" w:pos="1680"/>
              <w:tab w:val="right" w:leader="dot" w:pos="8296"/>
            </w:tabs>
            <w:rPr>
              <w:rFonts w:cstheme="minorBidi"/>
              <w:noProof/>
              <w:kern w:val="2"/>
              <w:sz w:val="21"/>
            </w:rPr>
          </w:pPr>
          <w:hyperlink w:anchor="_Toc117326599" w:history="1">
            <w:r w:rsidR="00274D85" w:rsidRPr="005E305A">
              <w:rPr>
                <w:rStyle w:val="af2"/>
                <w:noProof/>
                <w14:scene3d>
                  <w14:camera w14:prst="orthographicFront"/>
                  <w14:lightRig w14:rig="threePt" w14:dir="t">
                    <w14:rot w14:lat="0" w14:lon="0" w14:rev="0"/>
                  </w14:lightRig>
                </w14:scene3d>
              </w:rPr>
              <w:t>2.8.5</w:t>
            </w:r>
            <w:r w:rsidR="00274D85">
              <w:rPr>
                <w:rFonts w:cstheme="minorBidi"/>
                <w:noProof/>
                <w:kern w:val="2"/>
                <w:sz w:val="21"/>
              </w:rPr>
              <w:tab/>
            </w:r>
            <w:r w:rsidR="00274D85" w:rsidRPr="005E305A">
              <w:rPr>
                <w:rStyle w:val="af2"/>
                <w:noProof/>
              </w:rPr>
              <w:t>EntityReference</w:t>
            </w:r>
            <w:r w:rsidR="00274D85">
              <w:rPr>
                <w:noProof/>
                <w:webHidden/>
              </w:rPr>
              <w:tab/>
            </w:r>
            <w:r w:rsidR="00274D85">
              <w:rPr>
                <w:noProof/>
                <w:webHidden/>
              </w:rPr>
              <w:fldChar w:fldCharType="begin"/>
            </w:r>
            <w:r w:rsidR="00274D85">
              <w:rPr>
                <w:noProof/>
                <w:webHidden/>
              </w:rPr>
              <w:instrText xml:space="preserve"> PAGEREF _Toc117326599 \h </w:instrText>
            </w:r>
            <w:r w:rsidR="00274D85">
              <w:rPr>
                <w:noProof/>
                <w:webHidden/>
              </w:rPr>
            </w:r>
            <w:r w:rsidR="00274D85">
              <w:rPr>
                <w:noProof/>
                <w:webHidden/>
              </w:rPr>
              <w:fldChar w:fldCharType="separate"/>
            </w:r>
            <w:r w:rsidR="00274D85">
              <w:rPr>
                <w:noProof/>
                <w:webHidden/>
              </w:rPr>
              <w:t>42</w:t>
            </w:r>
            <w:r w:rsidR="00274D85">
              <w:rPr>
                <w:noProof/>
                <w:webHidden/>
              </w:rPr>
              <w:fldChar w:fldCharType="end"/>
            </w:r>
          </w:hyperlink>
        </w:p>
        <w:p w14:paraId="378A09C3" w14:textId="1949171D" w:rsidR="00274D85" w:rsidRDefault="00B94565">
          <w:pPr>
            <w:pStyle w:val="TOC3"/>
            <w:tabs>
              <w:tab w:val="left" w:pos="1680"/>
              <w:tab w:val="right" w:leader="dot" w:pos="8296"/>
            </w:tabs>
            <w:rPr>
              <w:rFonts w:cstheme="minorBidi"/>
              <w:noProof/>
              <w:kern w:val="2"/>
              <w:sz w:val="21"/>
            </w:rPr>
          </w:pPr>
          <w:hyperlink w:anchor="_Toc117326600" w:history="1">
            <w:r w:rsidR="00274D85" w:rsidRPr="005E305A">
              <w:rPr>
                <w:rStyle w:val="af2"/>
                <w:noProof/>
                <w14:scene3d>
                  <w14:camera w14:prst="orthographicFront"/>
                  <w14:lightRig w14:rig="threePt" w14:dir="t">
                    <w14:rot w14:lat="0" w14:lon="0" w14:rev="0"/>
                  </w14:lightRig>
                </w14:scene3d>
              </w:rPr>
              <w:t>2.8.6</w:t>
            </w:r>
            <w:r w:rsidR="00274D85">
              <w:rPr>
                <w:rFonts w:cstheme="minorBidi"/>
                <w:noProof/>
                <w:kern w:val="2"/>
                <w:sz w:val="21"/>
              </w:rPr>
              <w:tab/>
            </w:r>
            <w:r w:rsidR="00274D85" w:rsidRPr="005E305A">
              <w:rPr>
                <w:rStyle w:val="af2"/>
                <w:noProof/>
              </w:rPr>
              <w:t>Provenance</w:t>
            </w:r>
            <w:r w:rsidR="00274D85">
              <w:rPr>
                <w:noProof/>
                <w:webHidden/>
              </w:rPr>
              <w:tab/>
            </w:r>
            <w:r w:rsidR="00274D85">
              <w:rPr>
                <w:noProof/>
                <w:webHidden/>
              </w:rPr>
              <w:fldChar w:fldCharType="begin"/>
            </w:r>
            <w:r w:rsidR="00274D85">
              <w:rPr>
                <w:noProof/>
                <w:webHidden/>
              </w:rPr>
              <w:instrText xml:space="preserve"> PAGEREF _Toc117326600 \h </w:instrText>
            </w:r>
            <w:r w:rsidR="00274D85">
              <w:rPr>
                <w:noProof/>
                <w:webHidden/>
              </w:rPr>
            </w:r>
            <w:r w:rsidR="00274D85">
              <w:rPr>
                <w:noProof/>
                <w:webHidden/>
              </w:rPr>
              <w:fldChar w:fldCharType="separate"/>
            </w:r>
            <w:r w:rsidR="00274D85">
              <w:rPr>
                <w:noProof/>
                <w:webHidden/>
              </w:rPr>
              <w:t>48</w:t>
            </w:r>
            <w:r w:rsidR="00274D85">
              <w:rPr>
                <w:noProof/>
                <w:webHidden/>
              </w:rPr>
              <w:fldChar w:fldCharType="end"/>
            </w:r>
          </w:hyperlink>
        </w:p>
        <w:p w14:paraId="45A546E5" w14:textId="00433CAC" w:rsidR="00274D85" w:rsidRDefault="00B94565">
          <w:pPr>
            <w:pStyle w:val="TOC3"/>
            <w:tabs>
              <w:tab w:val="left" w:pos="1680"/>
              <w:tab w:val="right" w:leader="dot" w:pos="8296"/>
            </w:tabs>
            <w:rPr>
              <w:rFonts w:cstheme="minorBidi"/>
              <w:noProof/>
              <w:kern w:val="2"/>
              <w:sz w:val="21"/>
            </w:rPr>
          </w:pPr>
          <w:hyperlink w:anchor="_Toc117326601" w:history="1">
            <w:r w:rsidR="00274D85" w:rsidRPr="005E305A">
              <w:rPr>
                <w:rStyle w:val="af2"/>
                <w:noProof/>
                <w14:scene3d>
                  <w14:camera w14:prst="orthographicFront"/>
                  <w14:lightRig w14:rig="threePt" w14:dir="t">
                    <w14:rot w14:lat="0" w14:lon="0" w14:rev="0"/>
                  </w14:lightRig>
                </w14:scene3d>
              </w:rPr>
              <w:t>2.8.7</w:t>
            </w:r>
            <w:r w:rsidR="00274D85">
              <w:rPr>
                <w:rFonts w:cstheme="minorBidi"/>
                <w:noProof/>
                <w:kern w:val="2"/>
                <w:sz w:val="21"/>
              </w:rPr>
              <w:tab/>
            </w:r>
            <w:r w:rsidR="00274D85" w:rsidRPr="005E305A">
              <w:rPr>
                <w:rStyle w:val="af2"/>
                <w:noProof/>
              </w:rPr>
              <w:t>Quantification</w:t>
            </w:r>
            <w:r w:rsidR="00274D85">
              <w:rPr>
                <w:noProof/>
                <w:webHidden/>
              </w:rPr>
              <w:tab/>
            </w:r>
            <w:r w:rsidR="00274D85">
              <w:rPr>
                <w:noProof/>
                <w:webHidden/>
              </w:rPr>
              <w:fldChar w:fldCharType="begin"/>
            </w:r>
            <w:r w:rsidR="00274D85">
              <w:rPr>
                <w:noProof/>
                <w:webHidden/>
              </w:rPr>
              <w:instrText xml:space="preserve"> PAGEREF _Toc117326601 \h </w:instrText>
            </w:r>
            <w:r w:rsidR="00274D85">
              <w:rPr>
                <w:noProof/>
                <w:webHidden/>
              </w:rPr>
            </w:r>
            <w:r w:rsidR="00274D85">
              <w:rPr>
                <w:noProof/>
                <w:webHidden/>
              </w:rPr>
              <w:fldChar w:fldCharType="separate"/>
            </w:r>
            <w:r w:rsidR="00274D85">
              <w:rPr>
                <w:noProof/>
                <w:webHidden/>
              </w:rPr>
              <w:t>49</w:t>
            </w:r>
            <w:r w:rsidR="00274D85">
              <w:rPr>
                <w:noProof/>
                <w:webHidden/>
              </w:rPr>
              <w:fldChar w:fldCharType="end"/>
            </w:r>
          </w:hyperlink>
        </w:p>
        <w:p w14:paraId="709D9CD9" w14:textId="38D11715" w:rsidR="00274D85" w:rsidRDefault="00B94565">
          <w:pPr>
            <w:pStyle w:val="TOC3"/>
            <w:tabs>
              <w:tab w:val="left" w:pos="1680"/>
              <w:tab w:val="right" w:leader="dot" w:pos="8296"/>
            </w:tabs>
            <w:rPr>
              <w:rFonts w:cstheme="minorBidi"/>
              <w:noProof/>
              <w:kern w:val="2"/>
              <w:sz w:val="21"/>
            </w:rPr>
          </w:pPr>
          <w:hyperlink w:anchor="_Toc117326602" w:history="1">
            <w:r w:rsidR="00274D85" w:rsidRPr="005E305A">
              <w:rPr>
                <w:rStyle w:val="af2"/>
                <w:noProof/>
                <w14:scene3d>
                  <w14:camera w14:prst="orthographicFront"/>
                  <w14:lightRig w14:rig="threePt" w14:dir="t">
                    <w14:rot w14:lat="0" w14:lon="0" w14:rev="0"/>
                  </w14:lightRig>
                </w14:scene3d>
              </w:rPr>
              <w:t>2.8.8</w:t>
            </w:r>
            <w:r w:rsidR="00274D85">
              <w:rPr>
                <w:rFonts w:cstheme="minorBidi"/>
                <w:noProof/>
                <w:kern w:val="2"/>
                <w:sz w:val="21"/>
              </w:rPr>
              <w:tab/>
            </w:r>
            <w:r w:rsidR="00274D85" w:rsidRPr="005E305A">
              <w:rPr>
                <w:rStyle w:val="af2"/>
                <w:noProof/>
              </w:rPr>
              <w:t>Relationship</w:t>
            </w:r>
            <w:r w:rsidR="00274D85">
              <w:rPr>
                <w:noProof/>
                <w:webHidden/>
              </w:rPr>
              <w:tab/>
            </w:r>
            <w:r w:rsidR="00274D85">
              <w:rPr>
                <w:noProof/>
                <w:webHidden/>
              </w:rPr>
              <w:fldChar w:fldCharType="begin"/>
            </w:r>
            <w:r w:rsidR="00274D85">
              <w:rPr>
                <w:noProof/>
                <w:webHidden/>
              </w:rPr>
              <w:instrText xml:space="preserve"> PAGEREF _Toc117326602 \h </w:instrText>
            </w:r>
            <w:r w:rsidR="00274D85">
              <w:rPr>
                <w:noProof/>
                <w:webHidden/>
              </w:rPr>
            </w:r>
            <w:r w:rsidR="00274D85">
              <w:rPr>
                <w:noProof/>
                <w:webHidden/>
              </w:rPr>
              <w:fldChar w:fldCharType="separate"/>
            </w:r>
            <w:r w:rsidR="00274D85">
              <w:rPr>
                <w:noProof/>
                <w:webHidden/>
              </w:rPr>
              <w:t>49</w:t>
            </w:r>
            <w:r w:rsidR="00274D85">
              <w:rPr>
                <w:noProof/>
                <w:webHidden/>
              </w:rPr>
              <w:fldChar w:fldCharType="end"/>
            </w:r>
          </w:hyperlink>
        </w:p>
        <w:p w14:paraId="699732FB" w14:textId="25033EF2" w:rsidR="00274D85" w:rsidRDefault="00B94565">
          <w:pPr>
            <w:pStyle w:val="TOC3"/>
            <w:tabs>
              <w:tab w:val="left" w:pos="1680"/>
              <w:tab w:val="right" w:leader="dot" w:pos="8296"/>
            </w:tabs>
            <w:rPr>
              <w:rFonts w:cstheme="minorBidi"/>
              <w:noProof/>
              <w:kern w:val="2"/>
              <w:sz w:val="21"/>
            </w:rPr>
          </w:pPr>
          <w:hyperlink w:anchor="_Toc117326603" w:history="1">
            <w:r w:rsidR="00274D85" w:rsidRPr="005E305A">
              <w:rPr>
                <w:rStyle w:val="af2"/>
                <w:noProof/>
                <w14:scene3d>
                  <w14:camera w14:prst="orthographicFront"/>
                  <w14:lightRig w14:rig="threePt" w14:dir="t">
                    <w14:rot w14:lat="0" w14:lon="0" w14:rev="0"/>
                  </w14:lightRig>
                </w14:scene3d>
              </w:rPr>
              <w:t>2.8.9</w:t>
            </w:r>
            <w:r w:rsidR="00274D85">
              <w:rPr>
                <w:rFonts w:cstheme="minorBidi"/>
                <w:noProof/>
                <w:kern w:val="2"/>
                <w:sz w:val="21"/>
              </w:rPr>
              <w:tab/>
            </w:r>
            <w:r w:rsidR="00274D85" w:rsidRPr="005E305A">
              <w:rPr>
                <w:rStyle w:val="af2"/>
                <w:noProof/>
              </w:rPr>
              <w:t>Xref</w:t>
            </w:r>
            <w:r w:rsidR="00274D85">
              <w:rPr>
                <w:noProof/>
                <w:webHidden/>
              </w:rPr>
              <w:tab/>
            </w:r>
            <w:r w:rsidR="00274D85">
              <w:rPr>
                <w:noProof/>
                <w:webHidden/>
              </w:rPr>
              <w:fldChar w:fldCharType="begin"/>
            </w:r>
            <w:r w:rsidR="00274D85">
              <w:rPr>
                <w:noProof/>
                <w:webHidden/>
              </w:rPr>
              <w:instrText xml:space="preserve"> PAGEREF _Toc117326603 \h </w:instrText>
            </w:r>
            <w:r w:rsidR="00274D85">
              <w:rPr>
                <w:noProof/>
                <w:webHidden/>
              </w:rPr>
            </w:r>
            <w:r w:rsidR="00274D85">
              <w:rPr>
                <w:noProof/>
                <w:webHidden/>
              </w:rPr>
              <w:fldChar w:fldCharType="separate"/>
            </w:r>
            <w:r w:rsidR="00274D85">
              <w:rPr>
                <w:noProof/>
                <w:webHidden/>
              </w:rPr>
              <w:t>50</w:t>
            </w:r>
            <w:r w:rsidR="00274D85">
              <w:rPr>
                <w:noProof/>
                <w:webHidden/>
              </w:rPr>
              <w:fldChar w:fldCharType="end"/>
            </w:r>
          </w:hyperlink>
        </w:p>
        <w:p w14:paraId="688BB4A7" w14:textId="082AA14B" w:rsidR="00274D85" w:rsidRDefault="00B94565">
          <w:pPr>
            <w:pStyle w:val="TOC2"/>
            <w:tabs>
              <w:tab w:val="left" w:pos="1680"/>
              <w:tab w:val="right" w:leader="dot" w:pos="8296"/>
            </w:tabs>
            <w:rPr>
              <w:rFonts w:cstheme="minorBidi"/>
              <w:noProof/>
              <w:kern w:val="2"/>
              <w:sz w:val="21"/>
            </w:rPr>
          </w:pPr>
          <w:hyperlink w:anchor="_Toc117326604" w:history="1">
            <w:r w:rsidR="00274D85" w:rsidRPr="005E305A">
              <w:rPr>
                <w:rStyle w:val="af2"/>
                <w:noProof/>
              </w:rPr>
              <w:t>2.9</w:t>
            </w:r>
            <w:r w:rsidR="00274D85">
              <w:rPr>
                <w:rFonts w:cstheme="minorBidi"/>
                <w:noProof/>
                <w:kern w:val="2"/>
                <w:sz w:val="21"/>
              </w:rPr>
              <w:tab/>
            </w:r>
            <w:r w:rsidR="00274D85" w:rsidRPr="005E305A">
              <w:rPr>
                <w:rStyle w:val="af2"/>
                <w:noProof/>
              </w:rPr>
              <w:t>Data</w:t>
            </w:r>
            <w:r w:rsidR="00274D85">
              <w:rPr>
                <w:noProof/>
                <w:webHidden/>
              </w:rPr>
              <w:tab/>
            </w:r>
            <w:r w:rsidR="00274D85">
              <w:rPr>
                <w:noProof/>
                <w:webHidden/>
              </w:rPr>
              <w:fldChar w:fldCharType="begin"/>
            </w:r>
            <w:r w:rsidR="00274D85">
              <w:rPr>
                <w:noProof/>
                <w:webHidden/>
              </w:rPr>
              <w:instrText xml:space="preserve"> PAGEREF _Toc117326604 \h </w:instrText>
            </w:r>
            <w:r w:rsidR="00274D85">
              <w:rPr>
                <w:noProof/>
                <w:webHidden/>
              </w:rPr>
            </w:r>
            <w:r w:rsidR="00274D85">
              <w:rPr>
                <w:noProof/>
                <w:webHidden/>
              </w:rPr>
              <w:fldChar w:fldCharType="separate"/>
            </w:r>
            <w:r w:rsidR="00274D85">
              <w:rPr>
                <w:noProof/>
                <w:webHidden/>
              </w:rPr>
              <w:t>53</w:t>
            </w:r>
            <w:r w:rsidR="00274D85">
              <w:rPr>
                <w:noProof/>
                <w:webHidden/>
              </w:rPr>
              <w:fldChar w:fldCharType="end"/>
            </w:r>
          </w:hyperlink>
        </w:p>
        <w:p w14:paraId="529E52F8" w14:textId="1EF0D29C" w:rsidR="00274D85" w:rsidRDefault="00B94565">
          <w:pPr>
            <w:pStyle w:val="TOC3"/>
            <w:tabs>
              <w:tab w:val="left" w:pos="1680"/>
              <w:tab w:val="right" w:leader="dot" w:pos="8296"/>
            </w:tabs>
            <w:rPr>
              <w:rFonts w:cstheme="minorBidi"/>
              <w:noProof/>
              <w:kern w:val="2"/>
              <w:sz w:val="21"/>
            </w:rPr>
          </w:pPr>
          <w:hyperlink w:anchor="_Toc117326605" w:history="1">
            <w:r w:rsidR="00274D85" w:rsidRPr="005E305A">
              <w:rPr>
                <w:rStyle w:val="af2"/>
                <w:noProof/>
                <w14:scene3d>
                  <w14:camera w14:prst="orthographicFront"/>
                  <w14:lightRig w14:rig="threePt" w14:dir="t">
                    <w14:rot w14:lat="0" w14:lon="0" w14:rev="0"/>
                  </w14:lightRig>
                </w14:scene3d>
              </w:rPr>
              <w:t>2.9.1</w:t>
            </w:r>
            <w:r w:rsidR="00274D85">
              <w:rPr>
                <w:rFonts w:cstheme="minorBidi"/>
                <w:noProof/>
                <w:kern w:val="2"/>
                <w:sz w:val="21"/>
              </w:rPr>
              <w:tab/>
            </w:r>
            <w:r w:rsidR="00274D85" w:rsidRPr="005E305A">
              <w:rPr>
                <w:rStyle w:val="af2"/>
                <w:noProof/>
              </w:rPr>
              <w:t>IHC_Slide</w:t>
            </w:r>
            <w:r w:rsidR="00274D85">
              <w:rPr>
                <w:noProof/>
                <w:webHidden/>
              </w:rPr>
              <w:tab/>
            </w:r>
            <w:r w:rsidR="00274D85">
              <w:rPr>
                <w:noProof/>
                <w:webHidden/>
              </w:rPr>
              <w:fldChar w:fldCharType="begin"/>
            </w:r>
            <w:r w:rsidR="00274D85">
              <w:rPr>
                <w:noProof/>
                <w:webHidden/>
              </w:rPr>
              <w:instrText xml:space="preserve"> PAGEREF _Toc117326605 \h </w:instrText>
            </w:r>
            <w:r w:rsidR="00274D85">
              <w:rPr>
                <w:noProof/>
                <w:webHidden/>
              </w:rPr>
            </w:r>
            <w:r w:rsidR="00274D85">
              <w:rPr>
                <w:noProof/>
                <w:webHidden/>
              </w:rPr>
              <w:fldChar w:fldCharType="separate"/>
            </w:r>
            <w:r w:rsidR="00274D85">
              <w:rPr>
                <w:noProof/>
                <w:webHidden/>
              </w:rPr>
              <w:t>53</w:t>
            </w:r>
            <w:r w:rsidR="00274D85">
              <w:rPr>
                <w:noProof/>
                <w:webHidden/>
              </w:rPr>
              <w:fldChar w:fldCharType="end"/>
            </w:r>
          </w:hyperlink>
        </w:p>
        <w:p w14:paraId="1EE1C7F1" w14:textId="786AE065" w:rsidR="00274D85" w:rsidRDefault="00B94565">
          <w:pPr>
            <w:pStyle w:val="TOC3"/>
            <w:tabs>
              <w:tab w:val="left" w:pos="1680"/>
              <w:tab w:val="right" w:leader="dot" w:pos="8296"/>
            </w:tabs>
            <w:rPr>
              <w:rFonts w:cstheme="minorBidi"/>
              <w:noProof/>
              <w:kern w:val="2"/>
              <w:sz w:val="21"/>
            </w:rPr>
          </w:pPr>
          <w:hyperlink w:anchor="_Toc117326606" w:history="1">
            <w:r w:rsidR="00274D85" w:rsidRPr="005E305A">
              <w:rPr>
                <w:rStyle w:val="af2"/>
                <w:noProof/>
                <w14:scene3d>
                  <w14:camera w14:prst="orthographicFront"/>
                  <w14:lightRig w14:rig="threePt" w14:dir="t">
                    <w14:rot w14:lat="0" w14:lon="0" w14:rev="0"/>
                  </w14:lightRig>
                </w14:scene3d>
              </w:rPr>
              <w:t>2.9.2</w:t>
            </w:r>
            <w:r w:rsidR="00274D85">
              <w:rPr>
                <w:rFonts w:cstheme="minorBidi"/>
                <w:noProof/>
                <w:kern w:val="2"/>
                <w:sz w:val="21"/>
              </w:rPr>
              <w:tab/>
            </w:r>
            <w:r w:rsidR="00274D85" w:rsidRPr="005E305A">
              <w:rPr>
                <w:rStyle w:val="af2"/>
                <w:noProof/>
              </w:rPr>
              <w:t>HE_Slide</w:t>
            </w:r>
            <w:r w:rsidR="00274D85">
              <w:rPr>
                <w:noProof/>
                <w:webHidden/>
              </w:rPr>
              <w:tab/>
            </w:r>
            <w:r w:rsidR="00274D85">
              <w:rPr>
                <w:noProof/>
                <w:webHidden/>
              </w:rPr>
              <w:fldChar w:fldCharType="begin"/>
            </w:r>
            <w:r w:rsidR="00274D85">
              <w:rPr>
                <w:noProof/>
                <w:webHidden/>
              </w:rPr>
              <w:instrText xml:space="preserve"> PAGEREF _Toc117326606 \h </w:instrText>
            </w:r>
            <w:r w:rsidR="00274D85">
              <w:rPr>
                <w:noProof/>
                <w:webHidden/>
              </w:rPr>
            </w:r>
            <w:r w:rsidR="00274D85">
              <w:rPr>
                <w:noProof/>
                <w:webHidden/>
              </w:rPr>
              <w:fldChar w:fldCharType="separate"/>
            </w:r>
            <w:r w:rsidR="00274D85">
              <w:rPr>
                <w:noProof/>
                <w:webHidden/>
              </w:rPr>
              <w:t>55</w:t>
            </w:r>
            <w:r w:rsidR="00274D85">
              <w:rPr>
                <w:noProof/>
                <w:webHidden/>
              </w:rPr>
              <w:fldChar w:fldCharType="end"/>
            </w:r>
          </w:hyperlink>
        </w:p>
        <w:p w14:paraId="56C025D7" w14:textId="75E421C9" w:rsidR="00274D85" w:rsidRDefault="00B94565">
          <w:pPr>
            <w:pStyle w:val="TOC3"/>
            <w:tabs>
              <w:tab w:val="left" w:pos="1680"/>
              <w:tab w:val="right" w:leader="dot" w:pos="8296"/>
            </w:tabs>
            <w:rPr>
              <w:rFonts w:cstheme="minorBidi"/>
              <w:noProof/>
              <w:kern w:val="2"/>
              <w:sz w:val="21"/>
            </w:rPr>
          </w:pPr>
          <w:hyperlink w:anchor="_Toc117326607" w:history="1">
            <w:r w:rsidR="00274D85" w:rsidRPr="005E305A">
              <w:rPr>
                <w:rStyle w:val="af2"/>
                <w:noProof/>
                <w14:scene3d>
                  <w14:camera w14:prst="orthographicFront"/>
                  <w14:lightRig w14:rig="threePt" w14:dir="t">
                    <w14:rot w14:lat="0" w14:lon="0" w14:rev="0"/>
                  </w14:lightRig>
                </w14:scene3d>
              </w:rPr>
              <w:t>2.9.3</w:t>
            </w:r>
            <w:r w:rsidR="00274D85">
              <w:rPr>
                <w:rFonts w:cstheme="minorBidi"/>
                <w:noProof/>
                <w:kern w:val="2"/>
                <w:sz w:val="21"/>
              </w:rPr>
              <w:tab/>
            </w:r>
            <w:r w:rsidR="00274D85" w:rsidRPr="005E305A">
              <w:rPr>
                <w:rStyle w:val="af2"/>
                <w:noProof/>
              </w:rPr>
              <w:t>Pathology_Report</w:t>
            </w:r>
            <w:r w:rsidR="00274D85">
              <w:rPr>
                <w:noProof/>
                <w:webHidden/>
              </w:rPr>
              <w:tab/>
            </w:r>
            <w:r w:rsidR="00274D85">
              <w:rPr>
                <w:noProof/>
                <w:webHidden/>
              </w:rPr>
              <w:fldChar w:fldCharType="begin"/>
            </w:r>
            <w:r w:rsidR="00274D85">
              <w:rPr>
                <w:noProof/>
                <w:webHidden/>
              </w:rPr>
              <w:instrText xml:space="preserve"> PAGEREF _Toc117326607 \h </w:instrText>
            </w:r>
            <w:r w:rsidR="00274D85">
              <w:rPr>
                <w:noProof/>
                <w:webHidden/>
              </w:rPr>
            </w:r>
            <w:r w:rsidR="00274D85">
              <w:rPr>
                <w:noProof/>
                <w:webHidden/>
              </w:rPr>
              <w:fldChar w:fldCharType="separate"/>
            </w:r>
            <w:r w:rsidR="00274D85">
              <w:rPr>
                <w:noProof/>
                <w:webHidden/>
              </w:rPr>
              <w:t>55</w:t>
            </w:r>
            <w:r w:rsidR="00274D85">
              <w:rPr>
                <w:noProof/>
                <w:webHidden/>
              </w:rPr>
              <w:fldChar w:fldCharType="end"/>
            </w:r>
          </w:hyperlink>
        </w:p>
        <w:p w14:paraId="5D96F41C" w14:textId="0D45883F" w:rsidR="007D1F66" w:rsidRPr="00D503A9" w:rsidRDefault="007D1F66">
          <w:pPr>
            <w:spacing w:after="163"/>
            <w:rPr>
              <w:color w:val="000000" w:themeColor="text1"/>
            </w:rPr>
          </w:pPr>
          <w:r w:rsidRPr="00E70598">
            <w:rPr>
              <w:rFonts w:cs="Times New Roman"/>
              <w:b/>
              <w:bCs/>
              <w:color w:val="000000" w:themeColor="text1"/>
              <w:lang w:val="zh-CN"/>
            </w:rPr>
            <w:fldChar w:fldCharType="end"/>
          </w:r>
        </w:p>
      </w:sdtContent>
    </w:sdt>
    <w:p w14:paraId="56053AE9" w14:textId="21B1DC68" w:rsidR="007D1F66" w:rsidRPr="00D503A9" w:rsidRDefault="007D1F66" w:rsidP="007D1F66">
      <w:pPr>
        <w:widowControl/>
        <w:spacing w:afterLines="0" w:after="0" w:line="240" w:lineRule="auto"/>
        <w:jc w:val="left"/>
        <w:rPr>
          <w:color w:val="000000" w:themeColor="text1"/>
        </w:rPr>
      </w:pPr>
      <w:r w:rsidRPr="00D503A9">
        <w:rPr>
          <w:color w:val="000000" w:themeColor="text1"/>
        </w:rPr>
        <w:br w:type="page"/>
      </w:r>
    </w:p>
    <w:p w14:paraId="2033B7EB" w14:textId="4AB52052" w:rsidR="00502F1B" w:rsidRPr="00D503A9" w:rsidRDefault="00417EDD" w:rsidP="00417EDD">
      <w:pPr>
        <w:pStyle w:val="1"/>
        <w:spacing w:before="978" w:after="652"/>
        <w:ind w:left="619"/>
        <w:rPr>
          <w:color w:val="000000" w:themeColor="text1"/>
        </w:rPr>
      </w:pPr>
      <w:bookmarkStart w:id="11" w:name="_Toc117326569"/>
      <w:r w:rsidRPr="00D503A9">
        <w:rPr>
          <w:color w:val="000000" w:themeColor="text1"/>
        </w:rPr>
        <w:lastRenderedPageBreak/>
        <w:t>Introduction</w:t>
      </w:r>
      <w:bookmarkEnd w:id="11"/>
    </w:p>
    <w:p w14:paraId="17B10DB2" w14:textId="0BBC59EF" w:rsidR="00010BAE" w:rsidRPr="00D503A9" w:rsidRDefault="00010BAE" w:rsidP="00697F05">
      <w:pPr>
        <w:spacing w:after="163"/>
        <w:ind w:firstLine="420"/>
        <w:rPr>
          <w:color w:val="000000" w:themeColor="text1"/>
        </w:rPr>
      </w:pPr>
      <w:r w:rsidRPr="00D503A9">
        <w:rPr>
          <w:color w:val="000000" w:themeColor="text1"/>
        </w:rPr>
        <w:t xml:space="preserve">This document </w:t>
      </w:r>
      <w:r w:rsidR="00E31AE0" w:rsidRPr="00D503A9">
        <w:rPr>
          <w:color w:val="000000" w:themeColor="text1"/>
        </w:rPr>
        <w:t xml:space="preserve">defines </w:t>
      </w:r>
      <w:r w:rsidRPr="00D503A9">
        <w:rPr>
          <w:color w:val="000000" w:themeColor="text1"/>
        </w:rPr>
        <w:t xml:space="preserve">the </w:t>
      </w:r>
      <w:bookmarkStart w:id="12" w:name="_Hlk77694326"/>
      <w:bookmarkStart w:id="13" w:name="_Hlk77694298"/>
      <w:proofErr w:type="spellStart"/>
      <w:r w:rsidR="002D1CC9">
        <w:rPr>
          <w:color w:val="000000" w:themeColor="text1"/>
        </w:rPr>
        <w:t>PathoML</w:t>
      </w:r>
      <w:proofErr w:type="spellEnd"/>
      <w:r w:rsidR="007A03C4" w:rsidRPr="00D503A9">
        <w:rPr>
          <w:color w:val="000000" w:themeColor="text1"/>
        </w:rPr>
        <w:t xml:space="preserve"> </w:t>
      </w:r>
      <w:r w:rsidR="00950370" w:rsidRPr="00D503A9">
        <w:rPr>
          <w:rFonts w:hint="eastAsia"/>
          <w:color w:val="000000" w:themeColor="text1"/>
        </w:rPr>
        <w:t>l</w:t>
      </w:r>
      <w:r w:rsidRPr="00D503A9">
        <w:rPr>
          <w:color w:val="000000" w:themeColor="text1"/>
        </w:rPr>
        <w:t>evel</w:t>
      </w:r>
      <w:r w:rsidR="007A03C4" w:rsidRPr="00D503A9">
        <w:rPr>
          <w:color w:val="000000" w:themeColor="text1"/>
        </w:rPr>
        <w:t xml:space="preserve"> 1</w:t>
      </w:r>
      <w:r w:rsidRPr="00D503A9">
        <w:rPr>
          <w:color w:val="000000" w:themeColor="text1"/>
        </w:rPr>
        <w:t xml:space="preserve"> </w:t>
      </w:r>
      <w:bookmarkEnd w:id="12"/>
      <w:r w:rsidRPr="00D503A9">
        <w:rPr>
          <w:color w:val="000000" w:themeColor="text1"/>
        </w:rPr>
        <w:t>ontology</w:t>
      </w:r>
      <w:bookmarkEnd w:id="13"/>
      <w:r w:rsidRPr="00D503A9">
        <w:rPr>
          <w:color w:val="000000" w:themeColor="text1"/>
        </w:rPr>
        <w:t xml:space="preserve">. </w:t>
      </w:r>
      <w:r w:rsidR="00950370" w:rsidRPr="00D503A9">
        <w:rPr>
          <w:color w:val="000000" w:themeColor="text1"/>
        </w:rPr>
        <w:t>I</w:t>
      </w:r>
      <w:r w:rsidR="00950370" w:rsidRPr="00D503A9">
        <w:rPr>
          <w:rFonts w:hint="eastAsia"/>
          <w:color w:val="000000" w:themeColor="text1"/>
        </w:rPr>
        <w:t>t</w:t>
      </w:r>
      <w:r w:rsidR="00163EDA" w:rsidRPr="00D503A9">
        <w:rPr>
          <w:color w:val="000000" w:themeColor="text1"/>
        </w:rPr>
        <w:t xml:space="preserve"> provides definitions</w:t>
      </w:r>
      <w:r w:rsidRPr="00D503A9">
        <w:rPr>
          <w:color w:val="000000" w:themeColor="text1"/>
        </w:rPr>
        <w:t xml:space="preserve"> of the </w:t>
      </w:r>
      <w:proofErr w:type="spellStart"/>
      <w:r w:rsidR="002D1CC9">
        <w:rPr>
          <w:color w:val="000000" w:themeColor="text1"/>
        </w:rPr>
        <w:t>PathoML</w:t>
      </w:r>
      <w:proofErr w:type="spellEnd"/>
      <w:r w:rsidR="007A03C4" w:rsidRPr="00D503A9">
        <w:rPr>
          <w:color w:val="000000" w:themeColor="text1"/>
        </w:rPr>
        <w:t xml:space="preserve"> </w:t>
      </w:r>
      <w:r w:rsidRPr="00D503A9">
        <w:rPr>
          <w:color w:val="000000" w:themeColor="text1"/>
        </w:rPr>
        <w:t>ontology classes</w:t>
      </w:r>
      <w:r w:rsidR="00697F05" w:rsidRPr="00D503A9">
        <w:rPr>
          <w:color w:val="000000" w:themeColor="text1"/>
        </w:rPr>
        <w:t>, object properties and data properties.</w:t>
      </w:r>
      <w:r w:rsidRPr="00D503A9">
        <w:rPr>
          <w:color w:val="000000" w:themeColor="text1"/>
        </w:rPr>
        <w:t xml:space="preserve"> </w:t>
      </w:r>
      <w:r w:rsidR="00950370" w:rsidRPr="00D503A9">
        <w:rPr>
          <w:color w:val="000000" w:themeColor="text1"/>
        </w:rPr>
        <w:t>As for</w:t>
      </w:r>
      <w:r w:rsidR="00B205A9" w:rsidRPr="00D503A9">
        <w:rPr>
          <w:color w:val="000000" w:themeColor="text1"/>
        </w:rPr>
        <w:t xml:space="preserve"> how to use </w:t>
      </w:r>
      <w:proofErr w:type="spellStart"/>
      <w:r w:rsidR="002D1CC9">
        <w:rPr>
          <w:color w:val="000000" w:themeColor="text1"/>
        </w:rPr>
        <w:t>PathoML</w:t>
      </w:r>
      <w:proofErr w:type="spellEnd"/>
      <w:r w:rsidR="00697F05" w:rsidRPr="00D503A9">
        <w:rPr>
          <w:color w:val="000000" w:themeColor="text1"/>
        </w:rPr>
        <w:t xml:space="preserve">, we provide some </w:t>
      </w:r>
      <w:r w:rsidR="00B205A9" w:rsidRPr="00D503A9">
        <w:rPr>
          <w:color w:val="000000" w:themeColor="text1"/>
        </w:rPr>
        <w:t xml:space="preserve">example </w:t>
      </w:r>
      <w:r w:rsidR="007A03C4" w:rsidRPr="00D503A9">
        <w:rPr>
          <w:color w:val="000000" w:themeColor="text1"/>
        </w:rPr>
        <w:t>representation</w:t>
      </w:r>
      <w:r w:rsidR="00B205A9" w:rsidRPr="00D503A9">
        <w:rPr>
          <w:color w:val="000000" w:themeColor="text1"/>
        </w:rPr>
        <w:t>s</w:t>
      </w:r>
      <w:r w:rsidRPr="00D503A9">
        <w:rPr>
          <w:color w:val="000000" w:themeColor="text1"/>
        </w:rPr>
        <w:t xml:space="preserve"> and best practice recommendations.</w:t>
      </w:r>
      <w:r w:rsidR="007A03C4" w:rsidRPr="00D503A9">
        <w:rPr>
          <w:color w:val="000000" w:themeColor="text1"/>
        </w:rPr>
        <w:t xml:space="preserve"> </w:t>
      </w:r>
      <w:proofErr w:type="spellStart"/>
      <w:r w:rsidR="002D1CC9">
        <w:rPr>
          <w:color w:val="000000" w:themeColor="text1"/>
        </w:rPr>
        <w:t>PathoML</w:t>
      </w:r>
      <w:proofErr w:type="spellEnd"/>
      <w:r w:rsidR="00DD1122" w:rsidRPr="00D503A9">
        <w:rPr>
          <w:color w:val="000000" w:themeColor="text1"/>
        </w:rPr>
        <w:t xml:space="preserve"> </w:t>
      </w:r>
      <w:r w:rsidR="00950370" w:rsidRPr="00D503A9">
        <w:rPr>
          <w:color w:val="000000" w:themeColor="text1"/>
        </w:rPr>
        <w:t>l</w:t>
      </w:r>
      <w:r w:rsidR="00DD1122" w:rsidRPr="00D503A9">
        <w:rPr>
          <w:rFonts w:hint="eastAsia"/>
          <w:color w:val="000000" w:themeColor="text1"/>
        </w:rPr>
        <w:t>evel</w:t>
      </w:r>
      <w:r w:rsidR="00DD1122" w:rsidRPr="00D503A9">
        <w:rPr>
          <w:color w:val="000000" w:themeColor="text1"/>
        </w:rPr>
        <w:t xml:space="preserve"> 1 </w:t>
      </w:r>
      <w:r w:rsidR="00950370" w:rsidRPr="00D503A9">
        <w:rPr>
          <w:color w:val="000000" w:themeColor="text1"/>
        </w:rPr>
        <w:t xml:space="preserve">OWL file </w:t>
      </w:r>
      <w:r w:rsidR="00B205A9" w:rsidRPr="00D503A9">
        <w:rPr>
          <w:color w:val="000000" w:themeColor="text1"/>
        </w:rPr>
        <w:t>could be downloaded</w:t>
      </w:r>
      <w:r w:rsidR="00DD1122" w:rsidRPr="00D503A9">
        <w:rPr>
          <w:color w:val="000000" w:themeColor="text1"/>
        </w:rPr>
        <w:t xml:space="preserve"> </w:t>
      </w:r>
      <w:r w:rsidR="00B205A9" w:rsidRPr="00D503A9">
        <w:rPr>
          <w:color w:val="000000" w:themeColor="text1"/>
        </w:rPr>
        <w:t xml:space="preserve">from </w:t>
      </w:r>
      <w:hyperlink r:id="rId10" w:history="1">
        <w:r w:rsidR="00697F05" w:rsidRPr="00D503A9">
          <w:rPr>
            <w:rStyle w:val="af2"/>
            <w:color w:val="000000" w:themeColor="text1"/>
          </w:rPr>
          <w:t>https://</w:t>
        </w:r>
        <w:r w:rsidR="002D1CC9">
          <w:rPr>
            <w:rStyle w:val="af2"/>
            <w:color w:val="000000" w:themeColor="text1"/>
          </w:rPr>
          <w:t>PathoML</w:t>
        </w:r>
        <w:r w:rsidR="00697F05" w:rsidRPr="00D503A9">
          <w:rPr>
            <w:rStyle w:val="af2"/>
            <w:color w:val="000000" w:themeColor="text1"/>
          </w:rPr>
          <w:t>.com/</w:t>
        </w:r>
      </w:hyperlink>
      <w:r w:rsidR="00DD1122" w:rsidRPr="00D503A9">
        <w:rPr>
          <w:color w:val="000000" w:themeColor="text1"/>
        </w:rPr>
        <w:t>.</w:t>
      </w:r>
    </w:p>
    <w:p w14:paraId="18AAE023" w14:textId="7ECD1036" w:rsidR="00450844" w:rsidRPr="00D503A9" w:rsidRDefault="006147B8" w:rsidP="003F7BDE">
      <w:pPr>
        <w:pStyle w:val="2"/>
        <w:spacing w:before="326" w:after="163"/>
        <w:ind w:left="455"/>
        <w:rPr>
          <w:color w:val="000000" w:themeColor="text1"/>
        </w:rPr>
      </w:pPr>
      <w:bookmarkStart w:id="14" w:name="_Toc117326570"/>
      <w:r w:rsidRPr="00D503A9">
        <w:rPr>
          <w:color w:val="000000" w:themeColor="text1"/>
        </w:rPr>
        <w:t>Document Convention</w:t>
      </w:r>
      <w:bookmarkEnd w:id="14"/>
    </w:p>
    <w:p w14:paraId="6E654D18" w14:textId="77777777" w:rsidR="009841E9" w:rsidRPr="00D503A9" w:rsidRDefault="009841E9" w:rsidP="00697F05">
      <w:pPr>
        <w:spacing w:after="163"/>
        <w:ind w:firstLine="420"/>
        <w:rPr>
          <w:color w:val="000000" w:themeColor="text1"/>
        </w:rPr>
      </w:pPr>
      <w:r w:rsidRPr="00D503A9">
        <w:rPr>
          <w:color w:val="000000" w:themeColor="text1"/>
        </w:rPr>
        <w:t>We use the following typographical conventions to distinguish classes, properties from other entities:</w:t>
      </w:r>
    </w:p>
    <w:p w14:paraId="3F4B7C44" w14:textId="77777777" w:rsidR="00CB37BB" w:rsidRPr="00D503A9" w:rsidRDefault="009841E9" w:rsidP="00031EF1">
      <w:pPr>
        <w:pStyle w:val="a4"/>
        <w:numPr>
          <w:ilvl w:val="0"/>
          <w:numId w:val="27"/>
        </w:numPr>
        <w:spacing w:after="163"/>
        <w:ind w:firstLineChars="0"/>
        <w:rPr>
          <w:color w:val="000000" w:themeColor="text1"/>
        </w:rPr>
      </w:pPr>
      <w:r w:rsidRPr="00D503A9">
        <w:rPr>
          <w:rFonts w:ascii="黑体" w:eastAsia="黑体" w:hAnsi="黑体"/>
          <w:b/>
          <w:color w:val="000000" w:themeColor="text1"/>
        </w:rPr>
        <w:t>Class</w:t>
      </w:r>
      <w:r w:rsidRPr="00D503A9">
        <w:rPr>
          <w:color w:val="000000" w:themeColor="text1"/>
        </w:rPr>
        <w:t xml:space="preserve">: </w:t>
      </w:r>
      <w:r w:rsidR="00CB37BB" w:rsidRPr="00D503A9">
        <w:rPr>
          <w:color w:val="000000" w:themeColor="text1"/>
        </w:rPr>
        <w:t>Class names start with an uppercase character and are highlighted in bo</w:t>
      </w:r>
      <w:r w:rsidR="00031EF1" w:rsidRPr="00D503A9">
        <w:rPr>
          <w:color w:val="000000" w:themeColor="text1"/>
        </w:rPr>
        <w:t>ld in the text of this document;</w:t>
      </w:r>
    </w:p>
    <w:p w14:paraId="4DEB21EE" w14:textId="6BDB0407" w:rsidR="00CB37BB" w:rsidRPr="00D503A9" w:rsidRDefault="009841E9" w:rsidP="00031EF1">
      <w:pPr>
        <w:pStyle w:val="a4"/>
        <w:numPr>
          <w:ilvl w:val="0"/>
          <w:numId w:val="27"/>
        </w:numPr>
        <w:spacing w:after="163"/>
        <w:ind w:firstLineChars="0"/>
        <w:rPr>
          <w:color w:val="000000" w:themeColor="text1"/>
        </w:rPr>
      </w:pPr>
      <w:r w:rsidRPr="00D503A9">
        <w:rPr>
          <w:rFonts w:ascii="黑体" w:eastAsia="黑体" w:hAnsi="黑体"/>
          <w:i/>
          <w:color w:val="000000" w:themeColor="text1"/>
        </w:rPr>
        <w:t>property</w:t>
      </w:r>
      <w:r w:rsidRPr="00D503A9">
        <w:rPr>
          <w:color w:val="000000" w:themeColor="text1"/>
        </w:rPr>
        <w:t>:</w:t>
      </w:r>
      <w:r w:rsidR="005A13F2" w:rsidRPr="00D503A9">
        <w:rPr>
          <w:color w:val="000000" w:themeColor="text1"/>
        </w:rPr>
        <w:t xml:space="preserve"> </w:t>
      </w:r>
      <w:r w:rsidR="00CB37BB" w:rsidRPr="00D503A9">
        <w:rPr>
          <w:color w:val="000000" w:themeColor="text1"/>
        </w:rPr>
        <w:t>Property names start with a lowercase character</w:t>
      </w:r>
      <w:r w:rsidR="005A13F2" w:rsidRPr="00D503A9">
        <w:rPr>
          <w:color w:val="000000" w:themeColor="text1"/>
        </w:rPr>
        <w:t xml:space="preserve">. </w:t>
      </w:r>
      <w:r w:rsidR="005A13F2" w:rsidRPr="00D503A9">
        <w:rPr>
          <w:rFonts w:ascii="黑体" w:eastAsia="黑体" w:hAnsi="黑体"/>
          <w:i/>
          <w:color w:val="000000" w:themeColor="text1"/>
        </w:rPr>
        <w:t>O</w:t>
      </w:r>
      <w:r w:rsidR="00CB37BB" w:rsidRPr="00D503A9">
        <w:rPr>
          <w:rFonts w:ascii="黑体" w:eastAsia="黑体" w:hAnsi="黑体"/>
          <w:i/>
          <w:color w:val="000000" w:themeColor="text1"/>
        </w:rPr>
        <w:t>bject properties</w:t>
      </w:r>
      <w:r w:rsidR="00CB37BB" w:rsidRPr="00D503A9">
        <w:rPr>
          <w:color w:val="000000" w:themeColor="text1"/>
        </w:rPr>
        <w:t xml:space="preserve"> are italicized whi</w:t>
      </w:r>
      <w:r w:rsidR="00C307B1" w:rsidRPr="00D503A9">
        <w:rPr>
          <w:color w:val="000000" w:themeColor="text1"/>
        </w:rPr>
        <w:t xml:space="preserve">le </w:t>
      </w:r>
      <w:r w:rsidR="00C307B1" w:rsidRPr="00D503A9">
        <w:rPr>
          <w:rFonts w:ascii="黑体" w:eastAsia="黑体" w:hAnsi="黑体"/>
          <w:color w:val="000000" w:themeColor="text1"/>
        </w:rPr>
        <w:t>data</w:t>
      </w:r>
      <w:r w:rsidR="00031EF1" w:rsidRPr="00D503A9">
        <w:rPr>
          <w:rFonts w:ascii="黑体" w:eastAsia="黑体" w:hAnsi="黑体"/>
          <w:color w:val="000000" w:themeColor="text1"/>
        </w:rPr>
        <w:t>type properties</w:t>
      </w:r>
      <w:r w:rsidR="00031EF1" w:rsidRPr="00D503A9">
        <w:rPr>
          <w:color w:val="000000" w:themeColor="text1"/>
        </w:rPr>
        <w:t xml:space="preserve"> are not;</w:t>
      </w:r>
    </w:p>
    <w:p w14:paraId="74C922D8" w14:textId="7115C425" w:rsidR="007C6116" w:rsidRPr="00D503A9" w:rsidRDefault="007C6116" w:rsidP="007C6116">
      <w:pPr>
        <w:pStyle w:val="a4"/>
        <w:numPr>
          <w:ilvl w:val="0"/>
          <w:numId w:val="27"/>
        </w:numPr>
        <w:spacing w:after="163"/>
        <w:ind w:firstLineChars="0"/>
        <w:rPr>
          <w:color w:val="000000" w:themeColor="text1"/>
        </w:rPr>
      </w:pPr>
      <w:r w:rsidRPr="00D503A9">
        <w:rPr>
          <w:color w:val="000000" w:themeColor="text1"/>
        </w:rPr>
        <w:t>The structure “</w:t>
      </w:r>
      <w:proofErr w:type="spellStart"/>
      <w:proofErr w:type="gramStart"/>
      <w:r w:rsidRPr="00D503A9">
        <w:rPr>
          <w:rFonts w:eastAsia="黑体" w:cs="Times New Roman"/>
          <w:color w:val="000000" w:themeColor="text1"/>
        </w:rPr>
        <w:t>object:ClassName</w:t>
      </w:r>
      <w:proofErr w:type="spellEnd"/>
      <w:proofErr w:type="gramEnd"/>
      <w:r w:rsidRPr="00D503A9">
        <w:rPr>
          <w:color w:val="000000" w:themeColor="text1"/>
        </w:rPr>
        <w:t xml:space="preserve">” refers to an individual of a class, used to illustrate the range of an object property. </w:t>
      </w:r>
    </w:p>
    <w:p w14:paraId="6B12A5DE" w14:textId="55AB49FC" w:rsidR="00B9532F" w:rsidRPr="00D503A9" w:rsidRDefault="00FF5E4E" w:rsidP="00FF5E4E">
      <w:pPr>
        <w:pStyle w:val="2"/>
        <w:spacing w:before="326" w:after="163"/>
        <w:rPr>
          <w:color w:val="000000" w:themeColor="text1"/>
        </w:rPr>
      </w:pPr>
      <w:bookmarkStart w:id="15" w:name="_Toc117326571"/>
      <w:r w:rsidRPr="00D503A9">
        <w:rPr>
          <w:rFonts w:hint="eastAsia"/>
          <w:color w:val="000000" w:themeColor="text1"/>
        </w:rPr>
        <w:t>U</w:t>
      </w:r>
      <w:r w:rsidRPr="00D503A9">
        <w:rPr>
          <w:color w:val="000000" w:themeColor="text1"/>
        </w:rPr>
        <w:t>ML notation</w:t>
      </w:r>
      <w:bookmarkEnd w:id="15"/>
    </w:p>
    <w:p w14:paraId="0F30651F" w14:textId="7A7FB42D" w:rsidR="00FF5E4E" w:rsidRPr="00D503A9" w:rsidRDefault="00FF5E4E" w:rsidP="00697F05">
      <w:pPr>
        <w:spacing w:after="163"/>
        <w:ind w:firstLine="420"/>
        <w:rPr>
          <w:color w:val="000000" w:themeColor="text1"/>
        </w:rPr>
      </w:pPr>
      <w:r w:rsidRPr="00D503A9">
        <w:rPr>
          <w:rFonts w:hint="eastAsia"/>
          <w:color w:val="000000" w:themeColor="text1"/>
        </w:rPr>
        <w:t>I</w:t>
      </w:r>
      <w:r w:rsidRPr="00D503A9">
        <w:rPr>
          <w:color w:val="000000" w:themeColor="text1"/>
        </w:rPr>
        <w:t>n this document, we use U</w:t>
      </w:r>
      <w:r w:rsidR="00447607" w:rsidRPr="00D503A9">
        <w:rPr>
          <w:color w:val="000000" w:themeColor="text1"/>
        </w:rPr>
        <w:t>ML</w:t>
      </w:r>
      <w:r w:rsidRPr="00D503A9">
        <w:rPr>
          <w:color w:val="000000" w:themeColor="text1"/>
        </w:rPr>
        <w:t xml:space="preserve">, the Unified Modeling Language, as a basis for defining </w:t>
      </w:r>
      <w:proofErr w:type="spellStart"/>
      <w:r w:rsidR="002D1CC9">
        <w:rPr>
          <w:color w:val="000000" w:themeColor="text1"/>
        </w:rPr>
        <w:t>PathoML</w:t>
      </w:r>
      <w:proofErr w:type="spellEnd"/>
      <w:r w:rsidRPr="00D503A9">
        <w:rPr>
          <w:color w:val="000000" w:themeColor="text1"/>
        </w:rPr>
        <w:t xml:space="preserve"> classes and properties. </w:t>
      </w:r>
    </w:p>
    <w:p w14:paraId="2DEE0241" w14:textId="1F62C726" w:rsidR="00FF5E4E" w:rsidRPr="00D503A9" w:rsidRDefault="002D1CC9" w:rsidP="00FF5E4E">
      <w:pPr>
        <w:pStyle w:val="3"/>
        <w:spacing w:before="163"/>
        <w:rPr>
          <w:color w:val="000000" w:themeColor="text1"/>
        </w:rPr>
      </w:pPr>
      <w:bookmarkStart w:id="16" w:name="_Toc117326572"/>
      <w:proofErr w:type="spellStart"/>
      <w:r>
        <w:rPr>
          <w:color w:val="000000" w:themeColor="text1"/>
        </w:rPr>
        <w:t>PathoML</w:t>
      </w:r>
      <w:proofErr w:type="spellEnd"/>
      <w:r w:rsidR="00FF5E4E" w:rsidRPr="00D503A9">
        <w:rPr>
          <w:color w:val="000000" w:themeColor="text1"/>
        </w:rPr>
        <w:t xml:space="preserve"> Class </w:t>
      </w:r>
      <w:r w:rsidR="00C64059" w:rsidRPr="00D503A9">
        <w:rPr>
          <w:color w:val="000000" w:themeColor="text1"/>
        </w:rPr>
        <w:t>Diagram</w:t>
      </w:r>
      <w:bookmarkEnd w:id="16"/>
    </w:p>
    <w:p w14:paraId="3331214E" w14:textId="7EE2E81D" w:rsidR="00FF5E4E" w:rsidRPr="00D503A9" w:rsidRDefault="002D1CC9" w:rsidP="00B205A9">
      <w:pPr>
        <w:spacing w:after="163"/>
        <w:ind w:firstLine="420"/>
        <w:rPr>
          <w:color w:val="000000" w:themeColor="text1"/>
        </w:rPr>
      </w:pPr>
      <w:proofErr w:type="spellStart"/>
      <w:r>
        <w:rPr>
          <w:color w:val="000000" w:themeColor="text1"/>
        </w:rPr>
        <w:t>PathoML</w:t>
      </w:r>
      <w:proofErr w:type="spellEnd"/>
      <w:r w:rsidR="00F7776A" w:rsidRPr="00D503A9">
        <w:rPr>
          <w:color w:val="000000" w:themeColor="text1"/>
        </w:rPr>
        <w:t xml:space="preserve"> uses </w:t>
      </w:r>
      <w:r w:rsidR="008C1DD7" w:rsidRPr="00D503A9">
        <w:rPr>
          <w:color w:val="000000" w:themeColor="text1"/>
        </w:rPr>
        <w:t xml:space="preserve">UML </w:t>
      </w:r>
      <w:r w:rsidR="00F7776A" w:rsidRPr="00D503A9">
        <w:rPr>
          <w:color w:val="000000" w:themeColor="text1"/>
        </w:rPr>
        <w:t xml:space="preserve">class notation to define </w:t>
      </w:r>
      <w:proofErr w:type="spellStart"/>
      <w:r>
        <w:rPr>
          <w:color w:val="000000" w:themeColor="text1"/>
        </w:rPr>
        <w:t>PathoML</w:t>
      </w:r>
      <w:proofErr w:type="spellEnd"/>
      <w:r w:rsidR="00F7776A" w:rsidRPr="00D503A9">
        <w:rPr>
          <w:color w:val="000000" w:themeColor="text1"/>
        </w:rPr>
        <w:t xml:space="preserve"> ontology classes. </w:t>
      </w:r>
      <w:r w:rsidR="002F2E32" w:rsidRPr="00D503A9">
        <w:rPr>
          <w:color w:val="000000" w:themeColor="text1"/>
        </w:rPr>
        <w:t>C</w:t>
      </w:r>
      <w:r w:rsidR="00FF5E4E" w:rsidRPr="00D503A9">
        <w:rPr>
          <w:color w:val="000000" w:themeColor="text1"/>
        </w:rPr>
        <w:t>lass</w:t>
      </w:r>
      <w:r w:rsidR="002F2E32" w:rsidRPr="00D503A9">
        <w:rPr>
          <w:color w:val="000000" w:themeColor="text1"/>
        </w:rPr>
        <w:t>es</w:t>
      </w:r>
      <w:r w:rsidR="00FF5E4E" w:rsidRPr="00D503A9">
        <w:rPr>
          <w:color w:val="000000" w:themeColor="text1"/>
        </w:rPr>
        <w:t xml:space="preserve"> in UML </w:t>
      </w:r>
      <w:r w:rsidR="00F7776A" w:rsidRPr="00D503A9">
        <w:rPr>
          <w:color w:val="000000" w:themeColor="text1"/>
        </w:rPr>
        <w:t>class notation</w:t>
      </w:r>
      <w:r w:rsidR="00FF5E4E" w:rsidRPr="00D503A9">
        <w:rPr>
          <w:color w:val="000000" w:themeColor="text1"/>
        </w:rPr>
        <w:t xml:space="preserve"> are drawn as simple </w:t>
      </w:r>
      <w:bookmarkStart w:id="17" w:name="_Hlk87856619"/>
      <w:r w:rsidR="00FF5E4E" w:rsidRPr="00D503A9">
        <w:rPr>
          <w:color w:val="000000" w:themeColor="text1"/>
        </w:rPr>
        <w:t xml:space="preserve">tripartite </w:t>
      </w:r>
      <w:bookmarkEnd w:id="17"/>
      <w:r w:rsidR="00FF5E4E" w:rsidRPr="00D503A9">
        <w:rPr>
          <w:color w:val="000000" w:themeColor="text1"/>
        </w:rPr>
        <w:t>boxes, as UML allows for operators as well as data attributes to be defined</w:t>
      </w:r>
      <w:r w:rsidR="00F54F21" w:rsidRPr="00D503A9">
        <w:rPr>
          <w:rFonts w:hint="eastAsia"/>
          <w:color w:val="000000" w:themeColor="text1"/>
        </w:rPr>
        <w:t>.</w:t>
      </w:r>
      <w:r w:rsidR="00FF5E4E" w:rsidRPr="00D503A9">
        <w:rPr>
          <w:color w:val="000000" w:themeColor="text1"/>
        </w:rPr>
        <w:t xml:space="preserve"> </w:t>
      </w:r>
      <w:r w:rsidR="00F54F21" w:rsidRPr="00D503A9">
        <w:rPr>
          <w:color w:val="000000" w:themeColor="text1"/>
        </w:rPr>
        <w:t>B</w:t>
      </w:r>
      <w:r w:rsidR="00FF5E4E" w:rsidRPr="00D503A9">
        <w:rPr>
          <w:color w:val="000000" w:themeColor="text1"/>
        </w:rPr>
        <w:t xml:space="preserve">ut </w:t>
      </w:r>
      <w:bookmarkStart w:id="18" w:name="_Hlk77620714"/>
      <w:proofErr w:type="spellStart"/>
      <w:r>
        <w:rPr>
          <w:color w:val="000000" w:themeColor="text1"/>
        </w:rPr>
        <w:t>PathoML</w:t>
      </w:r>
      <w:proofErr w:type="spellEnd"/>
      <w:r w:rsidR="00FF5E4E" w:rsidRPr="00D503A9">
        <w:rPr>
          <w:color w:val="000000" w:themeColor="text1"/>
        </w:rPr>
        <w:t xml:space="preserve"> </w:t>
      </w:r>
      <w:bookmarkEnd w:id="18"/>
      <w:r w:rsidR="00FF5E4E" w:rsidRPr="00D503A9">
        <w:rPr>
          <w:color w:val="000000" w:themeColor="text1"/>
        </w:rPr>
        <w:t xml:space="preserve">only uses data attributes (i.e. </w:t>
      </w:r>
      <w:r w:rsidR="00FF5E4E" w:rsidRPr="00D503A9">
        <w:rPr>
          <w:color w:val="000000" w:themeColor="text1"/>
        </w:rPr>
        <w:lastRenderedPageBreak/>
        <w:t>datatype properties),</w:t>
      </w:r>
      <w:r w:rsidR="00FF5E4E" w:rsidRPr="00D503A9">
        <w:rPr>
          <w:rFonts w:hint="eastAsia"/>
          <w:color w:val="000000" w:themeColor="text1"/>
        </w:rPr>
        <w:t xml:space="preserve"> </w:t>
      </w:r>
      <w:r w:rsidR="00FF5E4E" w:rsidRPr="00D503A9">
        <w:rPr>
          <w:color w:val="000000" w:themeColor="text1"/>
        </w:rPr>
        <w:t>so</w:t>
      </w:r>
      <w:r w:rsidR="002F2E32" w:rsidRPr="00D503A9">
        <w:rPr>
          <w:color w:val="000000" w:themeColor="text1"/>
        </w:rPr>
        <w:t xml:space="preserve"> all</w:t>
      </w:r>
      <w:r w:rsidR="00FF5E4E" w:rsidRPr="00D503A9">
        <w:rPr>
          <w:color w:val="000000" w:themeColor="text1"/>
        </w:rPr>
        <w:t xml:space="preserve"> </w:t>
      </w:r>
      <w:proofErr w:type="spellStart"/>
      <w:r>
        <w:rPr>
          <w:color w:val="000000" w:themeColor="text1"/>
        </w:rPr>
        <w:t>PathoML</w:t>
      </w:r>
      <w:proofErr w:type="spellEnd"/>
      <w:r w:rsidR="00FF5E4E" w:rsidRPr="00D503A9">
        <w:rPr>
          <w:color w:val="000000" w:themeColor="text1"/>
        </w:rPr>
        <w:t xml:space="preserve"> class diagrams use only the top two portions of a UML class box as </w:t>
      </w:r>
      <w:r w:rsidR="004C7ADE" w:rsidRPr="00D503A9">
        <w:rPr>
          <w:color w:val="000000" w:themeColor="text1"/>
        </w:rPr>
        <w:fldChar w:fldCharType="begin"/>
      </w:r>
      <w:r w:rsidR="004C7ADE" w:rsidRPr="00D503A9">
        <w:rPr>
          <w:color w:val="000000" w:themeColor="text1"/>
        </w:rPr>
        <w:instrText xml:space="preserve"> REF _Ref77621663 \h </w:instrText>
      </w:r>
      <w:r w:rsidR="004C7ADE" w:rsidRPr="00D503A9">
        <w:rPr>
          <w:color w:val="000000" w:themeColor="text1"/>
        </w:rPr>
      </w:r>
      <w:r w:rsidR="004C7ADE" w:rsidRPr="00D503A9">
        <w:rPr>
          <w:color w:val="000000" w:themeColor="text1"/>
        </w:rPr>
        <w:fldChar w:fldCharType="separate"/>
      </w:r>
      <w:r w:rsidR="00274D85" w:rsidRPr="00203D6F">
        <w:rPr>
          <w:rFonts w:cs="Times New Roman"/>
        </w:rPr>
        <w:t xml:space="preserve">Figure </w:t>
      </w:r>
      <w:r w:rsidR="00274D85">
        <w:rPr>
          <w:rFonts w:cs="Times New Roman"/>
          <w:noProof/>
        </w:rPr>
        <w:t>1</w:t>
      </w:r>
      <w:r w:rsidR="00274D85">
        <w:rPr>
          <w:rFonts w:cs="Times New Roman"/>
        </w:rPr>
        <w:noBreakHyphen/>
      </w:r>
      <w:r w:rsidR="00274D85">
        <w:rPr>
          <w:rFonts w:cs="Times New Roman"/>
          <w:noProof/>
        </w:rPr>
        <w:t>1</w:t>
      </w:r>
      <w:r w:rsidR="004C7ADE" w:rsidRPr="00D503A9">
        <w:rPr>
          <w:color w:val="000000" w:themeColor="text1"/>
        </w:rPr>
        <w:fldChar w:fldCharType="end"/>
      </w:r>
      <w:r w:rsidR="00FF5E4E" w:rsidRPr="00D503A9">
        <w:rPr>
          <w:color w:val="000000" w:themeColor="text1"/>
        </w:rPr>
        <w:t xml:space="preserve"> shows.</w:t>
      </w:r>
      <w:r w:rsidR="00447607" w:rsidRPr="00D503A9">
        <w:rPr>
          <w:color w:val="000000" w:themeColor="text1"/>
        </w:rPr>
        <w:t xml:space="preserve"> </w:t>
      </w:r>
    </w:p>
    <w:p w14:paraId="0E640537" w14:textId="2F11AC9F" w:rsidR="00FF5E4E" w:rsidRPr="00D503A9" w:rsidRDefault="00FF5E4E" w:rsidP="00FF5E4E">
      <w:pPr>
        <w:spacing w:after="163"/>
        <w:rPr>
          <w:color w:val="000000" w:themeColor="text1"/>
        </w:rPr>
      </w:pPr>
      <w:r w:rsidRPr="00D503A9">
        <w:rPr>
          <w:noProof/>
          <w:color w:val="000000" w:themeColor="text1"/>
        </w:rPr>
        <mc:AlternateContent>
          <mc:Choice Requires="wps">
            <w:drawing>
              <wp:inline distT="0" distB="0" distL="0" distR="0" wp14:anchorId="1D05492A" wp14:editId="5B6EC623">
                <wp:extent cx="4999355" cy="1319917"/>
                <wp:effectExtent l="0" t="0" r="0" b="0"/>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13199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691A98" w14:textId="137C73E5" w:rsidR="00407D29" w:rsidRDefault="00407D29" w:rsidP="00FF5E4E">
                            <w:pPr>
                              <w:keepNext/>
                              <w:spacing w:after="163"/>
                              <w:jc w:val="center"/>
                            </w:pPr>
                            <w:r>
                              <w:rPr>
                                <w:noProof/>
                              </w:rPr>
                              <w:object w:dxaOrig="8040" w:dyaOrig="2426" w14:anchorId="1D525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3.2pt;height:59.9pt;mso-width-percent:0;mso-height-percent:0;mso-width-percent:0;mso-height-percent:0">
                                  <v:imagedata r:id="rId11" o:title=""/>
                                </v:shape>
                                <o:OLEObject Type="Embed" ProgID="Visio.Drawing.15" ShapeID="_x0000_i1025" DrawAspect="Content" ObjectID="_1729097166" r:id="rId12"/>
                              </w:object>
                            </w:r>
                          </w:p>
                          <w:p w14:paraId="4C2E0F76" w14:textId="382E6B62" w:rsidR="00407D29" w:rsidRPr="004C3800" w:rsidRDefault="00407D29" w:rsidP="006D7247">
                            <w:pPr>
                              <w:pStyle w:val="af1"/>
                              <w:spacing w:after="163"/>
                              <w:jc w:val="center"/>
                              <w:rPr>
                                <w:rFonts w:cs="Times New Roman"/>
                              </w:rPr>
                            </w:pPr>
                            <w:bookmarkStart w:id="19" w:name="_Ref77621663"/>
                            <w:r w:rsidRPr="00203D6F">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1</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1</w:t>
                            </w:r>
                            <w:r>
                              <w:rPr>
                                <w:rFonts w:cs="Times New Roman"/>
                              </w:rPr>
                              <w:fldChar w:fldCharType="end"/>
                            </w:r>
                            <w:bookmarkEnd w:id="19"/>
                            <w:r>
                              <w:rPr>
                                <w:rFonts w:cs="Times New Roman"/>
                              </w:rPr>
                              <w:t xml:space="preserve"> </w:t>
                            </w:r>
                            <w:r w:rsidRPr="00E24618">
                              <w:rPr>
                                <w:rFonts w:cs="Times New Roman"/>
                              </w:rPr>
                              <w:t xml:space="preserve">Example of a </w:t>
                            </w:r>
                            <w:proofErr w:type="spellStart"/>
                            <w:r w:rsidR="00512751">
                              <w:rPr>
                                <w:rFonts w:cs="Times New Roman"/>
                              </w:rPr>
                              <w:t>PathoML</w:t>
                            </w:r>
                            <w:proofErr w:type="spellEnd"/>
                            <w:r>
                              <w:rPr>
                                <w:rFonts w:cs="Times New Roman"/>
                              </w:rPr>
                              <w:t xml:space="preserve"> </w:t>
                            </w:r>
                            <w:r w:rsidRPr="00E24618">
                              <w:rPr>
                                <w:rFonts w:cs="Times New Roman"/>
                              </w:rPr>
                              <w:t>class diagram.</w:t>
                            </w:r>
                          </w:p>
                        </w:txbxContent>
                      </wps:txbx>
                      <wps:bodyPr rot="0" vert="horz" wrap="square" lIns="91440" tIns="45720" rIns="91440" bIns="45720" anchor="t" anchorCtr="0" upright="1">
                        <a:noAutofit/>
                      </wps:bodyPr>
                    </wps:wsp>
                  </a:graphicData>
                </a:graphic>
              </wp:inline>
            </w:drawing>
          </mc:Choice>
          <mc:Fallback>
            <w:pict>
              <v:shape w14:anchorId="1D05492A" id="文本框 46" o:spid="_x0000_s1027" type="#_x0000_t202" style="width:393.65pt;height:10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" stroked="f">
                <v:textbox>
                  <w:txbxContent>
                    <w:p w14:paraId="25691A98" w14:textId="137C73E5" w:rsidR="00407D29" w:rsidRDefault="00407D29" w:rsidP="00FF5E4E">
                      <w:pPr>
                        <w:keepNext/>
                        <w:spacing w:after="163"/>
                        <w:jc w:val="center"/>
                      </w:pPr>
                      <w:r>
                        <w:rPr>
                          <w:noProof/>
                        </w:rPr>
                        <w:object w:dxaOrig="8040" w:dyaOrig="2426" w14:anchorId="1D525F45">
                          <v:shape id="_x0000_i1025" type="#_x0000_t75" alt="" style="width:193.2pt;height:59.9pt;mso-width-percent:0;mso-height-percent:0;mso-width-percent:0;mso-height-percent:0">
                            <v:imagedata r:id="rId11" o:title=""/>
                          </v:shape>
                          <o:OLEObject Type="Embed" ProgID="Visio.Drawing.15" ShapeID="_x0000_i1025" DrawAspect="Content" ObjectID="_1729097166" r:id="rId13"/>
                        </w:object>
                      </w:r>
                    </w:p>
                    <w:p w14:paraId="4C2E0F76" w14:textId="382E6B62" w:rsidR="00407D29" w:rsidRPr="004C3800" w:rsidRDefault="00407D29" w:rsidP="006D7247">
                      <w:pPr>
                        <w:pStyle w:val="af1"/>
                        <w:spacing w:after="163"/>
                        <w:jc w:val="center"/>
                        <w:rPr>
                          <w:rFonts w:cs="Times New Roman"/>
                        </w:rPr>
                      </w:pPr>
                      <w:bookmarkStart w:id="20" w:name="_Ref77621663"/>
                      <w:r w:rsidRPr="00203D6F">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1</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1</w:t>
                      </w:r>
                      <w:r>
                        <w:rPr>
                          <w:rFonts w:cs="Times New Roman"/>
                        </w:rPr>
                        <w:fldChar w:fldCharType="end"/>
                      </w:r>
                      <w:bookmarkEnd w:id="20"/>
                      <w:r>
                        <w:rPr>
                          <w:rFonts w:cs="Times New Roman"/>
                        </w:rPr>
                        <w:t xml:space="preserve"> </w:t>
                      </w:r>
                      <w:r w:rsidRPr="00E24618">
                        <w:rPr>
                          <w:rFonts w:cs="Times New Roman"/>
                        </w:rPr>
                        <w:t xml:space="preserve">Example of a </w:t>
                      </w:r>
                      <w:proofErr w:type="spellStart"/>
                      <w:r w:rsidR="00512751">
                        <w:rPr>
                          <w:rFonts w:cs="Times New Roman"/>
                        </w:rPr>
                        <w:t>PathoML</w:t>
                      </w:r>
                      <w:proofErr w:type="spellEnd"/>
                      <w:r>
                        <w:rPr>
                          <w:rFonts w:cs="Times New Roman"/>
                        </w:rPr>
                        <w:t xml:space="preserve"> </w:t>
                      </w:r>
                      <w:r w:rsidRPr="00E24618">
                        <w:rPr>
                          <w:rFonts w:cs="Times New Roman"/>
                        </w:rPr>
                        <w:t>class diagram.</w:t>
                      </w:r>
                    </w:p>
                  </w:txbxContent>
                </v:textbox>
                <w10:anchorlock/>
              </v:shape>
            </w:pict>
          </mc:Fallback>
        </mc:AlternateContent>
      </w:r>
    </w:p>
    <w:p w14:paraId="54181B8D" w14:textId="73619588" w:rsidR="00390E59" w:rsidRPr="00D503A9" w:rsidRDefault="002D1CC9" w:rsidP="00390E59">
      <w:pPr>
        <w:pStyle w:val="3"/>
        <w:spacing w:before="163"/>
        <w:rPr>
          <w:color w:val="000000" w:themeColor="text1"/>
        </w:rPr>
      </w:pPr>
      <w:bookmarkStart w:id="21" w:name="_Toc117326573"/>
      <w:proofErr w:type="spellStart"/>
      <w:r>
        <w:rPr>
          <w:color w:val="000000" w:themeColor="text1"/>
        </w:rPr>
        <w:t>PathoML</w:t>
      </w:r>
      <w:proofErr w:type="spellEnd"/>
      <w:r w:rsidR="00390E59" w:rsidRPr="00D503A9">
        <w:rPr>
          <w:color w:val="000000" w:themeColor="text1"/>
        </w:rPr>
        <w:t xml:space="preserve"> </w:t>
      </w:r>
      <w:r w:rsidR="00390E59" w:rsidRPr="00D503A9">
        <w:rPr>
          <w:rFonts w:hint="eastAsia"/>
          <w:color w:val="000000" w:themeColor="text1"/>
        </w:rPr>
        <w:t>O</w:t>
      </w:r>
      <w:r w:rsidR="00390E59" w:rsidRPr="00D503A9">
        <w:rPr>
          <w:color w:val="000000" w:themeColor="text1"/>
        </w:rPr>
        <w:t>bject Property</w:t>
      </w:r>
      <w:bookmarkEnd w:id="21"/>
    </w:p>
    <w:p w14:paraId="61AD8BF7" w14:textId="3FBB166C" w:rsidR="0057551D" w:rsidRPr="00D503A9" w:rsidRDefault="002D1CC9" w:rsidP="00B205A9">
      <w:pPr>
        <w:spacing w:after="163"/>
        <w:ind w:firstLine="420"/>
        <w:rPr>
          <w:color w:val="000000" w:themeColor="text1"/>
        </w:rPr>
      </w:pPr>
      <w:proofErr w:type="spellStart"/>
      <w:r>
        <w:rPr>
          <w:rFonts w:hint="eastAsia"/>
          <w:color w:val="000000" w:themeColor="text1"/>
        </w:rPr>
        <w:t>PathoML</w:t>
      </w:r>
      <w:proofErr w:type="spellEnd"/>
      <w:r w:rsidR="0057551D" w:rsidRPr="00D503A9">
        <w:rPr>
          <w:color w:val="000000" w:themeColor="text1"/>
        </w:rPr>
        <w:t xml:space="preserve"> uses UML Composition to represent a </w:t>
      </w:r>
      <w:proofErr w:type="spellStart"/>
      <w:r>
        <w:rPr>
          <w:color w:val="000000" w:themeColor="text1"/>
        </w:rPr>
        <w:t>PathoML</w:t>
      </w:r>
      <w:proofErr w:type="spellEnd"/>
      <w:r w:rsidR="0057551D" w:rsidRPr="00D503A9">
        <w:rPr>
          <w:color w:val="000000" w:themeColor="text1"/>
        </w:rPr>
        <w:t xml:space="preserve"> object property which links a </w:t>
      </w:r>
      <w:proofErr w:type="spellStart"/>
      <w:r>
        <w:rPr>
          <w:color w:val="000000" w:themeColor="text1"/>
        </w:rPr>
        <w:t>PathoML</w:t>
      </w:r>
      <w:proofErr w:type="spellEnd"/>
      <w:r w:rsidR="0057551D" w:rsidRPr="00D503A9">
        <w:rPr>
          <w:color w:val="000000" w:themeColor="text1"/>
        </w:rPr>
        <w:t xml:space="preserve"> </w:t>
      </w:r>
      <w:r w:rsidR="00F1632D" w:rsidRPr="00D503A9">
        <w:rPr>
          <w:color w:val="000000" w:themeColor="text1"/>
        </w:rPr>
        <w:t>class</w:t>
      </w:r>
      <w:r w:rsidR="0057551D" w:rsidRPr="00D503A9">
        <w:rPr>
          <w:color w:val="000000" w:themeColor="text1"/>
        </w:rPr>
        <w:t xml:space="preserve"> to another one. In </w:t>
      </w:r>
      <w:proofErr w:type="spellStart"/>
      <w:r>
        <w:rPr>
          <w:color w:val="000000" w:themeColor="text1"/>
        </w:rPr>
        <w:t>PathoML</w:t>
      </w:r>
      <w:proofErr w:type="spellEnd"/>
      <w:r w:rsidR="0057551D" w:rsidRPr="00D503A9">
        <w:rPr>
          <w:color w:val="000000" w:themeColor="text1"/>
        </w:rPr>
        <w:t>, UML Composition</w:t>
      </w:r>
      <w:r w:rsidR="00F1632D" w:rsidRPr="00D503A9">
        <w:rPr>
          <w:color w:val="000000" w:themeColor="text1"/>
        </w:rPr>
        <w:t xml:space="preserve"> represents</w:t>
      </w:r>
      <w:r w:rsidR="0057551D" w:rsidRPr="00D503A9">
        <w:rPr>
          <w:color w:val="000000" w:themeColor="text1"/>
        </w:rPr>
        <w:t xml:space="preserve"> different object properties</w:t>
      </w:r>
      <w:r w:rsidR="00F1632D" w:rsidRPr="00D503A9">
        <w:rPr>
          <w:color w:val="000000" w:themeColor="text1"/>
        </w:rPr>
        <w:t xml:space="preserve"> in addition to </w:t>
      </w:r>
      <w:r w:rsidR="002F2E32" w:rsidRPr="00D503A9">
        <w:rPr>
          <w:color w:val="000000" w:themeColor="text1"/>
        </w:rPr>
        <w:t xml:space="preserve">the </w:t>
      </w:r>
      <w:r w:rsidR="00F1632D" w:rsidRPr="00D503A9">
        <w:rPr>
          <w:color w:val="000000" w:themeColor="text1"/>
        </w:rPr>
        <w:t>composition relationship</w:t>
      </w:r>
      <w:r w:rsidR="0057551D" w:rsidRPr="00D503A9">
        <w:rPr>
          <w:color w:val="000000" w:themeColor="text1"/>
        </w:rPr>
        <w:t xml:space="preserve">. </w:t>
      </w:r>
      <w:r w:rsidR="0057551D" w:rsidRPr="00D503A9">
        <w:rPr>
          <w:color w:val="000000" w:themeColor="text1"/>
        </w:rPr>
        <w:fldChar w:fldCharType="begin"/>
      </w:r>
      <w:r w:rsidR="0057551D" w:rsidRPr="00D503A9">
        <w:rPr>
          <w:color w:val="000000" w:themeColor="text1"/>
        </w:rPr>
        <w:instrText xml:space="preserve"> REF _Ref77668814 \h </w:instrText>
      </w:r>
      <w:r w:rsidR="0057551D" w:rsidRPr="00D503A9">
        <w:rPr>
          <w:color w:val="000000" w:themeColor="text1"/>
        </w:rPr>
      </w:r>
      <w:r w:rsidR="0057551D" w:rsidRPr="00D503A9">
        <w:rPr>
          <w:color w:val="000000" w:themeColor="text1"/>
        </w:rPr>
        <w:fldChar w:fldCharType="separate"/>
      </w:r>
      <w:r w:rsidR="00274D85">
        <w:t xml:space="preserve">Figure </w:t>
      </w:r>
      <w:r w:rsidR="00274D85">
        <w:rPr>
          <w:noProof/>
        </w:rPr>
        <w:t>1</w:t>
      </w:r>
      <w:r w:rsidR="00274D85">
        <w:noBreakHyphen/>
      </w:r>
      <w:r w:rsidR="00274D85">
        <w:rPr>
          <w:noProof/>
        </w:rPr>
        <w:t>2</w:t>
      </w:r>
      <w:r w:rsidR="0057551D" w:rsidRPr="00D503A9">
        <w:rPr>
          <w:color w:val="000000" w:themeColor="text1"/>
        </w:rPr>
        <w:fldChar w:fldCharType="end"/>
      </w:r>
      <w:r w:rsidR="0057551D" w:rsidRPr="00D503A9">
        <w:rPr>
          <w:color w:val="000000" w:themeColor="text1"/>
        </w:rPr>
        <w:t xml:space="preserve"> </w:t>
      </w:r>
      <w:r w:rsidR="006D7247" w:rsidRPr="00D503A9">
        <w:rPr>
          <w:color w:val="000000" w:themeColor="text1"/>
        </w:rPr>
        <w:t xml:space="preserve">gives an example. </w:t>
      </w:r>
    </w:p>
    <w:p w14:paraId="6BD82CDE" w14:textId="646CA053" w:rsidR="006D7247" w:rsidRPr="00D503A9" w:rsidRDefault="0057551D" w:rsidP="006D7247">
      <w:pPr>
        <w:spacing w:after="163"/>
        <w:rPr>
          <w:color w:val="000000" w:themeColor="text1"/>
        </w:rPr>
      </w:pPr>
      <w:r w:rsidRPr="00D503A9">
        <w:rPr>
          <w:noProof/>
          <w:color w:val="000000" w:themeColor="text1"/>
        </w:rPr>
        <mc:AlternateContent>
          <mc:Choice Requires="wps">
            <w:drawing>
              <wp:inline distT="0" distB="0" distL="0" distR="0" wp14:anchorId="126D773B" wp14:editId="395CB036">
                <wp:extent cx="4999355" cy="1367625"/>
                <wp:effectExtent l="0" t="0" r="0" b="4445"/>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136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391FF3" w14:textId="0F4FC048" w:rsidR="00407D29" w:rsidRDefault="00407D29" w:rsidP="0057551D">
                            <w:pPr>
                              <w:keepNext/>
                              <w:spacing w:after="163"/>
                              <w:jc w:val="center"/>
                            </w:pPr>
                            <w:r>
                              <w:rPr>
                                <w:noProof/>
                              </w:rPr>
                              <w:object w:dxaOrig="11837" w:dyaOrig="2426" w14:anchorId="5DDBBBE7">
                                <v:shape id="_x0000_i1026" type="#_x0000_t75" alt="" style="width:306.55pt;height:62pt;mso-width-percent:0;mso-height-percent:0;mso-width-percent:0;mso-height-percent:0">
                                  <v:imagedata r:id="rId14" o:title=""/>
                                </v:shape>
                                <o:OLEObject Type="Embed" ProgID="Visio.Drawing.15" ShapeID="_x0000_i1026" DrawAspect="Content" ObjectID="_1729097167" r:id="rId15"/>
                              </w:object>
                            </w:r>
                          </w:p>
                          <w:p w14:paraId="2D086068" w14:textId="6D9A69FA" w:rsidR="00407D29" w:rsidRPr="0057551D" w:rsidRDefault="00407D29" w:rsidP="006D7247">
                            <w:pPr>
                              <w:pStyle w:val="af1"/>
                              <w:spacing w:after="163"/>
                              <w:jc w:val="center"/>
                            </w:pPr>
                            <w:bookmarkStart w:id="22" w:name="_Ref77668814"/>
                            <w:r>
                              <w:t xml:space="preserve">Figur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w:t>
                            </w:r>
                            <w:r>
                              <w:rPr>
                                <w:noProof/>
                              </w:rPr>
                              <w:fldChar w:fldCharType="end"/>
                            </w:r>
                            <w:bookmarkEnd w:id="22"/>
                            <w:r>
                              <w:t xml:space="preserve"> Example illustrating a </w:t>
                            </w:r>
                            <w:proofErr w:type="spellStart"/>
                            <w:r w:rsidR="00512751">
                              <w:t>PathoML</w:t>
                            </w:r>
                            <w:proofErr w:type="spellEnd"/>
                            <w:r>
                              <w:t xml:space="preserve"> object property</w:t>
                            </w:r>
                          </w:p>
                        </w:txbxContent>
                      </wps:txbx>
                      <wps:bodyPr rot="0" vert="horz" wrap="square" lIns="91440" tIns="45720" rIns="91440" bIns="45720" anchor="t" anchorCtr="0" upright="1">
                        <a:noAutofit/>
                      </wps:bodyPr>
                    </wps:wsp>
                  </a:graphicData>
                </a:graphic>
              </wp:inline>
            </w:drawing>
          </mc:Choice>
          <mc:Fallback>
            <w:pict>
              <v:shape w14:anchorId="126D773B" id="文本框 47" o:spid="_x0000_s1028" type="#_x0000_t202" style="width:393.65pt;height:10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" stroked="f">
                <v:textbox>
                  <w:txbxContent>
                    <w:p w14:paraId="73391FF3" w14:textId="0F4FC048" w:rsidR="00407D29" w:rsidRDefault="00407D29" w:rsidP="0057551D">
                      <w:pPr>
                        <w:keepNext/>
                        <w:spacing w:after="163"/>
                        <w:jc w:val="center"/>
                      </w:pPr>
                      <w:r>
                        <w:rPr>
                          <w:noProof/>
                        </w:rPr>
                        <w:object w:dxaOrig="11837" w:dyaOrig="2426" w14:anchorId="5DDBBBE7">
                          <v:shape id="_x0000_i1026" type="#_x0000_t75" alt="" style="width:306.55pt;height:62pt;mso-width-percent:0;mso-height-percent:0;mso-width-percent:0;mso-height-percent:0">
                            <v:imagedata r:id="rId14" o:title=""/>
                          </v:shape>
                          <o:OLEObject Type="Embed" ProgID="Visio.Drawing.15" ShapeID="_x0000_i1026" DrawAspect="Content" ObjectID="_1729097167" r:id="rId16"/>
                        </w:object>
                      </w:r>
                    </w:p>
                    <w:p w14:paraId="2D086068" w14:textId="6D9A69FA" w:rsidR="00407D29" w:rsidRPr="0057551D" w:rsidRDefault="00407D29" w:rsidP="006D7247">
                      <w:pPr>
                        <w:pStyle w:val="af1"/>
                        <w:spacing w:after="163"/>
                        <w:jc w:val="center"/>
                      </w:pPr>
                      <w:bookmarkStart w:id="23" w:name="_Ref77668814"/>
                      <w:r>
                        <w:t xml:space="preserve">Figur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w:t>
                      </w:r>
                      <w:r>
                        <w:rPr>
                          <w:noProof/>
                        </w:rPr>
                        <w:fldChar w:fldCharType="end"/>
                      </w:r>
                      <w:bookmarkEnd w:id="23"/>
                      <w:r>
                        <w:t xml:space="preserve"> Example illustrating a </w:t>
                      </w:r>
                      <w:proofErr w:type="spellStart"/>
                      <w:r w:rsidR="00512751">
                        <w:t>PathoML</w:t>
                      </w:r>
                      <w:proofErr w:type="spellEnd"/>
                      <w:r>
                        <w:t xml:space="preserve"> object property</w:t>
                      </w:r>
                    </w:p>
                  </w:txbxContent>
                </v:textbox>
                <w10:anchorlock/>
              </v:shape>
            </w:pict>
          </mc:Fallback>
        </mc:AlternateContent>
      </w:r>
    </w:p>
    <w:p w14:paraId="7EF7F191" w14:textId="1A4E333A" w:rsidR="007505ED" w:rsidRPr="00D503A9" w:rsidRDefault="007505ED" w:rsidP="00670CB9">
      <w:pPr>
        <w:spacing w:after="163"/>
        <w:rPr>
          <w:color w:val="000000" w:themeColor="text1"/>
        </w:rPr>
      </w:pPr>
      <w:r w:rsidRPr="00D503A9">
        <w:rPr>
          <w:color w:val="000000" w:themeColor="text1"/>
        </w:rPr>
        <w:t xml:space="preserve">The line with the black diamond indicates a </w:t>
      </w:r>
      <w:proofErr w:type="spellStart"/>
      <w:r w:rsidR="002D1CC9">
        <w:rPr>
          <w:color w:val="000000" w:themeColor="text1"/>
        </w:rPr>
        <w:t>PathoML</w:t>
      </w:r>
      <w:proofErr w:type="spellEnd"/>
      <w:r w:rsidRPr="00D503A9">
        <w:rPr>
          <w:color w:val="000000" w:themeColor="text1"/>
        </w:rPr>
        <w:t xml:space="preserve"> object property. </w:t>
      </w:r>
      <w:r w:rsidR="006D7247" w:rsidRPr="00D503A9">
        <w:rPr>
          <w:color w:val="000000" w:themeColor="text1"/>
        </w:rPr>
        <w:t xml:space="preserve">If </w:t>
      </w:r>
      <w:r w:rsidRPr="00D503A9">
        <w:rPr>
          <w:color w:val="000000" w:themeColor="text1"/>
        </w:rPr>
        <w:t xml:space="preserve">this </w:t>
      </w:r>
      <w:r w:rsidR="006D7247" w:rsidRPr="00D503A9">
        <w:rPr>
          <w:color w:val="000000" w:themeColor="text1"/>
        </w:rPr>
        <w:t xml:space="preserve">property links </w:t>
      </w:r>
      <w:r w:rsidRPr="00D503A9">
        <w:rPr>
          <w:color w:val="000000" w:themeColor="text1"/>
        </w:rPr>
        <w:t>Class</w:t>
      </w:r>
      <w:r w:rsidR="002F2E32" w:rsidRPr="00D503A9">
        <w:rPr>
          <w:color w:val="000000" w:themeColor="text1"/>
        </w:rPr>
        <w:t>1</w:t>
      </w:r>
      <w:r w:rsidR="006D7247" w:rsidRPr="00D503A9">
        <w:rPr>
          <w:color w:val="000000" w:themeColor="text1"/>
        </w:rPr>
        <w:t xml:space="preserve"> to</w:t>
      </w:r>
      <w:r w:rsidR="006D7247" w:rsidRPr="00D503A9">
        <w:rPr>
          <w:rFonts w:hint="eastAsia"/>
          <w:color w:val="000000" w:themeColor="text1"/>
        </w:rPr>
        <w:t xml:space="preserve"> </w:t>
      </w:r>
      <w:r w:rsidRPr="00D503A9">
        <w:rPr>
          <w:color w:val="000000" w:themeColor="text1"/>
        </w:rPr>
        <w:t>Class</w:t>
      </w:r>
      <w:r w:rsidR="002F2E32" w:rsidRPr="00D503A9">
        <w:rPr>
          <w:color w:val="000000" w:themeColor="text1"/>
        </w:rPr>
        <w:t>2</w:t>
      </w:r>
      <w:r w:rsidRPr="00D503A9">
        <w:rPr>
          <w:color w:val="000000" w:themeColor="text1"/>
        </w:rPr>
        <w:t>, the diamond would locate on the Class1 side. The name of this property is on the line. Numbers are placed above the line near the Class2 side to indicate how</w:t>
      </w:r>
      <w:r w:rsidRPr="00D503A9">
        <w:rPr>
          <w:rFonts w:hint="eastAsia"/>
          <w:color w:val="000000" w:themeColor="text1"/>
        </w:rPr>
        <w:t xml:space="preserve"> </w:t>
      </w:r>
      <w:r w:rsidRPr="00D503A9">
        <w:rPr>
          <w:color w:val="000000" w:themeColor="text1"/>
        </w:rPr>
        <w:t>many instances can be contained. T</w:t>
      </w:r>
      <w:bookmarkStart w:id="24" w:name="_GoBack"/>
      <w:bookmarkEnd w:id="24"/>
      <w:r w:rsidRPr="00D503A9">
        <w:rPr>
          <w:color w:val="000000" w:themeColor="text1"/>
        </w:rPr>
        <w:t xml:space="preserve">he common cases in </w:t>
      </w:r>
      <w:proofErr w:type="spellStart"/>
      <w:r w:rsidR="002D1CC9">
        <w:rPr>
          <w:color w:val="000000" w:themeColor="text1"/>
        </w:rPr>
        <w:t>PathoML</w:t>
      </w:r>
      <w:proofErr w:type="spellEnd"/>
      <w:r w:rsidRPr="00D503A9">
        <w:rPr>
          <w:color w:val="000000" w:themeColor="text1"/>
        </w:rPr>
        <w:t xml:space="preserve"> are the following: [</w:t>
      </w:r>
      <w:proofErr w:type="gramStart"/>
      <w:r w:rsidRPr="00D503A9">
        <w:rPr>
          <w:color w:val="000000" w:themeColor="text1"/>
        </w:rPr>
        <w:t>0..</w:t>
      </w:r>
      <w:proofErr w:type="gramEnd"/>
      <w:r w:rsidRPr="00D503A9">
        <w:rPr>
          <w:color w:val="000000" w:themeColor="text1"/>
        </w:rPr>
        <w:t>*] signif</w:t>
      </w:r>
      <w:r w:rsidR="00B205A9" w:rsidRPr="00D503A9">
        <w:rPr>
          <w:color w:val="000000" w:themeColor="text1"/>
        </w:rPr>
        <w:t>ies</w:t>
      </w:r>
      <w:r w:rsidRPr="00D503A9">
        <w:rPr>
          <w:color w:val="000000" w:themeColor="text1"/>
        </w:rPr>
        <w:t xml:space="preserve"> a list</w:t>
      </w:r>
      <w:r w:rsidRPr="00D503A9">
        <w:rPr>
          <w:rFonts w:hint="eastAsia"/>
          <w:color w:val="000000" w:themeColor="text1"/>
        </w:rPr>
        <w:t xml:space="preserve"> </w:t>
      </w:r>
      <w:r w:rsidRPr="00D503A9">
        <w:rPr>
          <w:color w:val="000000" w:themeColor="text1"/>
        </w:rPr>
        <w:t>containing zero or more; [1..*] signif</w:t>
      </w:r>
      <w:r w:rsidR="00B205A9" w:rsidRPr="00D503A9">
        <w:rPr>
          <w:color w:val="000000" w:themeColor="text1"/>
        </w:rPr>
        <w:t>ies</w:t>
      </w:r>
      <w:r w:rsidRPr="00D503A9">
        <w:rPr>
          <w:color w:val="000000" w:themeColor="text1"/>
        </w:rPr>
        <w:t xml:space="preserve"> a list containing at least one; and [0..1] signif</w:t>
      </w:r>
      <w:r w:rsidR="00B205A9" w:rsidRPr="00D503A9">
        <w:rPr>
          <w:color w:val="000000" w:themeColor="text1"/>
        </w:rPr>
        <w:t>ies</w:t>
      </w:r>
      <w:r w:rsidRPr="00D503A9">
        <w:rPr>
          <w:color w:val="000000" w:themeColor="text1"/>
        </w:rPr>
        <w:t xml:space="preserve"> exactly zero or</w:t>
      </w:r>
      <w:r w:rsidRPr="00D503A9">
        <w:rPr>
          <w:rFonts w:hint="eastAsia"/>
          <w:color w:val="000000" w:themeColor="text1"/>
        </w:rPr>
        <w:t xml:space="preserve"> </w:t>
      </w:r>
      <w:r w:rsidRPr="00D503A9">
        <w:rPr>
          <w:color w:val="000000" w:themeColor="text1"/>
        </w:rPr>
        <w:t xml:space="preserve">one. The absence of a numerical label means </w:t>
      </w:r>
      <w:r w:rsidR="00C71D49" w:rsidRPr="00D503A9">
        <w:rPr>
          <w:color w:val="000000" w:themeColor="text1"/>
        </w:rPr>
        <w:t>“exactly 1”</w:t>
      </w:r>
      <w:r w:rsidRPr="00D503A9">
        <w:rPr>
          <w:color w:val="000000" w:themeColor="text1"/>
        </w:rPr>
        <w:t xml:space="preserve">. </w:t>
      </w:r>
    </w:p>
    <w:p w14:paraId="3BCBF8EE" w14:textId="2DB4D782" w:rsidR="001C4496" w:rsidRPr="00D503A9" w:rsidRDefault="00081A71" w:rsidP="001C4496">
      <w:pPr>
        <w:pStyle w:val="3"/>
        <w:spacing w:before="163"/>
        <w:rPr>
          <w:color w:val="000000" w:themeColor="text1"/>
        </w:rPr>
      </w:pPr>
      <w:bookmarkStart w:id="25" w:name="_Toc117326574"/>
      <w:r w:rsidRPr="00D503A9">
        <w:rPr>
          <w:color w:val="000000" w:themeColor="text1"/>
        </w:rPr>
        <w:t>Inheritance</w:t>
      </w:r>
      <w:bookmarkEnd w:id="25"/>
    </w:p>
    <w:p w14:paraId="21274FDC" w14:textId="785007A8" w:rsidR="001D095A" w:rsidRPr="00D503A9" w:rsidRDefault="002D1CC9" w:rsidP="00B205A9">
      <w:pPr>
        <w:spacing w:after="163"/>
        <w:ind w:firstLine="420"/>
        <w:rPr>
          <w:color w:val="000000" w:themeColor="text1"/>
        </w:rPr>
      </w:pPr>
      <w:proofErr w:type="spellStart"/>
      <w:r>
        <w:rPr>
          <w:color w:val="000000" w:themeColor="text1"/>
        </w:rPr>
        <w:t>PathoML</w:t>
      </w:r>
      <w:proofErr w:type="spellEnd"/>
      <w:r w:rsidR="00B205A9" w:rsidRPr="00D503A9">
        <w:rPr>
          <w:color w:val="000000" w:themeColor="text1"/>
        </w:rPr>
        <w:t xml:space="preserve"> c</w:t>
      </w:r>
      <w:r w:rsidR="00C637A5" w:rsidRPr="00D503A9">
        <w:rPr>
          <w:color w:val="000000" w:themeColor="text1"/>
        </w:rPr>
        <w:t xml:space="preserve">lasses can inherit properties from other classes, and inheritance in </w:t>
      </w:r>
      <w:proofErr w:type="spellStart"/>
      <w:r>
        <w:rPr>
          <w:color w:val="000000" w:themeColor="text1"/>
        </w:rPr>
        <w:t>PathoML</w:t>
      </w:r>
      <w:proofErr w:type="spellEnd"/>
      <w:r w:rsidR="00C637A5" w:rsidRPr="00D503A9">
        <w:rPr>
          <w:color w:val="000000" w:themeColor="text1"/>
        </w:rPr>
        <w:t xml:space="preserve"> involves object and datatype properties from a parent class being inherited by</w:t>
      </w:r>
      <w:r w:rsidR="00B205A9" w:rsidRPr="00D503A9">
        <w:rPr>
          <w:color w:val="000000" w:themeColor="text1"/>
        </w:rPr>
        <w:t xml:space="preserve"> </w:t>
      </w:r>
      <w:r w:rsidR="00B205A9" w:rsidRPr="00D503A9">
        <w:rPr>
          <w:color w:val="000000" w:themeColor="text1"/>
        </w:rPr>
        <w:lastRenderedPageBreak/>
        <w:t>the</w:t>
      </w:r>
      <w:r w:rsidR="00C637A5" w:rsidRPr="00D503A9">
        <w:rPr>
          <w:color w:val="000000" w:themeColor="text1"/>
        </w:rPr>
        <w:t xml:space="preserve"> child classes. Inheritance</w:t>
      </w:r>
      <w:r w:rsidR="00C637A5" w:rsidRPr="00D503A9">
        <w:rPr>
          <w:rFonts w:hint="eastAsia"/>
          <w:color w:val="000000" w:themeColor="text1"/>
        </w:rPr>
        <w:t xml:space="preserve"> </w:t>
      </w:r>
      <w:r w:rsidR="00C637A5" w:rsidRPr="00D503A9">
        <w:rPr>
          <w:color w:val="000000" w:themeColor="text1"/>
        </w:rPr>
        <w:t>is indicated by a line between two classes, with an open triangle next to the</w:t>
      </w:r>
      <w:r w:rsidR="00C637A5" w:rsidRPr="00D503A9">
        <w:rPr>
          <w:rFonts w:hint="eastAsia"/>
          <w:color w:val="000000" w:themeColor="text1"/>
        </w:rPr>
        <w:t xml:space="preserve"> </w:t>
      </w:r>
      <w:r w:rsidR="00C637A5" w:rsidRPr="00D503A9">
        <w:rPr>
          <w:color w:val="000000" w:themeColor="text1"/>
        </w:rPr>
        <w:t xml:space="preserve">parent class. </w:t>
      </w:r>
      <w:r w:rsidR="00C637A5" w:rsidRPr="00D503A9">
        <w:rPr>
          <w:color w:val="000000" w:themeColor="text1"/>
        </w:rPr>
        <w:fldChar w:fldCharType="begin"/>
      </w:r>
      <w:r w:rsidR="00C637A5" w:rsidRPr="00D503A9">
        <w:rPr>
          <w:color w:val="000000" w:themeColor="text1"/>
        </w:rPr>
        <w:instrText xml:space="preserve"> REF _Ref77672809 \h </w:instrText>
      </w:r>
      <w:r w:rsidR="00C637A5" w:rsidRPr="00D503A9">
        <w:rPr>
          <w:color w:val="000000" w:themeColor="text1"/>
        </w:rPr>
      </w:r>
      <w:r w:rsidR="00C637A5" w:rsidRPr="00D503A9">
        <w:rPr>
          <w:color w:val="000000" w:themeColor="text1"/>
        </w:rPr>
        <w:fldChar w:fldCharType="separate"/>
      </w:r>
      <w:r w:rsidR="00274D85">
        <w:t xml:space="preserve">Figure </w:t>
      </w:r>
      <w:r w:rsidR="00274D85">
        <w:rPr>
          <w:noProof/>
        </w:rPr>
        <w:t>1</w:t>
      </w:r>
      <w:r w:rsidR="00274D85">
        <w:noBreakHyphen/>
      </w:r>
      <w:r w:rsidR="00274D85">
        <w:rPr>
          <w:noProof/>
        </w:rPr>
        <w:t>3</w:t>
      </w:r>
      <w:r w:rsidR="00C637A5" w:rsidRPr="00D503A9">
        <w:rPr>
          <w:color w:val="000000" w:themeColor="text1"/>
        </w:rPr>
        <w:fldChar w:fldCharType="end"/>
      </w:r>
      <w:r w:rsidR="00C637A5" w:rsidRPr="00D503A9">
        <w:rPr>
          <w:color w:val="000000" w:themeColor="text1"/>
        </w:rPr>
        <w:t xml:space="preserve"> gives an example.</w:t>
      </w:r>
    </w:p>
    <w:p w14:paraId="6A9F52B3" w14:textId="213CDA7D" w:rsidR="00C637A5" w:rsidRPr="00D503A9" w:rsidRDefault="00C637A5" w:rsidP="00C637A5">
      <w:pPr>
        <w:spacing w:after="163"/>
        <w:rPr>
          <w:color w:val="000000" w:themeColor="text1"/>
        </w:rPr>
      </w:pPr>
      <w:r w:rsidRPr="00D503A9">
        <w:rPr>
          <w:noProof/>
          <w:color w:val="000000" w:themeColor="text1"/>
        </w:rPr>
        <mc:AlternateContent>
          <mc:Choice Requires="wps">
            <w:drawing>
              <wp:inline distT="0" distB="0" distL="0" distR="0" wp14:anchorId="3696C35B" wp14:editId="3E936CFD">
                <wp:extent cx="4999355" cy="1510747"/>
                <wp:effectExtent l="0" t="0" r="0" b="0"/>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15107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32D939" w14:textId="7F664A49" w:rsidR="00407D29" w:rsidRDefault="00407D29" w:rsidP="00C637A5">
                            <w:pPr>
                              <w:keepNext/>
                              <w:spacing w:after="163"/>
                              <w:jc w:val="center"/>
                            </w:pPr>
                            <w:r>
                              <w:rPr>
                                <w:noProof/>
                              </w:rPr>
                              <w:object w:dxaOrig="10534" w:dyaOrig="2426" w14:anchorId="3DE3F143">
                                <v:shape id="_x0000_i1027" type="#_x0000_t75" alt="" style="width:292.3pt;height:68.45pt;mso-width-percent:0;mso-height-percent:0;mso-width-percent:0;mso-height-percent:0">
                                  <v:imagedata r:id="rId17" o:title=""/>
                                </v:shape>
                                <o:OLEObject Type="Embed" ProgID="Visio.Drawing.15" ShapeID="_x0000_i1027" DrawAspect="Content" ObjectID="_1729097168" r:id="rId18"/>
                              </w:object>
                            </w:r>
                          </w:p>
                          <w:p w14:paraId="74C44E60" w14:textId="5018B3DF" w:rsidR="00407D29" w:rsidRDefault="00407D29" w:rsidP="00C637A5">
                            <w:pPr>
                              <w:pStyle w:val="af1"/>
                              <w:spacing w:after="163"/>
                              <w:jc w:val="center"/>
                            </w:pPr>
                            <w:bookmarkStart w:id="26" w:name="_Ref77672809"/>
                            <w:r>
                              <w:t xml:space="preserve">Figur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w:t>
                            </w:r>
                            <w:r>
                              <w:rPr>
                                <w:noProof/>
                              </w:rPr>
                              <w:fldChar w:fldCharType="end"/>
                            </w:r>
                            <w:bookmarkEnd w:id="26"/>
                            <w:r>
                              <w:t xml:space="preserve"> Inheritance</w:t>
                            </w:r>
                          </w:p>
                          <w:p w14:paraId="655E5F2A" w14:textId="615E3C0E" w:rsidR="00407D29" w:rsidRDefault="00407D29" w:rsidP="00C637A5">
                            <w:pPr>
                              <w:keepNext/>
                              <w:spacing w:after="163"/>
                              <w:jc w:val="center"/>
                            </w:pPr>
                          </w:p>
                          <w:p w14:paraId="7075C850" w14:textId="5405DC1B" w:rsidR="00407D29" w:rsidRPr="0057551D" w:rsidRDefault="00407D29" w:rsidP="00C637A5">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3696C35B" id="文本框 48" o:spid="_x0000_s1029" type="#_x0000_t202" style="width:393.65pt;height:11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" stroked="f">
                <v:textbox>
                  <w:txbxContent>
                    <w:p w14:paraId="7732D939" w14:textId="7F664A49" w:rsidR="00407D29" w:rsidRDefault="00407D29" w:rsidP="00C637A5">
                      <w:pPr>
                        <w:keepNext/>
                        <w:spacing w:after="163"/>
                        <w:jc w:val="center"/>
                      </w:pPr>
                      <w:r>
                        <w:rPr>
                          <w:noProof/>
                        </w:rPr>
                        <w:object w:dxaOrig="10534" w:dyaOrig="2426" w14:anchorId="3DE3F143">
                          <v:shape id="_x0000_i1027" type="#_x0000_t75" alt="" style="width:292.3pt;height:68.45pt;mso-width-percent:0;mso-height-percent:0;mso-width-percent:0;mso-height-percent:0">
                            <v:imagedata r:id="rId17" o:title=""/>
                          </v:shape>
                          <o:OLEObject Type="Embed" ProgID="Visio.Drawing.15" ShapeID="_x0000_i1027" DrawAspect="Content" ObjectID="_1729097168" r:id="rId19"/>
                        </w:object>
                      </w:r>
                    </w:p>
                    <w:p w14:paraId="74C44E60" w14:textId="5018B3DF" w:rsidR="00407D29" w:rsidRDefault="00407D29" w:rsidP="00C637A5">
                      <w:pPr>
                        <w:pStyle w:val="af1"/>
                        <w:spacing w:after="163"/>
                        <w:jc w:val="center"/>
                      </w:pPr>
                      <w:bookmarkStart w:id="27" w:name="_Ref77672809"/>
                      <w:r>
                        <w:t xml:space="preserve">Figur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w:t>
                      </w:r>
                      <w:r>
                        <w:rPr>
                          <w:noProof/>
                        </w:rPr>
                        <w:fldChar w:fldCharType="end"/>
                      </w:r>
                      <w:bookmarkEnd w:id="27"/>
                      <w:r>
                        <w:t xml:space="preserve"> Inheritance</w:t>
                      </w:r>
                    </w:p>
                    <w:p w14:paraId="655E5F2A" w14:textId="615E3C0E" w:rsidR="00407D29" w:rsidRDefault="00407D29" w:rsidP="00C637A5">
                      <w:pPr>
                        <w:keepNext/>
                        <w:spacing w:after="163"/>
                        <w:jc w:val="center"/>
                      </w:pPr>
                    </w:p>
                    <w:p w14:paraId="7075C850" w14:textId="5405DC1B" w:rsidR="00407D29" w:rsidRPr="0057551D" w:rsidRDefault="00407D29" w:rsidP="00C637A5">
                      <w:pPr>
                        <w:pStyle w:val="af1"/>
                        <w:spacing w:after="163"/>
                        <w:jc w:val="center"/>
                      </w:pPr>
                    </w:p>
                  </w:txbxContent>
                </v:textbox>
                <w10:anchorlock/>
              </v:shape>
            </w:pict>
          </mc:Fallback>
        </mc:AlternateContent>
      </w:r>
    </w:p>
    <w:p w14:paraId="75F12D10" w14:textId="77777777" w:rsidR="00BC07ED" w:rsidRDefault="00BC07ED" w:rsidP="00130684">
      <w:pPr>
        <w:spacing w:after="163"/>
        <w:rPr>
          <w:color w:val="000000" w:themeColor="text1"/>
        </w:rPr>
      </w:pPr>
    </w:p>
    <w:p w14:paraId="42223291" w14:textId="28A25059" w:rsidR="00130684" w:rsidRPr="00D503A9" w:rsidRDefault="00015D97" w:rsidP="00130684">
      <w:pPr>
        <w:spacing w:after="163"/>
        <w:rPr>
          <w:color w:val="000000" w:themeColor="text1"/>
        </w:rPr>
      </w:pPr>
      <w:r w:rsidRPr="00D503A9">
        <w:rPr>
          <w:color w:val="000000" w:themeColor="text1"/>
        </w:rPr>
        <w:br w:type="page"/>
      </w:r>
    </w:p>
    <w:p w14:paraId="34FAC69C" w14:textId="565D49B6" w:rsidR="00015D97" w:rsidRPr="00D503A9" w:rsidRDefault="002D1CC9" w:rsidP="00130684">
      <w:pPr>
        <w:pStyle w:val="1"/>
        <w:spacing w:before="978" w:after="652"/>
        <w:ind w:left="619"/>
        <w:rPr>
          <w:color w:val="000000" w:themeColor="text1"/>
        </w:rPr>
      </w:pPr>
      <w:bookmarkStart w:id="28" w:name="_Toc117326575"/>
      <w:proofErr w:type="spellStart"/>
      <w:r>
        <w:rPr>
          <w:rFonts w:hint="eastAsia"/>
          <w:color w:val="000000" w:themeColor="text1"/>
        </w:rPr>
        <w:lastRenderedPageBreak/>
        <w:t>PathoML</w:t>
      </w:r>
      <w:proofErr w:type="spellEnd"/>
      <w:r w:rsidR="00130684" w:rsidRPr="00D503A9">
        <w:rPr>
          <w:color w:val="000000" w:themeColor="text1"/>
        </w:rPr>
        <w:t xml:space="preserve"> O</w:t>
      </w:r>
      <w:r w:rsidR="00130684" w:rsidRPr="00D503A9">
        <w:rPr>
          <w:rFonts w:hint="eastAsia"/>
          <w:color w:val="000000" w:themeColor="text1"/>
        </w:rPr>
        <w:t>ntology</w:t>
      </w:r>
      <w:r w:rsidR="00130684" w:rsidRPr="00D503A9">
        <w:rPr>
          <w:color w:val="000000" w:themeColor="text1"/>
        </w:rPr>
        <w:t xml:space="preserve"> Class Structure</w:t>
      </w:r>
      <w:bookmarkEnd w:id="28"/>
    </w:p>
    <w:p w14:paraId="7426A6D9" w14:textId="14B4A4D4" w:rsidR="0005534C" w:rsidRPr="00D503A9" w:rsidRDefault="0005534C" w:rsidP="00B205A9">
      <w:pPr>
        <w:spacing w:after="163"/>
        <w:ind w:firstLine="420"/>
        <w:rPr>
          <w:color w:val="000000" w:themeColor="text1"/>
        </w:rPr>
      </w:pPr>
      <w:r w:rsidRPr="00D503A9">
        <w:rPr>
          <w:color w:val="000000" w:themeColor="text1"/>
        </w:rPr>
        <w:t xml:space="preserve">In this section, we define each class of </w:t>
      </w:r>
      <w:proofErr w:type="spellStart"/>
      <w:r w:rsidR="002D1CC9">
        <w:rPr>
          <w:color w:val="000000" w:themeColor="text1"/>
        </w:rPr>
        <w:t>PathoML</w:t>
      </w:r>
      <w:proofErr w:type="spellEnd"/>
      <w:r w:rsidRPr="00D503A9">
        <w:rPr>
          <w:color w:val="000000" w:themeColor="text1"/>
        </w:rPr>
        <w:t xml:space="preserve"> Level 1. Text definitions of </w:t>
      </w:r>
      <w:r w:rsidR="00611B45" w:rsidRPr="00D503A9">
        <w:rPr>
          <w:color w:val="000000" w:themeColor="text1"/>
        </w:rPr>
        <w:t xml:space="preserve">the </w:t>
      </w:r>
      <w:r w:rsidRPr="00D503A9">
        <w:rPr>
          <w:color w:val="000000" w:themeColor="text1"/>
        </w:rPr>
        <w:t xml:space="preserve">classes are provided along with </w:t>
      </w:r>
      <w:r w:rsidR="00611B45" w:rsidRPr="00D503A9">
        <w:rPr>
          <w:color w:val="000000" w:themeColor="text1"/>
        </w:rPr>
        <w:t xml:space="preserve">the </w:t>
      </w:r>
      <w:r w:rsidRPr="00D503A9">
        <w:rPr>
          <w:color w:val="000000" w:themeColor="text1"/>
        </w:rPr>
        <w:t>synonyms, comments and examples to help reader</w:t>
      </w:r>
      <w:r w:rsidR="00611B45" w:rsidRPr="00D503A9">
        <w:rPr>
          <w:color w:val="000000" w:themeColor="text1"/>
        </w:rPr>
        <w:t>s</w:t>
      </w:r>
      <w:r w:rsidRPr="00D503A9">
        <w:rPr>
          <w:color w:val="000000" w:themeColor="text1"/>
        </w:rPr>
        <w:t xml:space="preserve"> understand the definition and intended use of each class. The most specific class available should be used. </w:t>
      </w:r>
    </w:p>
    <w:p w14:paraId="470FFBD9" w14:textId="02986A0D" w:rsidR="00C93B92" w:rsidRPr="00D503A9" w:rsidRDefault="002D1CC9" w:rsidP="00B205A9">
      <w:pPr>
        <w:spacing w:after="163"/>
        <w:ind w:firstLine="420"/>
        <w:rPr>
          <w:color w:val="000000" w:themeColor="text1"/>
        </w:rPr>
      </w:pPr>
      <w:proofErr w:type="spellStart"/>
      <w:r>
        <w:rPr>
          <w:color w:val="000000" w:themeColor="text1"/>
        </w:rPr>
        <w:t>PathoML</w:t>
      </w:r>
      <w:proofErr w:type="spellEnd"/>
      <w:r w:rsidR="003E2B11" w:rsidRPr="00D503A9">
        <w:rPr>
          <w:color w:val="000000" w:themeColor="text1"/>
        </w:rPr>
        <w:t xml:space="preserve"> Level 1 ontology has </w:t>
      </w:r>
      <w:r w:rsidR="00430505">
        <w:rPr>
          <w:color w:val="000000" w:themeColor="text1"/>
        </w:rPr>
        <w:t>three</w:t>
      </w:r>
      <w:r w:rsidR="003E2B11" w:rsidRPr="00D503A9">
        <w:rPr>
          <w:color w:val="000000" w:themeColor="text1"/>
        </w:rPr>
        <w:t xml:space="preserve"> root classes which are </w:t>
      </w:r>
      <w:r w:rsidR="003E2B11" w:rsidRPr="00D503A9">
        <w:rPr>
          <w:rFonts w:ascii="黑体" w:eastAsia="黑体" w:hAnsi="黑体"/>
          <w:b/>
          <w:color w:val="000000" w:themeColor="text1"/>
        </w:rPr>
        <w:t>Entity</w:t>
      </w:r>
      <w:r w:rsidR="00430505">
        <w:rPr>
          <w:color w:val="000000" w:themeColor="text1"/>
        </w:rPr>
        <w:t>,</w:t>
      </w:r>
      <w:r w:rsidR="003E2B11" w:rsidRPr="00D503A9">
        <w:rPr>
          <w:color w:val="000000" w:themeColor="text1"/>
        </w:rPr>
        <w:t xml:space="preserve"> </w:t>
      </w:r>
      <w:r w:rsidR="003E2B11" w:rsidRPr="00D503A9">
        <w:rPr>
          <w:rFonts w:ascii="黑体" w:eastAsia="黑体" w:hAnsi="黑体"/>
          <w:b/>
          <w:color w:val="000000" w:themeColor="text1"/>
        </w:rPr>
        <w:t>Utility</w:t>
      </w:r>
      <w:r w:rsidR="00430505">
        <w:rPr>
          <w:rFonts w:ascii="黑体" w:eastAsia="黑体" w:hAnsi="黑体"/>
          <w:b/>
          <w:color w:val="000000" w:themeColor="text1"/>
        </w:rPr>
        <w:t xml:space="preserve"> </w:t>
      </w:r>
      <w:r w:rsidR="00430505" w:rsidRPr="00430505">
        <w:rPr>
          <w:color w:val="000000" w:themeColor="text1"/>
        </w:rPr>
        <w:t>and</w:t>
      </w:r>
      <w:r w:rsidR="00430505">
        <w:rPr>
          <w:rFonts w:ascii="黑体" w:eastAsia="黑体" w:hAnsi="黑体"/>
          <w:b/>
          <w:color w:val="000000" w:themeColor="text1"/>
        </w:rPr>
        <w:t xml:space="preserve"> </w:t>
      </w:r>
      <w:bookmarkStart w:id="29" w:name="_Hlk89957674"/>
      <w:r w:rsidR="00430505">
        <w:rPr>
          <w:rFonts w:ascii="黑体" w:eastAsia="黑体" w:hAnsi="黑体"/>
          <w:b/>
          <w:color w:val="000000" w:themeColor="text1"/>
        </w:rPr>
        <w:t>Data</w:t>
      </w:r>
      <w:bookmarkEnd w:id="29"/>
      <w:r w:rsidR="003E2B11" w:rsidRPr="00D503A9">
        <w:rPr>
          <w:color w:val="000000" w:themeColor="text1"/>
        </w:rPr>
        <w:t xml:space="preserve">. </w:t>
      </w:r>
      <w:r w:rsidR="00333DF8" w:rsidRPr="00D503A9">
        <w:rPr>
          <w:color w:val="000000" w:themeColor="text1"/>
        </w:rPr>
        <w:fldChar w:fldCharType="begin"/>
      </w:r>
      <w:r w:rsidR="00333DF8" w:rsidRPr="00D503A9">
        <w:rPr>
          <w:color w:val="000000" w:themeColor="text1"/>
        </w:rPr>
        <w:instrText xml:space="preserve"> REF _Ref77694094 \h </w:instrText>
      </w:r>
      <w:r w:rsidR="00333DF8" w:rsidRPr="00D503A9">
        <w:rPr>
          <w:color w:val="000000" w:themeColor="text1"/>
        </w:rPr>
      </w:r>
      <w:r w:rsidR="00333DF8" w:rsidRPr="00D503A9">
        <w:rPr>
          <w:color w:val="000000" w:themeColor="text1"/>
        </w:rPr>
        <w:fldChar w:fldCharType="separate"/>
      </w:r>
      <w:r w:rsidR="00274D85">
        <w:t xml:space="preserve">Figure </w:t>
      </w:r>
      <w:r w:rsidR="00274D85">
        <w:rPr>
          <w:noProof/>
        </w:rPr>
        <w:t>2</w:t>
      </w:r>
      <w:r w:rsidR="00274D85">
        <w:noBreakHyphen/>
      </w:r>
      <w:r w:rsidR="00274D85">
        <w:rPr>
          <w:noProof/>
        </w:rPr>
        <w:t>1</w:t>
      </w:r>
      <w:r w:rsidR="00333DF8" w:rsidRPr="00D503A9">
        <w:rPr>
          <w:color w:val="000000" w:themeColor="text1"/>
        </w:rPr>
        <w:fldChar w:fldCharType="end"/>
      </w:r>
      <w:r w:rsidR="00333DF8" w:rsidRPr="00D503A9">
        <w:rPr>
          <w:color w:val="000000" w:themeColor="text1"/>
        </w:rPr>
        <w:t xml:space="preserve"> </w:t>
      </w:r>
      <w:r w:rsidR="00C93B92" w:rsidRPr="00D503A9">
        <w:rPr>
          <w:color w:val="000000" w:themeColor="text1"/>
        </w:rPr>
        <w:t xml:space="preserve">shows </w:t>
      </w:r>
      <w:r w:rsidR="00333DF8" w:rsidRPr="00D503A9">
        <w:rPr>
          <w:rFonts w:hint="eastAsia"/>
          <w:color w:val="000000" w:themeColor="text1"/>
        </w:rPr>
        <w:t>a</w:t>
      </w:r>
      <w:r w:rsidR="00333DF8" w:rsidRPr="00D503A9">
        <w:rPr>
          <w:color w:val="000000" w:themeColor="text1"/>
        </w:rPr>
        <w:t xml:space="preserve"> high-level view of </w:t>
      </w:r>
      <w:bookmarkStart w:id="30" w:name="_Hlk77694447"/>
      <w:r w:rsidR="003E2B11" w:rsidRPr="00D503A9">
        <w:rPr>
          <w:rFonts w:ascii="黑体" w:eastAsia="黑体" w:hAnsi="黑体"/>
          <w:b/>
          <w:color w:val="000000" w:themeColor="text1"/>
        </w:rPr>
        <w:t>Entity</w:t>
      </w:r>
      <w:r w:rsidR="003E2B11" w:rsidRPr="00D503A9">
        <w:rPr>
          <w:color w:val="000000" w:themeColor="text1"/>
        </w:rPr>
        <w:t xml:space="preserve"> and its subclasses</w:t>
      </w:r>
      <w:r w:rsidR="00430505">
        <w:rPr>
          <w:color w:val="000000" w:themeColor="text1"/>
        </w:rPr>
        <w:t>,</w:t>
      </w:r>
      <w:r w:rsidR="003E2B11" w:rsidRPr="00D503A9">
        <w:rPr>
          <w:color w:val="000000" w:themeColor="text1"/>
        </w:rPr>
        <w:t xml:space="preserve"> </w:t>
      </w:r>
      <w:bookmarkStart w:id="31" w:name="_Hlk89957600"/>
      <w:r w:rsidR="00CD6FB9" w:rsidRPr="00D503A9">
        <w:rPr>
          <w:color w:val="000000" w:themeColor="text1"/>
        </w:rPr>
        <w:fldChar w:fldCharType="begin"/>
      </w:r>
      <w:r w:rsidR="00CD6FB9" w:rsidRPr="00D503A9">
        <w:rPr>
          <w:color w:val="000000" w:themeColor="text1"/>
        </w:rPr>
        <w:instrText xml:space="preserve"> REF _Ref77694572 \h </w:instrText>
      </w:r>
      <w:r w:rsidR="00CD6FB9" w:rsidRPr="00D503A9">
        <w:rPr>
          <w:color w:val="000000" w:themeColor="text1"/>
        </w:rPr>
      </w:r>
      <w:r w:rsidR="00CD6FB9" w:rsidRPr="00D503A9">
        <w:rPr>
          <w:color w:val="000000" w:themeColor="text1"/>
        </w:rPr>
        <w:fldChar w:fldCharType="separate"/>
      </w:r>
      <w:r w:rsidR="00274D85">
        <w:t xml:space="preserve">Figure </w:t>
      </w:r>
      <w:r w:rsidR="00274D85">
        <w:rPr>
          <w:noProof/>
        </w:rPr>
        <w:t>2</w:t>
      </w:r>
      <w:r w:rsidR="00274D85">
        <w:noBreakHyphen/>
      </w:r>
      <w:r w:rsidR="00274D85">
        <w:rPr>
          <w:noProof/>
        </w:rPr>
        <w:t>2</w:t>
      </w:r>
      <w:r w:rsidR="00CD6FB9" w:rsidRPr="00D503A9">
        <w:rPr>
          <w:color w:val="000000" w:themeColor="text1"/>
        </w:rPr>
        <w:fldChar w:fldCharType="end"/>
      </w:r>
      <w:bookmarkEnd w:id="31"/>
      <w:r w:rsidR="00CD6FB9" w:rsidRPr="00D503A9">
        <w:rPr>
          <w:color w:val="000000" w:themeColor="text1"/>
        </w:rPr>
        <w:t xml:space="preserve"> </w:t>
      </w:r>
      <w:r w:rsidR="003E2B11" w:rsidRPr="00D503A9">
        <w:rPr>
          <w:color w:val="000000" w:themeColor="text1"/>
        </w:rPr>
        <w:t xml:space="preserve">shows </w:t>
      </w:r>
      <w:r w:rsidR="00CD6FB9" w:rsidRPr="00D503A9">
        <w:rPr>
          <w:color w:val="000000" w:themeColor="text1"/>
        </w:rPr>
        <w:t xml:space="preserve">a high-level view of </w:t>
      </w:r>
      <w:r w:rsidR="00CD6FB9" w:rsidRPr="00D503A9">
        <w:rPr>
          <w:rFonts w:ascii="黑体" w:eastAsia="黑体" w:hAnsi="黑体"/>
          <w:b/>
          <w:color w:val="000000" w:themeColor="text1"/>
        </w:rPr>
        <w:t>Utility</w:t>
      </w:r>
      <w:r w:rsidR="00CD6FB9" w:rsidRPr="00D503A9">
        <w:rPr>
          <w:color w:val="000000" w:themeColor="text1"/>
        </w:rPr>
        <w:t xml:space="preserve"> and its subclasses</w:t>
      </w:r>
      <w:r w:rsidR="00430505">
        <w:rPr>
          <w:color w:val="000000" w:themeColor="text1"/>
        </w:rPr>
        <w:t xml:space="preserve"> and </w:t>
      </w:r>
      <w:r w:rsidR="00430505">
        <w:rPr>
          <w:color w:val="000000" w:themeColor="text1"/>
        </w:rPr>
        <w:fldChar w:fldCharType="begin"/>
      </w:r>
      <w:r w:rsidR="00430505">
        <w:rPr>
          <w:color w:val="000000" w:themeColor="text1"/>
        </w:rPr>
        <w:instrText xml:space="preserve"> REF _Ref89957656 \h </w:instrText>
      </w:r>
      <w:r w:rsidR="00430505">
        <w:rPr>
          <w:color w:val="000000" w:themeColor="text1"/>
        </w:rPr>
      </w:r>
      <w:r w:rsidR="00430505">
        <w:rPr>
          <w:color w:val="000000" w:themeColor="text1"/>
        </w:rPr>
        <w:fldChar w:fldCharType="separate"/>
      </w:r>
      <w:r w:rsidR="00274D85">
        <w:t xml:space="preserve">Figure </w:t>
      </w:r>
      <w:r w:rsidR="00274D85">
        <w:rPr>
          <w:noProof/>
        </w:rPr>
        <w:t>2</w:t>
      </w:r>
      <w:r w:rsidR="00274D85">
        <w:noBreakHyphen/>
      </w:r>
      <w:r w:rsidR="00274D85">
        <w:rPr>
          <w:noProof/>
        </w:rPr>
        <w:t>3</w:t>
      </w:r>
      <w:r w:rsidR="00430505">
        <w:rPr>
          <w:color w:val="000000" w:themeColor="text1"/>
        </w:rPr>
        <w:fldChar w:fldCharType="end"/>
      </w:r>
      <w:r w:rsidR="00430505">
        <w:rPr>
          <w:color w:val="000000" w:themeColor="text1"/>
        </w:rPr>
        <w:t xml:space="preserve"> shows a high-level view of </w:t>
      </w:r>
      <w:r w:rsidR="00430505">
        <w:rPr>
          <w:rFonts w:ascii="黑体" w:eastAsia="黑体" w:hAnsi="黑体"/>
          <w:b/>
          <w:color w:val="000000" w:themeColor="text1"/>
        </w:rPr>
        <w:t>Data</w:t>
      </w:r>
      <w:r w:rsidR="00333DF8" w:rsidRPr="00D503A9">
        <w:rPr>
          <w:color w:val="000000" w:themeColor="text1"/>
        </w:rPr>
        <w:t>.</w:t>
      </w:r>
      <w:bookmarkEnd w:id="30"/>
      <w:r w:rsidR="00333DF8" w:rsidRPr="00D503A9">
        <w:rPr>
          <w:color w:val="000000" w:themeColor="text1"/>
        </w:rPr>
        <w:t xml:space="preserve"> </w:t>
      </w:r>
      <w:proofErr w:type="spellStart"/>
      <w:r>
        <w:rPr>
          <w:color w:val="000000" w:themeColor="text1"/>
        </w:rPr>
        <w:t>PathoML</w:t>
      </w:r>
      <w:proofErr w:type="spellEnd"/>
      <w:r w:rsidR="0070304E" w:rsidRPr="00D503A9">
        <w:rPr>
          <w:color w:val="000000" w:themeColor="text1"/>
        </w:rPr>
        <w:t xml:space="preserve"> c</w:t>
      </w:r>
      <w:r w:rsidR="00333DF8" w:rsidRPr="00D503A9">
        <w:rPr>
          <w:color w:val="000000" w:themeColor="text1"/>
        </w:rPr>
        <w:t>lasses</w:t>
      </w:r>
      <w:r w:rsidR="0070304E" w:rsidRPr="00D503A9">
        <w:rPr>
          <w:color w:val="000000" w:themeColor="text1"/>
        </w:rPr>
        <w:t xml:space="preserve"> are </w:t>
      </w:r>
      <w:r w:rsidR="00333DF8" w:rsidRPr="00D503A9">
        <w:rPr>
          <w:color w:val="000000" w:themeColor="text1"/>
        </w:rPr>
        <w:t xml:space="preserve">shown as boxes and </w:t>
      </w:r>
      <w:r w:rsidR="0070304E" w:rsidRPr="00D503A9">
        <w:rPr>
          <w:color w:val="000000" w:themeColor="text1"/>
        </w:rPr>
        <w:t xml:space="preserve">the </w:t>
      </w:r>
      <w:r w:rsidR="00333DF8" w:rsidRPr="00D503A9">
        <w:rPr>
          <w:color w:val="000000" w:themeColor="text1"/>
        </w:rPr>
        <w:t>arrows represent subclass relationships.</w:t>
      </w:r>
    </w:p>
    <w:p w14:paraId="723CDBBA" w14:textId="7F868082" w:rsidR="00333DF8" w:rsidRPr="00D503A9" w:rsidRDefault="00333DF8" w:rsidP="0005534C">
      <w:pPr>
        <w:spacing w:after="163"/>
        <w:rPr>
          <w:color w:val="000000" w:themeColor="text1"/>
        </w:rPr>
      </w:pPr>
      <w:r w:rsidRPr="00D503A9">
        <w:rPr>
          <w:noProof/>
          <w:color w:val="000000" w:themeColor="text1"/>
        </w:rPr>
        <mc:AlternateContent>
          <mc:Choice Requires="wps">
            <w:drawing>
              <wp:inline distT="0" distB="0" distL="0" distR="0" wp14:anchorId="1A99FE68" wp14:editId="2B433108">
                <wp:extent cx="4999355" cy="3988468"/>
                <wp:effectExtent l="0" t="0" r="0" b="0"/>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3988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D24002" w14:textId="3C4253E8" w:rsidR="00407D29" w:rsidRDefault="00407D29" w:rsidP="00333DF8">
                            <w:pPr>
                              <w:keepNext/>
                              <w:spacing w:after="163"/>
                              <w:jc w:val="center"/>
                            </w:pPr>
                            <w:r>
                              <w:object w:dxaOrig="18887" w:dyaOrig="13603" w14:anchorId="204661D2">
                                <v:shape id="_x0000_i1028" type="#_x0000_t75" style="width:374.95pt;height:269.45pt">
                                  <v:imagedata r:id="rId20" o:title=""/>
                                </v:shape>
                                <o:OLEObject Type="Embed" ProgID="Visio.Drawing.15" ShapeID="_x0000_i1028" DrawAspect="Content" ObjectID="_1729097169" r:id="rId21"/>
                              </w:object>
                            </w:r>
                          </w:p>
                          <w:p w14:paraId="77EE4884" w14:textId="5CF78BDA" w:rsidR="00407D29" w:rsidRDefault="00407D29" w:rsidP="00333DF8">
                            <w:pPr>
                              <w:pStyle w:val="af1"/>
                              <w:spacing w:after="163"/>
                              <w:jc w:val="center"/>
                            </w:pPr>
                            <w:bookmarkStart w:id="32" w:name="_Ref7769409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w:t>
                            </w:r>
                            <w:r>
                              <w:rPr>
                                <w:noProof/>
                              </w:rPr>
                              <w:fldChar w:fldCharType="end"/>
                            </w:r>
                            <w:bookmarkEnd w:id="32"/>
                            <w:r>
                              <w:t xml:space="preserve"> </w:t>
                            </w:r>
                            <w:bookmarkStart w:id="33" w:name="_Hlk77694604"/>
                            <w:r w:rsidRPr="00333DF8">
                              <w:t>High-level view of</w:t>
                            </w:r>
                            <w:r>
                              <w:t xml:space="preserve"> </w:t>
                            </w:r>
                            <w:r w:rsidRPr="00E830D6">
                              <w:rPr>
                                <w:rFonts w:ascii="黑体" w:hAnsi="黑体"/>
                                <w:b/>
                              </w:rPr>
                              <w:t>Entity</w:t>
                            </w:r>
                            <w:r>
                              <w:t xml:space="preserve"> and its subclasses</w:t>
                            </w:r>
                            <w:bookmarkEnd w:id="33"/>
                          </w:p>
                          <w:p w14:paraId="04C42212" w14:textId="77777777" w:rsidR="00407D29" w:rsidRPr="00210A6E" w:rsidRDefault="00407D29" w:rsidP="00210A6E">
                            <w:pPr>
                              <w:pStyle w:val="af1"/>
                              <w:spacing w:after="163"/>
                            </w:pPr>
                          </w:p>
                        </w:txbxContent>
                      </wps:txbx>
                      <wps:bodyPr rot="0" vert="horz" wrap="square" lIns="91440" tIns="45720" rIns="91440" bIns="45720" anchor="t" anchorCtr="0" upright="1">
                        <a:noAutofit/>
                      </wps:bodyPr>
                    </wps:wsp>
                  </a:graphicData>
                </a:graphic>
              </wp:inline>
            </w:drawing>
          </mc:Choice>
          <mc:Fallback>
            <w:pict>
              <v:shape w14:anchorId="1A99FE68" id="文本框 49" o:spid="_x0000_s1030" type="#_x0000_t202" style="width:393.65pt;height:3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" stroked="f">
                <v:textbox>
                  <w:txbxContent>
                    <w:p w14:paraId="17D24002" w14:textId="3C4253E8" w:rsidR="00407D29" w:rsidRDefault="00407D29" w:rsidP="00333DF8">
                      <w:pPr>
                        <w:keepNext/>
                        <w:spacing w:after="163"/>
                        <w:jc w:val="center"/>
                      </w:pPr>
                      <w:r>
                        <w:object w:dxaOrig="18887" w:dyaOrig="13603" w14:anchorId="204661D2">
                          <v:shape id="_x0000_i1028" type="#_x0000_t75" style="width:374.95pt;height:269.45pt">
                            <v:imagedata r:id="rId20" o:title=""/>
                          </v:shape>
                          <o:OLEObject Type="Embed" ProgID="Visio.Drawing.15" ShapeID="_x0000_i1028" DrawAspect="Content" ObjectID="_1729097169" r:id="rId22"/>
                        </w:object>
                      </w:r>
                    </w:p>
                    <w:p w14:paraId="77EE4884" w14:textId="5CF78BDA" w:rsidR="00407D29" w:rsidRDefault="00407D29" w:rsidP="00333DF8">
                      <w:pPr>
                        <w:pStyle w:val="af1"/>
                        <w:spacing w:after="163"/>
                        <w:jc w:val="center"/>
                      </w:pPr>
                      <w:bookmarkStart w:id="34" w:name="_Ref7769409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w:t>
                      </w:r>
                      <w:r>
                        <w:rPr>
                          <w:noProof/>
                        </w:rPr>
                        <w:fldChar w:fldCharType="end"/>
                      </w:r>
                      <w:bookmarkEnd w:id="34"/>
                      <w:r>
                        <w:t xml:space="preserve"> </w:t>
                      </w:r>
                      <w:bookmarkStart w:id="35" w:name="_Hlk77694604"/>
                      <w:r w:rsidRPr="00333DF8">
                        <w:t>High-level view of</w:t>
                      </w:r>
                      <w:r>
                        <w:t xml:space="preserve"> </w:t>
                      </w:r>
                      <w:r w:rsidRPr="00E830D6">
                        <w:rPr>
                          <w:rFonts w:ascii="黑体" w:hAnsi="黑体"/>
                          <w:b/>
                        </w:rPr>
                        <w:t>Entity</w:t>
                      </w:r>
                      <w:r>
                        <w:t xml:space="preserve"> and its subclasses</w:t>
                      </w:r>
                      <w:bookmarkEnd w:id="35"/>
                    </w:p>
                    <w:p w14:paraId="04C42212" w14:textId="77777777" w:rsidR="00407D29" w:rsidRPr="00210A6E" w:rsidRDefault="00407D29" w:rsidP="00210A6E">
                      <w:pPr>
                        <w:pStyle w:val="af1"/>
                        <w:spacing w:after="163"/>
                      </w:pPr>
                    </w:p>
                  </w:txbxContent>
                </v:textbox>
                <w10:anchorlock/>
              </v:shape>
            </w:pict>
          </mc:Fallback>
        </mc:AlternateContent>
      </w:r>
    </w:p>
    <w:p w14:paraId="7F5A235D" w14:textId="6FDCD77B" w:rsidR="002A3132" w:rsidRDefault="00CD6FB9" w:rsidP="0005534C">
      <w:pPr>
        <w:spacing w:after="163"/>
        <w:rPr>
          <w:color w:val="000000" w:themeColor="text1"/>
        </w:rPr>
      </w:pPr>
      <w:r w:rsidRPr="00D503A9">
        <w:rPr>
          <w:noProof/>
          <w:color w:val="000000" w:themeColor="text1"/>
        </w:rPr>
        <w:lastRenderedPageBreak/>
        <mc:AlternateContent>
          <mc:Choice Requires="wps">
            <w:drawing>
              <wp:inline distT="0" distB="0" distL="0" distR="0" wp14:anchorId="2A5ED52A" wp14:editId="331D56C2">
                <wp:extent cx="4999355" cy="3425588"/>
                <wp:effectExtent l="0" t="0" r="0" b="381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342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A9E1F3" w14:textId="2253D4B0" w:rsidR="00407D29" w:rsidRDefault="00407D29" w:rsidP="00CD6FB9">
                            <w:pPr>
                              <w:keepNext/>
                              <w:spacing w:after="163"/>
                              <w:jc w:val="center"/>
                            </w:pPr>
                            <w:r>
                              <w:object w:dxaOrig="31046" w:dyaOrig="17983" w14:anchorId="77C4D3C2">
                                <v:shape id="_x0000_i1029" type="#_x0000_t75" style="width:378.55pt;height:219.55pt">
                                  <v:imagedata r:id="rId23" o:title=""/>
                                </v:shape>
                                <o:OLEObject Type="Embed" ProgID="Visio.Drawing.15" ShapeID="_x0000_i1029" DrawAspect="Content" ObjectID="_1729097170" r:id="rId24"/>
                              </w:object>
                            </w:r>
                          </w:p>
                          <w:p w14:paraId="764DF294" w14:textId="194713E7" w:rsidR="00407D29" w:rsidRDefault="00407D29" w:rsidP="00CD6FB9">
                            <w:pPr>
                              <w:pStyle w:val="af1"/>
                              <w:spacing w:after="163"/>
                              <w:jc w:val="center"/>
                            </w:pPr>
                            <w:bookmarkStart w:id="36" w:name="_Ref77694572"/>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w:t>
                            </w:r>
                            <w:r>
                              <w:rPr>
                                <w:noProof/>
                              </w:rPr>
                              <w:fldChar w:fldCharType="end"/>
                            </w:r>
                            <w:bookmarkEnd w:id="36"/>
                            <w:r>
                              <w:t xml:space="preserve"> </w:t>
                            </w:r>
                            <w:r w:rsidRPr="00CD6FB9">
                              <w:t xml:space="preserve">High-level view of </w:t>
                            </w:r>
                            <w:r w:rsidRPr="00E830D6">
                              <w:rPr>
                                <w:rFonts w:ascii="黑体" w:hAnsi="黑体"/>
                                <w:b/>
                              </w:rPr>
                              <w:t>Utility</w:t>
                            </w:r>
                            <w:r w:rsidRPr="00CD6FB9">
                              <w:t xml:space="preserve"> and its subclasses</w:t>
                            </w:r>
                          </w:p>
                          <w:p w14:paraId="0DB75445" w14:textId="0CF7EF74" w:rsidR="00407D29" w:rsidRDefault="00407D29" w:rsidP="00CD6FB9">
                            <w:pPr>
                              <w:keepNext/>
                              <w:spacing w:after="163"/>
                              <w:jc w:val="center"/>
                            </w:pPr>
                          </w:p>
                          <w:p w14:paraId="4D2896EF" w14:textId="67C2E234" w:rsidR="00407D29" w:rsidRDefault="00407D29" w:rsidP="00CD6FB9">
                            <w:pPr>
                              <w:pStyle w:val="af1"/>
                              <w:spacing w:after="163"/>
                              <w:jc w:val="center"/>
                            </w:pPr>
                          </w:p>
                          <w:p w14:paraId="29332DAF" w14:textId="77777777" w:rsidR="00407D29" w:rsidRDefault="00407D29" w:rsidP="00CD6FB9">
                            <w:pPr>
                              <w:keepNext/>
                              <w:spacing w:after="163"/>
                              <w:jc w:val="center"/>
                            </w:pPr>
                          </w:p>
                          <w:p w14:paraId="2B6C6AC4" w14:textId="77777777" w:rsidR="00407D29" w:rsidRDefault="00407D29" w:rsidP="00CD6FB9">
                            <w:pPr>
                              <w:keepNext/>
                              <w:spacing w:after="163"/>
                              <w:jc w:val="center"/>
                            </w:pPr>
                          </w:p>
                          <w:p w14:paraId="7948B306" w14:textId="77777777" w:rsidR="00407D29" w:rsidRPr="0057551D" w:rsidRDefault="00407D29" w:rsidP="00CD6FB9">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2A5ED52A" id="文本框 51" o:spid="_x0000_s1031" type="#_x0000_t202" style="width:393.65pt;height:26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" stroked="f">
                <v:textbox>
                  <w:txbxContent>
                    <w:p w14:paraId="1EA9E1F3" w14:textId="2253D4B0" w:rsidR="00407D29" w:rsidRDefault="00407D29" w:rsidP="00CD6FB9">
                      <w:pPr>
                        <w:keepNext/>
                        <w:spacing w:after="163"/>
                        <w:jc w:val="center"/>
                      </w:pPr>
                      <w:r>
                        <w:object w:dxaOrig="31046" w:dyaOrig="17983" w14:anchorId="77C4D3C2">
                          <v:shape id="_x0000_i1029" type="#_x0000_t75" style="width:378.55pt;height:219.55pt">
                            <v:imagedata r:id="rId23" o:title=""/>
                          </v:shape>
                          <o:OLEObject Type="Embed" ProgID="Visio.Drawing.15" ShapeID="_x0000_i1029" DrawAspect="Content" ObjectID="_1729097170" r:id="rId25"/>
                        </w:object>
                      </w:r>
                    </w:p>
                    <w:p w14:paraId="764DF294" w14:textId="194713E7" w:rsidR="00407D29" w:rsidRDefault="00407D29" w:rsidP="00CD6FB9">
                      <w:pPr>
                        <w:pStyle w:val="af1"/>
                        <w:spacing w:after="163"/>
                        <w:jc w:val="center"/>
                      </w:pPr>
                      <w:bookmarkStart w:id="37" w:name="_Ref77694572"/>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w:t>
                      </w:r>
                      <w:r>
                        <w:rPr>
                          <w:noProof/>
                        </w:rPr>
                        <w:fldChar w:fldCharType="end"/>
                      </w:r>
                      <w:bookmarkEnd w:id="37"/>
                      <w:r>
                        <w:t xml:space="preserve"> </w:t>
                      </w:r>
                      <w:r w:rsidRPr="00CD6FB9">
                        <w:t xml:space="preserve">High-level view of </w:t>
                      </w:r>
                      <w:r w:rsidRPr="00E830D6">
                        <w:rPr>
                          <w:rFonts w:ascii="黑体" w:hAnsi="黑体"/>
                          <w:b/>
                        </w:rPr>
                        <w:t>Utility</w:t>
                      </w:r>
                      <w:r w:rsidRPr="00CD6FB9">
                        <w:t xml:space="preserve"> and its subclasses</w:t>
                      </w:r>
                    </w:p>
                    <w:p w14:paraId="0DB75445" w14:textId="0CF7EF74" w:rsidR="00407D29" w:rsidRDefault="00407D29" w:rsidP="00CD6FB9">
                      <w:pPr>
                        <w:keepNext/>
                        <w:spacing w:after="163"/>
                        <w:jc w:val="center"/>
                      </w:pPr>
                    </w:p>
                    <w:p w14:paraId="4D2896EF" w14:textId="67C2E234" w:rsidR="00407D29" w:rsidRDefault="00407D29" w:rsidP="00CD6FB9">
                      <w:pPr>
                        <w:pStyle w:val="af1"/>
                        <w:spacing w:after="163"/>
                        <w:jc w:val="center"/>
                      </w:pPr>
                    </w:p>
                    <w:p w14:paraId="29332DAF" w14:textId="77777777" w:rsidR="00407D29" w:rsidRDefault="00407D29" w:rsidP="00CD6FB9">
                      <w:pPr>
                        <w:keepNext/>
                        <w:spacing w:after="163"/>
                        <w:jc w:val="center"/>
                      </w:pPr>
                    </w:p>
                    <w:p w14:paraId="2B6C6AC4" w14:textId="77777777" w:rsidR="00407D29" w:rsidRDefault="00407D29" w:rsidP="00CD6FB9">
                      <w:pPr>
                        <w:keepNext/>
                        <w:spacing w:after="163"/>
                        <w:jc w:val="center"/>
                      </w:pPr>
                    </w:p>
                    <w:p w14:paraId="7948B306" w14:textId="77777777" w:rsidR="00407D29" w:rsidRPr="0057551D" w:rsidRDefault="00407D29" w:rsidP="00CD6FB9">
                      <w:pPr>
                        <w:pStyle w:val="af1"/>
                        <w:spacing w:after="163"/>
                        <w:jc w:val="center"/>
                      </w:pPr>
                    </w:p>
                  </w:txbxContent>
                </v:textbox>
                <w10:anchorlock/>
              </v:shape>
            </w:pict>
          </mc:Fallback>
        </mc:AlternateContent>
      </w:r>
    </w:p>
    <w:p w14:paraId="06436E17" w14:textId="36F0FAB5" w:rsidR="00430505" w:rsidRPr="00D503A9" w:rsidRDefault="00357B5B" w:rsidP="0005534C">
      <w:pPr>
        <w:spacing w:after="163"/>
        <w:rPr>
          <w:color w:val="000000" w:themeColor="text1"/>
        </w:rPr>
      </w:pPr>
      <w:r w:rsidRPr="00D503A9">
        <w:rPr>
          <w:noProof/>
          <w:color w:val="000000" w:themeColor="text1"/>
        </w:rPr>
        <mc:AlternateContent>
          <mc:Choice Requires="wps">
            <w:drawing>
              <wp:inline distT="0" distB="0" distL="0" distR="0" wp14:anchorId="55CECD2A" wp14:editId="50A35040">
                <wp:extent cx="4999355" cy="1973179"/>
                <wp:effectExtent l="0" t="0" r="0" b="825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1973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D7E40D" w14:textId="7E3972E1" w:rsidR="00407D29" w:rsidRDefault="00407D29" w:rsidP="00357B5B">
                            <w:pPr>
                              <w:keepNext/>
                              <w:spacing w:after="163"/>
                              <w:jc w:val="center"/>
                            </w:pPr>
                            <w:r>
                              <w:object w:dxaOrig="18960" w:dyaOrig="5014" w14:anchorId="273225C7">
                                <v:shape id="_x0000_i1030" type="#_x0000_t75" style="width:379.25pt;height:100.5pt">
                                  <v:imagedata r:id="rId26" o:title=""/>
                                </v:shape>
                                <o:OLEObject Type="Embed" ProgID="Visio.Drawing.15" ShapeID="_x0000_i1030" DrawAspect="Content" ObjectID="_1729097171" r:id="rId27"/>
                              </w:object>
                            </w:r>
                          </w:p>
                          <w:p w14:paraId="64548D74" w14:textId="744A214D" w:rsidR="00407D29" w:rsidRPr="00430505" w:rsidRDefault="00407D29" w:rsidP="00357B5B">
                            <w:pPr>
                              <w:pStyle w:val="af1"/>
                              <w:spacing w:after="163"/>
                              <w:jc w:val="center"/>
                            </w:pPr>
                            <w:bookmarkStart w:id="38" w:name="_Ref89957656"/>
                            <w:bookmarkStart w:id="39" w:name="_Ref8995761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w:t>
                            </w:r>
                            <w:r>
                              <w:rPr>
                                <w:noProof/>
                              </w:rPr>
                              <w:fldChar w:fldCharType="end"/>
                            </w:r>
                            <w:bookmarkEnd w:id="38"/>
                            <w:r>
                              <w:t xml:space="preserve"> </w:t>
                            </w:r>
                            <w:r w:rsidRPr="00CD6FB9">
                              <w:t xml:space="preserve">High-level view of </w:t>
                            </w:r>
                            <w:r>
                              <w:rPr>
                                <w:rFonts w:ascii="黑体" w:hAnsi="黑体"/>
                                <w:b/>
                              </w:rPr>
                              <w:t>Data</w:t>
                            </w:r>
                            <w:r w:rsidRPr="00CD6FB9">
                              <w:t xml:space="preserve"> and its subclasses</w:t>
                            </w:r>
                            <w:bookmarkEnd w:id="39"/>
                          </w:p>
                        </w:txbxContent>
                      </wps:txbx>
                      <wps:bodyPr rot="0" vert="horz" wrap="square" lIns="91440" tIns="45720" rIns="91440" bIns="45720" anchor="t" anchorCtr="0" upright="1">
                        <a:noAutofit/>
                      </wps:bodyPr>
                    </wps:wsp>
                  </a:graphicData>
                </a:graphic>
              </wp:inline>
            </w:drawing>
          </mc:Choice>
          <mc:Fallback>
            <w:pict>
              <v:shape w14:anchorId="55CECD2A" id="文本框 7" o:spid="_x0000_s1032" type="#_x0000_t202" style="width:393.65pt;height:1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" stroked="f">
                <v:textbox>
                  <w:txbxContent>
                    <w:p w14:paraId="3BD7E40D" w14:textId="7E3972E1" w:rsidR="00407D29" w:rsidRDefault="00407D29" w:rsidP="00357B5B">
                      <w:pPr>
                        <w:keepNext/>
                        <w:spacing w:after="163"/>
                        <w:jc w:val="center"/>
                      </w:pPr>
                      <w:r>
                        <w:object w:dxaOrig="18960" w:dyaOrig="5014" w14:anchorId="273225C7">
                          <v:shape id="_x0000_i1030" type="#_x0000_t75" style="width:379.25pt;height:100.5pt">
                            <v:imagedata r:id="rId26" o:title=""/>
                          </v:shape>
                          <o:OLEObject Type="Embed" ProgID="Visio.Drawing.15" ShapeID="_x0000_i1030" DrawAspect="Content" ObjectID="_1729097171" r:id="rId28"/>
                        </w:object>
                      </w:r>
                    </w:p>
                    <w:p w14:paraId="64548D74" w14:textId="744A214D" w:rsidR="00407D29" w:rsidRPr="00430505" w:rsidRDefault="00407D29" w:rsidP="00357B5B">
                      <w:pPr>
                        <w:pStyle w:val="af1"/>
                        <w:spacing w:after="163"/>
                        <w:jc w:val="center"/>
                      </w:pPr>
                      <w:bookmarkStart w:id="40" w:name="_Ref89957656"/>
                      <w:bookmarkStart w:id="41" w:name="_Ref8995761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w:t>
                      </w:r>
                      <w:r>
                        <w:rPr>
                          <w:noProof/>
                        </w:rPr>
                        <w:fldChar w:fldCharType="end"/>
                      </w:r>
                      <w:bookmarkEnd w:id="40"/>
                      <w:r>
                        <w:t xml:space="preserve"> </w:t>
                      </w:r>
                      <w:r w:rsidRPr="00CD6FB9">
                        <w:t xml:space="preserve">High-level view of </w:t>
                      </w:r>
                      <w:r>
                        <w:rPr>
                          <w:rFonts w:ascii="黑体" w:hAnsi="黑体"/>
                          <w:b/>
                        </w:rPr>
                        <w:t>Data</w:t>
                      </w:r>
                      <w:r w:rsidRPr="00CD6FB9">
                        <w:t xml:space="preserve"> and its subclasses</w:t>
                      </w:r>
                      <w:bookmarkEnd w:id="41"/>
                    </w:p>
                  </w:txbxContent>
                </v:textbox>
                <w10:anchorlock/>
              </v:shape>
            </w:pict>
          </mc:Fallback>
        </mc:AlternateContent>
      </w:r>
    </w:p>
    <w:p w14:paraId="2F4963AC" w14:textId="295A0293" w:rsidR="00BE5D66" w:rsidRPr="00D503A9" w:rsidRDefault="00BE5D66" w:rsidP="00BE5D66">
      <w:pPr>
        <w:pStyle w:val="2"/>
        <w:spacing w:before="326" w:after="163"/>
        <w:ind w:left="455"/>
        <w:rPr>
          <w:color w:val="000000" w:themeColor="text1"/>
        </w:rPr>
      </w:pPr>
      <w:bookmarkStart w:id="42" w:name="_Toc117326576"/>
      <w:r w:rsidRPr="00D503A9">
        <w:rPr>
          <w:rFonts w:hint="eastAsia"/>
          <w:color w:val="000000" w:themeColor="text1"/>
        </w:rPr>
        <w:t>Top</w:t>
      </w:r>
      <w:r w:rsidRPr="00D503A9">
        <w:rPr>
          <w:color w:val="000000" w:themeColor="text1"/>
        </w:rPr>
        <w:t xml:space="preserve"> </w:t>
      </w:r>
      <w:r w:rsidR="00176AFD" w:rsidRPr="00D503A9">
        <w:rPr>
          <w:color w:val="000000" w:themeColor="text1"/>
        </w:rPr>
        <w:t>level entity class</w:t>
      </w:r>
      <w:bookmarkEnd w:id="42"/>
    </w:p>
    <w:p w14:paraId="57568EC6" w14:textId="6E7806CC" w:rsidR="00176AFD" w:rsidRPr="00D503A9" w:rsidRDefault="00176AFD" w:rsidP="00503113">
      <w:pPr>
        <w:spacing w:after="163"/>
        <w:ind w:firstLine="420"/>
        <w:rPr>
          <w:color w:val="000000" w:themeColor="text1"/>
        </w:rPr>
      </w:pPr>
      <w:r w:rsidRPr="00D503A9">
        <w:rPr>
          <w:rFonts w:hint="eastAsia"/>
          <w:color w:val="000000" w:themeColor="text1"/>
        </w:rPr>
        <w:t>T</w:t>
      </w:r>
      <w:r w:rsidRPr="00D503A9">
        <w:rPr>
          <w:color w:val="000000" w:themeColor="text1"/>
        </w:rPr>
        <w:t xml:space="preserve">he </w:t>
      </w:r>
      <w:proofErr w:type="spellStart"/>
      <w:r w:rsidR="002D1CC9">
        <w:rPr>
          <w:color w:val="000000" w:themeColor="text1"/>
        </w:rPr>
        <w:t>PathoML</w:t>
      </w:r>
      <w:proofErr w:type="spellEnd"/>
      <w:r w:rsidRPr="00D503A9">
        <w:rPr>
          <w:color w:val="000000" w:themeColor="text1"/>
        </w:rPr>
        <w:t xml:space="preserve"> ontology defines </w:t>
      </w:r>
      <w:r w:rsidR="00537B8A">
        <w:rPr>
          <w:color w:val="000000" w:themeColor="text1"/>
        </w:rPr>
        <w:t>four</w:t>
      </w:r>
      <w:r w:rsidRPr="00D503A9">
        <w:rPr>
          <w:color w:val="000000" w:themeColor="text1"/>
        </w:rPr>
        <w:t xml:space="preserve"> basic classes:</w:t>
      </w:r>
      <w:r w:rsidRPr="00D503A9">
        <w:rPr>
          <w:rFonts w:hint="eastAsia"/>
          <w:color w:val="000000" w:themeColor="text1"/>
        </w:rPr>
        <w:t xml:space="preserve"> </w:t>
      </w:r>
      <w:r w:rsidRPr="00D503A9">
        <w:rPr>
          <w:color w:val="000000" w:themeColor="text1"/>
        </w:rPr>
        <w:t xml:space="preserve">the root level </w:t>
      </w:r>
      <w:r w:rsidRPr="00D503A9">
        <w:rPr>
          <w:rFonts w:ascii="黑体" w:eastAsia="黑体" w:hAnsi="黑体"/>
          <w:b/>
          <w:color w:val="000000" w:themeColor="text1"/>
        </w:rPr>
        <w:t>Entity</w:t>
      </w:r>
      <w:r w:rsidRPr="00D503A9">
        <w:rPr>
          <w:color w:val="000000" w:themeColor="text1"/>
        </w:rPr>
        <w:t xml:space="preserve"> class and its </w:t>
      </w:r>
      <w:r w:rsidR="00537B8A">
        <w:rPr>
          <w:color w:val="000000" w:themeColor="text1"/>
        </w:rPr>
        <w:t xml:space="preserve">three </w:t>
      </w:r>
      <w:r w:rsidRPr="00D503A9">
        <w:rPr>
          <w:rFonts w:hint="eastAsia"/>
          <w:color w:val="000000" w:themeColor="text1"/>
        </w:rPr>
        <w:t>s</w:t>
      </w:r>
      <w:r w:rsidRPr="00D503A9">
        <w:rPr>
          <w:color w:val="000000" w:themeColor="text1"/>
        </w:rPr>
        <w:t xml:space="preserve">ubclasses: </w:t>
      </w:r>
      <w:r w:rsidR="00896A3A" w:rsidRPr="00D503A9">
        <w:rPr>
          <w:rFonts w:ascii="黑体" w:eastAsia="黑体" w:hAnsi="黑体"/>
          <w:b/>
          <w:color w:val="000000" w:themeColor="text1"/>
        </w:rPr>
        <w:t>Phenotype</w:t>
      </w:r>
      <w:r w:rsidR="00537B8A">
        <w:rPr>
          <w:color w:val="000000" w:themeColor="text1"/>
        </w:rPr>
        <w:t>,</w:t>
      </w:r>
      <w:r w:rsidRPr="00D503A9">
        <w:rPr>
          <w:color w:val="000000" w:themeColor="text1"/>
        </w:rPr>
        <w:t xml:space="preserve"> </w:t>
      </w:r>
      <w:proofErr w:type="spellStart"/>
      <w:r w:rsidRPr="00D503A9">
        <w:rPr>
          <w:rFonts w:ascii="黑体" w:eastAsia="黑体" w:hAnsi="黑体"/>
          <w:b/>
          <w:color w:val="000000" w:themeColor="text1"/>
        </w:rPr>
        <w:t>PhysicalEntity</w:t>
      </w:r>
      <w:proofErr w:type="spellEnd"/>
      <w:r w:rsidR="00537B8A">
        <w:rPr>
          <w:color w:val="000000" w:themeColor="text1"/>
        </w:rPr>
        <w:t>,</w:t>
      </w:r>
      <w:r w:rsidRPr="00D503A9">
        <w:rPr>
          <w:color w:val="000000" w:themeColor="text1"/>
        </w:rPr>
        <w:t xml:space="preserve"> </w:t>
      </w:r>
      <w:r w:rsidR="00537B8A" w:rsidRPr="00503113">
        <w:rPr>
          <w:rFonts w:ascii="黑体" w:eastAsia="黑体" w:hAnsi="黑体"/>
          <w:b/>
          <w:color w:val="000000" w:themeColor="text1"/>
        </w:rPr>
        <w:t>Diagnosis</w:t>
      </w:r>
      <w:r w:rsidR="00537B8A" w:rsidRPr="00537B8A">
        <w:rPr>
          <w:color w:val="000000" w:themeColor="text1"/>
        </w:rPr>
        <w:t>.</w:t>
      </w:r>
      <w:r w:rsidR="00503113">
        <w:rPr>
          <w:rFonts w:hint="eastAsia"/>
          <w:color w:val="000000" w:themeColor="text1"/>
        </w:rPr>
        <w:t xml:space="preserve"> </w:t>
      </w:r>
      <w:r w:rsidR="00896A3A" w:rsidRPr="00D503A9">
        <w:rPr>
          <w:color w:val="000000" w:themeColor="text1"/>
        </w:rPr>
        <w:t xml:space="preserve">A phenotype </w:t>
      </w:r>
      <w:r w:rsidR="004A2AEA" w:rsidRPr="00D503A9">
        <w:rPr>
          <w:color w:val="000000" w:themeColor="text1"/>
        </w:rPr>
        <w:t>refer</w:t>
      </w:r>
      <w:r w:rsidR="00210A6E" w:rsidRPr="00D503A9">
        <w:rPr>
          <w:color w:val="000000" w:themeColor="text1"/>
        </w:rPr>
        <w:t>s</w:t>
      </w:r>
      <w:r w:rsidR="004A2AEA" w:rsidRPr="00D503A9">
        <w:rPr>
          <w:color w:val="000000" w:themeColor="text1"/>
        </w:rPr>
        <w:t xml:space="preserve"> to a set of </w:t>
      </w:r>
      <w:r w:rsidR="00210A6E" w:rsidRPr="00D503A9">
        <w:rPr>
          <w:color w:val="000000" w:themeColor="text1"/>
        </w:rPr>
        <w:t xml:space="preserve">physical </w:t>
      </w:r>
      <w:r w:rsidR="004A2AEA" w:rsidRPr="00D503A9">
        <w:rPr>
          <w:color w:val="000000" w:themeColor="text1"/>
        </w:rPr>
        <w:t>entities</w:t>
      </w:r>
      <w:r w:rsidRPr="00D503A9">
        <w:rPr>
          <w:color w:val="000000" w:themeColor="text1"/>
        </w:rPr>
        <w:t xml:space="preserve"> </w:t>
      </w:r>
      <w:r w:rsidR="004A2AEA" w:rsidRPr="00D503A9">
        <w:rPr>
          <w:color w:val="000000" w:themeColor="text1"/>
        </w:rPr>
        <w:t xml:space="preserve">or one entity with some specific traits. </w:t>
      </w:r>
      <w:r w:rsidR="00FE7684">
        <w:rPr>
          <w:color w:val="000000" w:themeColor="text1"/>
        </w:rPr>
        <w:t>D</w:t>
      </w:r>
      <w:r w:rsidR="00D60BC6" w:rsidRPr="00D503A9">
        <w:rPr>
          <w:color w:val="000000" w:themeColor="text1"/>
        </w:rPr>
        <w:t xml:space="preserve">ifferent types of phenotypes are defined as children of the </w:t>
      </w:r>
      <w:r w:rsidR="00D60BC6" w:rsidRPr="00D503A9">
        <w:rPr>
          <w:rFonts w:ascii="黑体" w:eastAsia="黑体" w:hAnsi="黑体"/>
          <w:b/>
          <w:color w:val="000000" w:themeColor="text1"/>
        </w:rPr>
        <w:t xml:space="preserve">Phenotype </w:t>
      </w:r>
      <w:r w:rsidR="00D60BC6" w:rsidRPr="00D503A9">
        <w:rPr>
          <w:color w:val="000000" w:themeColor="text1"/>
        </w:rPr>
        <w:t>class.</w:t>
      </w:r>
      <w:r w:rsidR="000F078C">
        <w:rPr>
          <w:color w:val="000000" w:themeColor="text1"/>
        </w:rPr>
        <w:t xml:space="preserve"> </w:t>
      </w:r>
      <w:r w:rsidR="008C5BE6">
        <w:rPr>
          <w:color w:val="000000" w:themeColor="text1"/>
        </w:rPr>
        <w:t xml:space="preserve">Involving phenotypes as evidences, </w:t>
      </w:r>
      <w:r w:rsidR="008C5BE6">
        <w:rPr>
          <w:rFonts w:hint="eastAsia"/>
          <w:color w:val="000000" w:themeColor="text1"/>
        </w:rPr>
        <w:t>in</w:t>
      </w:r>
      <w:r w:rsidR="000F078C">
        <w:rPr>
          <w:color w:val="000000" w:themeColor="text1"/>
        </w:rPr>
        <w:t xml:space="preserve">dividual diagnoses are defined using </w:t>
      </w:r>
      <w:r w:rsidR="000F078C" w:rsidRPr="000F078C">
        <w:rPr>
          <w:b/>
          <w:color w:val="000000" w:themeColor="text1"/>
        </w:rPr>
        <w:t>Diagnosis</w:t>
      </w:r>
      <w:r w:rsidR="008C5BE6">
        <w:rPr>
          <w:color w:val="000000" w:themeColor="text1"/>
        </w:rPr>
        <w:t>.</w:t>
      </w:r>
    </w:p>
    <w:p w14:paraId="0B4514F3" w14:textId="41C112CB" w:rsidR="00356901" w:rsidRPr="00D503A9" w:rsidRDefault="00356901" w:rsidP="00356901">
      <w:pPr>
        <w:pStyle w:val="2"/>
        <w:spacing w:before="326" w:after="163"/>
        <w:ind w:left="455"/>
        <w:rPr>
          <w:color w:val="000000" w:themeColor="text1"/>
        </w:rPr>
      </w:pPr>
      <w:bookmarkStart w:id="43" w:name="_Toc117326577"/>
      <w:r w:rsidRPr="00D503A9">
        <w:rPr>
          <w:rFonts w:hint="eastAsia"/>
          <w:color w:val="000000" w:themeColor="text1"/>
        </w:rPr>
        <w:lastRenderedPageBreak/>
        <w:t>E</w:t>
      </w:r>
      <w:r w:rsidRPr="00D503A9">
        <w:rPr>
          <w:color w:val="000000" w:themeColor="text1"/>
        </w:rPr>
        <w:t>ntity</w:t>
      </w:r>
      <w:bookmarkEnd w:id="43"/>
    </w:p>
    <w:p w14:paraId="14F049C3" w14:textId="2838672D" w:rsidR="00356901" w:rsidRPr="00D503A9" w:rsidRDefault="00203D6F" w:rsidP="00F82214">
      <w:pPr>
        <w:spacing w:after="163"/>
        <w:ind w:firstLine="420"/>
        <w:rPr>
          <w:color w:val="000000" w:themeColor="text1"/>
        </w:rPr>
      </w:pPr>
      <w:bookmarkStart w:id="44" w:name="_Hlk89527743"/>
      <w:r w:rsidRPr="00D503A9">
        <w:rPr>
          <w:rFonts w:ascii="黑体" w:eastAsia="黑体" w:hAnsi="黑体"/>
          <w:b/>
          <w:color w:val="000000" w:themeColor="text1"/>
        </w:rPr>
        <w:t xml:space="preserve">Entity </w:t>
      </w:r>
      <w:bookmarkEnd w:id="44"/>
      <w:r w:rsidRPr="00D503A9">
        <w:rPr>
          <w:color w:val="000000" w:themeColor="text1"/>
        </w:rPr>
        <w:t xml:space="preserve">is the root class of </w:t>
      </w:r>
      <w:proofErr w:type="spellStart"/>
      <w:r w:rsidR="002D1CC9">
        <w:rPr>
          <w:color w:val="000000" w:themeColor="text1"/>
        </w:rPr>
        <w:t>PathoML</w:t>
      </w:r>
      <w:proofErr w:type="spellEnd"/>
      <w:r w:rsidRPr="00D503A9">
        <w:rPr>
          <w:rFonts w:ascii="黑体" w:eastAsia="黑体" w:hAnsi="黑体"/>
          <w:b/>
          <w:color w:val="000000" w:themeColor="text1"/>
        </w:rPr>
        <w:t xml:space="preserve">. </w:t>
      </w:r>
      <w:r w:rsidRPr="00D503A9">
        <w:rPr>
          <w:color w:val="000000" w:themeColor="text1"/>
        </w:rPr>
        <w:t>Its</w:t>
      </w:r>
      <w:r w:rsidR="00441F30" w:rsidRPr="00D503A9">
        <w:rPr>
          <w:color w:val="000000" w:themeColor="text1"/>
        </w:rPr>
        <w:t xml:space="preserve"> definition</w:t>
      </w:r>
      <w:r w:rsidRPr="00D503A9">
        <w:rPr>
          <w:color w:val="000000" w:themeColor="text1"/>
        </w:rPr>
        <w:t xml:space="preserve"> is shown in </w:t>
      </w:r>
      <w:r w:rsidRPr="00D503A9">
        <w:rPr>
          <w:color w:val="000000" w:themeColor="text1"/>
        </w:rPr>
        <w:fldChar w:fldCharType="begin"/>
      </w:r>
      <w:r w:rsidRPr="00D503A9">
        <w:rPr>
          <w:color w:val="000000" w:themeColor="text1"/>
        </w:rPr>
        <w:instrText xml:space="preserve"> REF _Ref43193092 \h </w:instrText>
      </w:r>
      <w:r w:rsidRPr="00D503A9">
        <w:rPr>
          <w:color w:val="000000" w:themeColor="text1"/>
        </w:rPr>
      </w:r>
      <w:r w:rsidRPr="00D503A9">
        <w:rPr>
          <w:color w:val="000000" w:themeColor="text1"/>
        </w:rPr>
        <w:fldChar w:fldCharType="separate"/>
      </w:r>
      <w:r w:rsidR="00274D85" w:rsidRPr="00203D6F">
        <w:rPr>
          <w:rFonts w:cs="Times New Roman"/>
        </w:rPr>
        <w:t xml:space="preserve">Figure </w:t>
      </w:r>
      <w:r w:rsidR="00274D85">
        <w:rPr>
          <w:rFonts w:cs="Times New Roman"/>
          <w:noProof/>
        </w:rPr>
        <w:t>2</w:t>
      </w:r>
      <w:r w:rsidR="00274D85">
        <w:rPr>
          <w:rFonts w:cs="Times New Roman"/>
        </w:rPr>
        <w:noBreakHyphen/>
      </w:r>
      <w:r w:rsidR="00274D85">
        <w:rPr>
          <w:rFonts w:cs="Times New Roman"/>
          <w:noProof/>
        </w:rPr>
        <w:t>4</w:t>
      </w:r>
      <w:r w:rsidRPr="00D503A9">
        <w:rPr>
          <w:color w:val="000000" w:themeColor="text1"/>
        </w:rPr>
        <w:fldChar w:fldCharType="end"/>
      </w:r>
      <w:r w:rsidRPr="00D503A9">
        <w:rPr>
          <w:color w:val="000000" w:themeColor="text1"/>
        </w:rPr>
        <w:t>.</w:t>
      </w:r>
    </w:p>
    <w:p w14:paraId="5F2EF1BF" w14:textId="2422D996" w:rsidR="004C3800" w:rsidRPr="00D503A9" w:rsidRDefault="00203D6F" w:rsidP="004C3800">
      <w:pPr>
        <w:spacing w:after="163"/>
        <w:rPr>
          <w:color w:val="000000" w:themeColor="text1"/>
        </w:rPr>
      </w:pPr>
      <w:bookmarkStart w:id="45" w:name="_Hlk42247663"/>
      <w:r w:rsidRPr="00D503A9">
        <w:rPr>
          <w:noProof/>
          <w:color w:val="000000" w:themeColor="text1"/>
        </w:rPr>
        <mc:AlternateContent>
          <mc:Choice Requires="wps">
            <w:drawing>
              <wp:inline distT="0" distB="0" distL="0" distR="0" wp14:anchorId="06B37B33" wp14:editId="74CDA9AB">
                <wp:extent cx="4999355" cy="2575711"/>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25757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14429F" w14:textId="113723C0" w:rsidR="00407D29" w:rsidRDefault="00407D29" w:rsidP="00203D6F">
                            <w:pPr>
                              <w:keepNext/>
                              <w:spacing w:after="163"/>
                              <w:jc w:val="center"/>
                            </w:pPr>
                            <w:r>
                              <w:object w:dxaOrig="11486" w:dyaOrig="7834" w14:anchorId="5EDBFF73">
                                <v:shape id="_x0000_i1031" type="#_x0000_t75" style="width:234.55pt;height:159.7pt">
                                  <v:imagedata r:id="rId29" o:title=""/>
                                </v:shape>
                                <o:OLEObject Type="Embed" ProgID="Visio.Drawing.15" ShapeID="_x0000_i1031" DrawAspect="Content" ObjectID="_1729097172" r:id="rId30"/>
                              </w:object>
                            </w:r>
                          </w:p>
                          <w:p w14:paraId="2188CA46" w14:textId="7AA4EA86" w:rsidR="00407D29" w:rsidRPr="004C3800" w:rsidRDefault="00407D29" w:rsidP="004C3800">
                            <w:pPr>
                              <w:pStyle w:val="af1"/>
                              <w:spacing w:after="163"/>
                              <w:jc w:val="center"/>
                              <w:rPr>
                                <w:rFonts w:cs="Times New Roman"/>
                              </w:rPr>
                            </w:pPr>
                            <w:bookmarkStart w:id="46" w:name="_Ref43193092"/>
                            <w:r w:rsidRPr="00203D6F">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4</w:t>
                            </w:r>
                            <w:r>
                              <w:rPr>
                                <w:rFonts w:cs="Times New Roman"/>
                              </w:rPr>
                              <w:fldChar w:fldCharType="end"/>
                            </w:r>
                            <w:bookmarkEnd w:id="46"/>
                          </w:p>
                        </w:txbxContent>
                      </wps:txbx>
                      <wps:bodyPr rot="0" vert="horz" wrap="square" lIns="91440" tIns="45720" rIns="91440" bIns="45720" anchor="t" anchorCtr="0" upright="1">
                        <a:noAutofit/>
                      </wps:bodyPr>
                    </wps:wsp>
                  </a:graphicData>
                </a:graphic>
              </wp:inline>
            </w:drawing>
          </mc:Choice>
          <mc:Fallback>
            <w:pict>
              <v:shape w14:anchorId="06B37B33" id="文本框 2" o:spid="_x0000_s1033" type="#_x0000_t202" style="width:393.65pt;height:20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" stroked="f">
                <v:textbox>
                  <w:txbxContent>
                    <w:p w14:paraId="0D14429F" w14:textId="113723C0" w:rsidR="00407D29" w:rsidRDefault="00407D29" w:rsidP="00203D6F">
                      <w:pPr>
                        <w:keepNext/>
                        <w:spacing w:after="163"/>
                        <w:jc w:val="center"/>
                      </w:pPr>
                      <w:r>
                        <w:object w:dxaOrig="11486" w:dyaOrig="7834" w14:anchorId="5EDBFF73">
                          <v:shape id="_x0000_i1031" type="#_x0000_t75" style="width:234.55pt;height:159.7pt">
                            <v:imagedata r:id="rId29" o:title=""/>
                          </v:shape>
                          <o:OLEObject Type="Embed" ProgID="Visio.Drawing.15" ShapeID="_x0000_i1031" DrawAspect="Content" ObjectID="_1729097172" r:id="rId31"/>
                        </w:object>
                      </w:r>
                    </w:p>
                    <w:p w14:paraId="2188CA46" w14:textId="7AA4EA86" w:rsidR="00407D29" w:rsidRPr="004C3800" w:rsidRDefault="00407D29" w:rsidP="004C3800">
                      <w:pPr>
                        <w:pStyle w:val="af1"/>
                        <w:spacing w:after="163"/>
                        <w:jc w:val="center"/>
                        <w:rPr>
                          <w:rFonts w:cs="Times New Roman"/>
                        </w:rPr>
                      </w:pPr>
                      <w:bookmarkStart w:id="47" w:name="_Ref43193092"/>
                      <w:r w:rsidRPr="00203D6F">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4</w:t>
                      </w:r>
                      <w:r>
                        <w:rPr>
                          <w:rFonts w:cs="Times New Roman"/>
                        </w:rPr>
                        <w:fldChar w:fldCharType="end"/>
                      </w:r>
                      <w:bookmarkEnd w:id="47"/>
                    </w:p>
                  </w:txbxContent>
                </v:textbox>
                <w10:anchorlock/>
              </v:shape>
            </w:pict>
          </mc:Fallback>
        </mc:AlternateContent>
      </w:r>
      <w:bookmarkEnd w:id="45"/>
    </w:p>
    <w:p w14:paraId="68021DDD" w14:textId="35B27E31" w:rsidR="004C3800" w:rsidRPr="00D503A9" w:rsidRDefault="004C3800" w:rsidP="004C3800">
      <w:pPr>
        <w:spacing w:after="163"/>
        <w:rPr>
          <w:color w:val="000000" w:themeColor="text1"/>
        </w:rPr>
      </w:pPr>
      <w:bookmarkStart w:id="48" w:name="_Hlk44254012"/>
      <w:bookmarkStart w:id="49" w:name="_Hlk44254023"/>
      <w:r w:rsidRPr="00D503A9">
        <w:rPr>
          <w:rFonts w:ascii="黑体" w:eastAsia="黑体" w:hAnsi="黑体"/>
          <w:color w:val="000000" w:themeColor="text1"/>
        </w:rPr>
        <w:t xml:space="preserve">availability: </w:t>
      </w:r>
      <w:r w:rsidR="00F42199" w:rsidRPr="00D503A9">
        <w:rPr>
          <w:color w:val="000000" w:themeColor="text1"/>
        </w:rPr>
        <w:t>(</w:t>
      </w:r>
      <w:proofErr w:type="spellStart"/>
      <w:proofErr w:type="gramStart"/>
      <w:r w:rsidR="00F42199" w:rsidRPr="00D503A9">
        <w:rPr>
          <w:color w:val="000000" w:themeColor="text1"/>
        </w:rPr>
        <w:t>xsd:string</w:t>
      </w:r>
      <w:proofErr w:type="spellEnd"/>
      <w:proofErr w:type="gramEnd"/>
      <w:r w:rsidR="00F42199" w:rsidRPr="00D503A9">
        <w:rPr>
          <w:color w:val="000000" w:themeColor="text1"/>
        </w:rPr>
        <w:t xml:space="preserve">) </w:t>
      </w:r>
      <w:r w:rsidRPr="00D503A9">
        <w:rPr>
          <w:color w:val="000000" w:themeColor="text1"/>
        </w:rPr>
        <w:t>Describes the availability of this data (e.g. a copyright</w:t>
      </w:r>
      <w:r w:rsidRPr="00D503A9">
        <w:rPr>
          <w:rFonts w:hint="eastAsia"/>
          <w:color w:val="000000" w:themeColor="text1"/>
        </w:rPr>
        <w:t xml:space="preserve"> </w:t>
      </w:r>
      <w:r w:rsidRPr="00D503A9">
        <w:rPr>
          <w:color w:val="000000" w:themeColor="text1"/>
        </w:rPr>
        <w:t>statement).</w:t>
      </w:r>
    </w:p>
    <w:p w14:paraId="341800CA" w14:textId="1B9FDBC5" w:rsidR="004C3800" w:rsidRPr="00D503A9" w:rsidRDefault="004C3800" w:rsidP="004C3800">
      <w:pPr>
        <w:spacing w:after="163"/>
        <w:rPr>
          <w:color w:val="000000" w:themeColor="text1"/>
        </w:rPr>
      </w:pPr>
      <w:bookmarkStart w:id="50" w:name="_Hlk89585997"/>
      <w:r w:rsidRPr="00D503A9">
        <w:rPr>
          <w:rFonts w:ascii="黑体" w:eastAsia="黑体" w:hAnsi="黑体"/>
          <w:color w:val="000000" w:themeColor="text1"/>
        </w:rPr>
        <w:t>comment:</w:t>
      </w:r>
      <w:r w:rsidRPr="00D503A9">
        <w:rPr>
          <w:color w:val="000000" w:themeColor="text1"/>
        </w:rPr>
        <w:t xml:space="preserve"> </w:t>
      </w:r>
      <w:r w:rsidR="00F42199" w:rsidRPr="00D503A9">
        <w:rPr>
          <w:color w:val="000000" w:themeColor="text1"/>
        </w:rPr>
        <w:t>(</w:t>
      </w:r>
      <w:proofErr w:type="spellStart"/>
      <w:proofErr w:type="gramStart"/>
      <w:r w:rsidR="00F42199" w:rsidRPr="00D503A9">
        <w:rPr>
          <w:color w:val="000000" w:themeColor="text1"/>
        </w:rPr>
        <w:t>xsd:string</w:t>
      </w:r>
      <w:proofErr w:type="spellEnd"/>
      <w:proofErr w:type="gramEnd"/>
      <w:r w:rsidR="00F42199" w:rsidRPr="00D503A9">
        <w:rPr>
          <w:color w:val="000000" w:themeColor="text1"/>
        </w:rPr>
        <w:t xml:space="preserve">) </w:t>
      </w:r>
      <w:r w:rsidRPr="00D503A9">
        <w:rPr>
          <w:color w:val="000000" w:themeColor="text1"/>
        </w:rPr>
        <w:t>Comment on the data in the container class.</w:t>
      </w:r>
      <w:bookmarkEnd w:id="50"/>
      <w:r w:rsidRPr="00D503A9">
        <w:rPr>
          <w:color w:val="000000" w:themeColor="text1"/>
        </w:rPr>
        <w:t xml:space="preserve"> </w:t>
      </w:r>
    </w:p>
    <w:p w14:paraId="0420195C" w14:textId="5EBEDBD2" w:rsidR="004C3800" w:rsidRPr="00D503A9" w:rsidRDefault="004C3800" w:rsidP="00C307B1">
      <w:pPr>
        <w:spacing w:after="163"/>
        <w:rPr>
          <w:color w:val="000000" w:themeColor="text1"/>
        </w:rPr>
      </w:pPr>
      <w:bookmarkStart w:id="51" w:name="_Hlk43279457"/>
      <w:bookmarkEnd w:id="48"/>
      <w:r w:rsidRPr="00D503A9">
        <w:rPr>
          <w:rFonts w:ascii="黑体" w:eastAsia="黑体" w:hAnsi="黑体"/>
          <w:color w:val="000000" w:themeColor="text1"/>
        </w:rPr>
        <w:t>name</w:t>
      </w:r>
      <w:r w:rsidRPr="00D503A9">
        <w:rPr>
          <w:color w:val="000000" w:themeColor="text1"/>
        </w:rPr>
        <w:t xml:space="preserve">: </w:t>
      </w:r>
      <w:bookmarkStart w:id="52" w:name="_Hlk43195778"/>
      <w:r w:rsidR="00F42199" w:rsidRPr="00D503A9">
        <w:rPr>
          <w:color w:val="000000" w:themeColor="text1"/>
        </w:rPr>
        <w:t>(</w:t>
      </w:r>
      <w:proofErr w:type="spellStart"/>
      <w:proofErr w:type="gramStart"/>
      <w:r w:rsidR="00F42199" w:rsidRPr="00D503A9">
        <w:rPr>
          <w:color w:val="000000" w:themeColor="text1"/>
        </w:rPr>
        <w:t>xsd:string</w:t>
      </w:r>
      <w:proofErr w:type="spellEnd"/>
      <w:proofErr w:type="gramEnd"/>
      <w:r w:rsidR="00F42199" w:rsidRPr="00D503A9">
        <w:rPr>
          <w:color w:val="000000" w:themeColor="text1"/>
        </w:rPr>
        <w:t xml:space="preserve">) </w:t>
      </w:r>
      <w:r w:rsidR="00C307B1" w:rsidRPr="00D503A9">
        <w:rPr>
          <w:color w:val="000000" w:themeColor="text1"/>
        </w:rPr>
        <w:t xml:space="preserve">One or more names of this entity. </w:t>
      </w:r>
      <w:bookmarkStart w:id="53" w:name="_Hlk43279792"/>
      <w:r w:rsidR="00C307B1" w:rsidRPr="00D503A9">
        <w:rPr>
          <w:color w:val="000000" w:themeColor="text1"/>
        </w:rPr>
        <w:t>This will automatically</w:t>
      </w:r>
      <w:r w:rsidR="00C307B1" w:rsidRPr="00D503A9">
        <w:rPr>
          <w:rFonts w:hint="eastAsia"/>
          <w:color w:val="000000" w:themeColor="text1"/>
        </w:rPr>
        <w:t xml:space="preserve"> </w:t>
      </w:r>
      <w:r w:rsidR="00C307B1" w:rsidRPr="00D503A9">
        <w:rPr>
          <w:color w:val="000000" w:themeColor="text1"/>
        </w:rPr>
        <w:t xml:space="preserve">include values of the </w:t>
      </w:r>
      <w:proofErr w:type="spellStart"/>
      <w:r w:rsidR="00C307B1" w:rsidRPr="00D503A9">
        <w:rPr>
          <w:rFonts w:ascii="黑体" w:eastAsia="黑体" w:hAnsi="黑体"/>
          <w:color w:val="000000" w:themeColor="text1"/>
        </w:rPr>
        <w:t>displayName</w:t>
      </w:r>
      <w:proofErr w:type="spellEnd"/>
      <w:r w:rsidR="00C307B1" w:rsidRPr="00D503A9">
        <w:rPr>
          <w:color w:val="000000" w:themeColor="text1"/>
        </w:rPr>
        <w:t xml:space="preserve"> and </w:t>
      </w:r>
      <w:bookmarkStart w:id="54" w:name="_Hlk87859479"/>
      <w:proofErr w:type="spellStart"/>
      <w:r w:rsidR="00C307B1" w:rsidRPr="00D503A9">
        <w:rPr>
          <w:rFonts w:ascii="黑体" w:eastAsia="黑体" w:hAnsi="黑体"/>
          <w:color w:val="000000" w:themeColor="text1"/>
        </w:rPr>
        <w:t>standardName</w:t>
      </w:r>
      <w:proofErr w:type="spellEnd"/>
      <w:r w:rsidR="00C307B1" w:rsidRPr="00D503A9">
        <w:rPr>
          <w:color w:val="000000" w:themeColor="text1"/>
        </w:rPr>
        <w:t xml:space="preserve"> </w:t>
      </w:r>
      <w:bookmarkEnd w:id="54"/>
      <w:r w:rsidR="00C307B1" w:rsidRPr="00D503A9">
        <w:rPr>
          <w:color w:val="000000" w:themeColor="text1"/>
        </w:rPr>
        <w:t>properties, as</w:t>
      </w:r>
      <w:r w:rsidR="00C307B1" w:rsidRPr="00D503A9">
        <w:rPr>
          <w:rFonts w:hint="eastAsia"/>
          <w:color w:val="000000" w:themeColor="text1"/>
        </w:rPr>
        <w:t xml:space="preserve"> </w:t>
      </w:r>
      <w:r w:rsidR="00C307B1" w:rsidRPr="00D503A9">
        <w:rPr>
          <w:color w:val="000000" w:themeColor="text1"/>
        </w:rPr>
        <w:t xml:space="preserve">they are child properties of the </w:t>
      </w:r>
      <w:r w:rsidR="00C307B1" w:rsidRPr="00D503A9">
        <w:rPr>
          <w:rFonts w:ascii="黑体" w:eastAsia="黑体" w:hAnsi="黑体"/>
          <w:color w:val="000000" w:themeColor="text1"/>
        </w:rPr>
        <w:t>name</w:t>
      </w:r>
      <w:r w:rsidR="00C307B1" w:rsidRPr="00D503A9">
        <w:rPr>
          <w:color w:val="000000" w:themeColor="text1"/>
        </w:rPr>
        <w:t xml:space="preserve">. </w:t>
      </w:r>
      <w:bookmarkEnd w:id="53"/>
      <w:proofErr w:type="spellStart"/>
      <w:r w:rsidR="00C307B1" w:rsidRPr="00D503A9">
        <w:rPr>
          <w:rFonts w:ascii="黑体" w:eastAsia="黑体" w:hAnsi="黑体"/>
          <w:color w:val="000000" w:themeColor="text1"/>
        </w:rPr>
        <w:t>displayName</w:t>
      </w:r>
      <w:proofErr w:type="spellEnd"/>
      <w:r w:rsidR="00C307B1" w:rsidRPr="00D503A9">
        <w:rPr>
          <w:color w:val="000000" w:themeColor="text1"/>
        </w:rPr>
        <w:t xml:space="preserve"> values</w:t>
      </w:r>
      <w:r w:rsidR="00C307B1" w:rsidRPr="00D503A9">
        <w:rPr>
          <w:rFonts w:hint="eastAsia"/>
          <w:color w:val="000000" w:themeColor="text1"/>
        </w:rPr>
        <w:t xml:space="preserve"> </w:t>
      </w:r>
      <w:r w:rsidR="00C307B1" w:rsidRPr="00D503A9">
        <w:rPr>
          <w:color w:val="000000" w:themeColor="text1"/>
        </w:rPr>
        <w:t xml:space="preserve">are short names suitable for display in a graphic. </w:t>
      </w:r>
      <w:proofErr w:type="spellStart"/>
      <w:r w:rsidR="00E848F3" w:rsidRPr="00D503A9">
        <w:rPr>
          <w:rFonts w:ascii="黑体" w:eastAsia="黑体" w:hAnsi="黑体"/>
          <w:color w:val="000000" w:themeColor="text1"/>
        </w:rPr>
        <w:t>standardName</w:t>
      </w:r>
      <w:proofErr w:type="spellEnd"/>
      <w:r w:rsidR="00425AE6" w:rsidRPr="00D503A9">
        <w:rPr>
          <w:rFonts w:ascii="黑体" w:eastAsia="黑体" w:hAnsi="黑体"/>
          <w:color w:val="000000" w:themeColor="text1"/>
        </w:rPr>
        <w:t xml:space="preserve"> </w:t>
      </w:r>
      <w:r w:rsidR="00425AE6" w:rsidRPr="00D503A9">
        <w:rPr>
          <w:color w:val="000000" w:themeColor="text1"/>
        </w:rPr>
        <w:t>values</w:t>
      </w:r>
      <w:r w:rsidR="00C307B1" w:rsidRPr="00D503A9">
        <w:rPr>
          <w:color w:val="000000" w:themeColor="text1"/>
        </w:rPr>
        <w:t xml:space="preserve"> are</w:t>
      </w:r>
      <w:r w:rsidR="00C307B1" w:rsidRPr="00D503A9">
        <w:rPr>
          <w:rFonts w:hint="eastAsia"/>
          <w:color w:val="000000" w:themeColor="text1"/>
        </w:rPr>
        <w:t xml:space="preserve"> </w:t>
      </w:r>
      <w:r w:rsidR="00C307B1" w:rsidRPr="00D503A9">
        <w:rPr>
          <w:color w:val="000000" w:themeColor="text1"/>
        </w:rPr>
        <w:t>names that follow a standard nomenclature.</w:t>
      </w:r>
      <w:bookmarkEnd w:id="49"/>
      <w:bookmarkEnd w:id="52"/>
    </w:p>
    <w:p w14:paraId="676B6BD8" w14:textId="13383A32" w:rsidR="00C307B1" w:rsidRPr="00D503A9" w:rsidRDefault="00C307B1" w:rsidP="00C307B1">
      <w:pPr>
        <w:spacing w:after="163"/>
        <w:rPr>
          <w:color w:val="000000" w:themeColor="text1"/>
        </w:rPr>
      </w:pPr>
      <w:proofErr w:type="spellStart"/>
      <w:r w:rsidRPr="00D503A9">
        <w:rPr>
          <w:rFonts w:ascii="黑体" w:eastAsia="黑体" w:hAnsi="黑体"/>
          <w:i/>
          <w:color w:val="000000" w:themeColor="text1"/>
        </w:rPr>
        <w:t>datasource</w:t>
      </w:r>
      <w:proofErr w:type="spellEnd"/>
      <w:r w:rsidRPr="00D503A9">
        <w:rPr>
          <w:color w:val="000000" w:themeColor="text1"/>
        </w:rPr>
        <w:t xml:space="preserve">: </w:t>
      </w:r>
      <w:bookmarkStart w:id="55" w:name="_Hlk43195478"/>
      <w:r w:rsidRPr="00D503A9">
        <w:rPr>
          <w:color w:val="000000" w:themeColor="text1"/>
        </w:rPr>
        <w:t xml:space="preserve">(0 or 1 </w:t>
      </w:r>
      <w:proofErr w:type="spellStart"/>
      <w:proofErr w:type="gramStart"/>
      <w:r w:rsidRPr="00D503A9">
        <w:rPr>
          <w:color w:val="000000" w:themeColor="text1"/>
        </w:rPr>
        <w:t>object:Provenance</w:t>
      </w:r>
      <w:proofErr w:type="spellEnd"/>
      <w:proofErr w:type="gramEnd"/>
      <w:r w:rsidRPr="00D503A9">
        <w:rPr>
          <w:color w:val="000000" w:themeColor="text1"/>
        </w:rPr>
        <w:t>)</w:t>
      </w:r>
      <w:bookmarkEnd w:id="55"/>
      <w:r w:rsidRPr="00D503A9">
        <w:rPr>
          <w:color w:val="000000" w:themeColor="text1"/>
        </w:rPr>
        <w:t xml:space="preserve"> </w:t>
      </w:r>
      <w:bookmarkStart w:id="56" w:name="_Hlk89582876"/>
      <w:r w:rsidRPr="00D503A9">
        <w:rPr>
          <w:color w:val="000000" w:themeColor="text1"/>
        </w:rPr>
        <w:t>A description of</w:t>
      </w:r>
      <w:r w:rsidRPr="00D503A9">
        <w:rPr>
          <w:rFonts w:hint="eastAsia"/>
          <w:color w:val="000000" w:themeColor="text1"/>
        </w:rPr>
        <w:t xml:space="preserve"> </w:t>
      </w:r>
      <w:r w:rsidRPr="00D503A9">
        <w:rPr>
          <w:color w:val="000000" w:themeColor="text1"/>
        </w:rPr>
        <w:t>the source of this data, e.g. a database or person name.</w:t>
      </w:r>
      <w:bookmarkEnd w:id="51"/>
      <w:bookmarkEnd w:id="56"/>
    </w:p>
    <w:p w14:paraId="25B21BC2" w14:textId="17406C26" w:rsidR="00844913" w:rsidRPr="00D503A9" w:rsidRDefault="00844913" w:rsidP="00844913">
      <w:pPr>
        <w:spacing w:after="163"/>
        <w:rPr>
          <w:color w:val="000000" w:themeColor="text1"/>
        </w:rPr>
      </w:pPr>
      <w:bookmarkStart w:id="57" w:name="OLE_LINK15"/>
      <w:bookmarkStart w:id="58" w:name="_Hlk87861760"/>
      <w:proofErr w:type="spellStart"/>
      <w:r w:rsidRPr="00D503A9">
        <w:rPr>
          <w:rFonts w:ascii="黑体" w:eastAsia="黑体" w:hAnsi="黑体"/>
          <w:i/>
          <w:color w:val="000000" w:themeColor="text1"/>
        </w:rPr>
        <w:t>hasXref</w:t>
      </w:r>
      <w:proofErr w:type="spellEnd"/>
      <w:r w:rsidRPr="00D503A9">
        <w:rPr>
          <w:color w:val="000000" w:themeColor="text1"/>
        </w:rPr>
        <w:t xml:space="preserve">: (0 or more </w:t>
      </w:r>
      <w:proofErr w:type="spellStart"/>
      <w:proofErr w:type="gramStart"/>
      <w:r w:rsidRPr="00D503A9">
        <w:rPr>
          <w:color w:val="000000" w:themeColor="text1"/>
        </w:rPr>
        <w:t>object:Xref</w:t>
      </w:r>
      <w:proofErr w:type="spellEnd"/>
      <w:proofErr w:type="gramEnd"/>
      <w:r w:rsidRPr="00D503A9">
        <w:rPr>
          <w:color w:val="000000" w:themeColor="text1"/>
        </w:rPr>
        <w:t xml:space="preserve">) </w:t>
      </w:r>
      <w:bookmarkStart w:id="59" w:name="_Hlk43195686"/>
      <w:r w:rsidRPr="00D503A9">
        <w:rPr>
          <w:color w:val="000000" w:themeColor="text1"/>
        </w:rPr>
        <w:t xml:space="preserve">Values of this property define external </w:t>
      </w:r>
      <w:bookmarkStart w:id="60" w:name="_Hlk43882361"/>
      <w:r w:rsidRPr="00D503A9">
        <w:rPr>
          <w:color w:val="000000" w:themeColor="text1"/>
        </w:rPr>
        <w:t>cross-references</w:t>
      </w:r>
      <w:bookmarkEnd w:id="60"/>
      <w:r w:rsidRPr="00D503A9">
        <w:rPr>
          <w:color w:val="000000" w:themeColor="text1"/>
        </w:rPr>
        <w:t xml:space="preserve"> from this</w:t>
      </w:r>
      <w:r w:rsidRPr="00D503A9">
        <w:rPr>
          <w:rFonts w:hint="eastAsia"/>
          <w:color w:val="000000" w:themeColor="text1"/>
        </w:rPr>
        <w:t xml:space="preserve"> </w:t>
      </w:r>
      <w:r w:rsidRPr="00D503A9">
        <w:rPr>
          <w:color w:val="000000" w:themeColor="text1"/>
        </w:rPr>
        <w:t>entity to entities in external databases</w:t>
      </w:r>
      <w:r w:rsidR="00425AE6" w:rsidRPr="00D503A9">
        <w:rPr>
          <w:color w:val="000000" w:themeColor="text1"/>
        </w:rPr>
        <w:t xml:space="preserve"> (e.g.</w:t>
      </w:r>
      <w:r w:rsidR="004B7E0C">
        <w:rPr>
          <w:color w:val="000000" w:themeColor="text1"/>
        </w:rPr>
        <w:t xml:space="preserve"> </w:t>
      </w:r>
      <w:r w:rsidR="00502C90">
        <w:rPr>
          <w:color w:val="000000" w:themeColor="text1"/>
        </w:rPr>
        <w:t>controlled vocabulary</w:t>
      </w:r>
      <w:r w:rsidR="00425AE6" w:rsidRPr="00D503A9">
        <w:rPr>
          <w:color w:val="000000" w:themeColor="text1"/>
        </w:rPr>
        <w:t>)</w:t>
      </w:r>
      <w:r w:rsidRPr="00D503A9">
        <w:rPr>
          <w:color w:val="000000" w:themeColor="text1"/>
        </w:rPr>
        <w:t>.</w:t>
      </w:r>
      <w:bookmarkEnd w:id="57"/>
      <w:bookmarkEnd w:id="59"/>
    </w:p>
    <w:p w14:paraId="0A264803" w14:textId="75E88C6B" w:rsidR="00441F30" w:rsidRPr="00D503A9" w:rsidRDefault="0032690A" w:rsidP="00441F30">
      <w:pPr>
        <w:pStyle w:val="2"/>
        <w:spacing w:before="326" w:after="163"/>
        <w:ind w:left="455"/>
        <w:rPr>
          <w:color w:val="000000" w:themeColor="text1"/>
        </w:rPr>
      </w:pPr>
      <w:bookmarkStart w:id="61" w:name="_Toc117326578"/>
      <w:bookmarkEnd w:id="58"/>
      <w:proofErr w:type="spellStart"/>
      <w:r w:rsidRPr="00D503A9">
        <w:rPr>
          <w:color w:val="000000" w:themeColor="text1"/>
        </w:rPr>
        <w:t>P</w:t>
      </w:r>
      <w:r w:rsidRPr="00D503A9">
        <w:rPr>
          <w:rFonts w:hint="eastAsia"/>
          <w:color w:val="000000" w:themeColor="text1"/>
        </w:rPr>
        <w:t>hysicalEntity</w:t>
      </w:r>
      <w:bookmarkEnd w:id="61"/>
      <w:proofErr w:type="spellEnd"/>
    </w:p>
    <w:p w14:paraId="7C3D9A1C" w14:textId="3DC23D5D" w:rsidR="00E848F3" w:rsidRPr="00D503A9" w:rsidRDefault="001C5D72" w:rsidP="00E848F3">
      <w:pPr>
        <w:spacing w:after="163"/>
        <w:ind w:firstLine="420"/>
        <w:rPr>
          <w:color w:val="000000" w:themeColor="text1"/>
        </w:rPr>
      </w:pPr>
      <w:bookmarkStart w:id="62" w:name="_Hlk87859658"/>
      <w:proofErr w:type="spellStart"/>
      <w:r w:rsidRPr="00D503A9">
        <w:rPr>
          <w:rFonts w:ascii="黑体" w:eastAsia="黑体" w:hAnsi="黑体"/>
          <w:b/>
          <w:color w:val="000000" w:themeColor="text1"/>
        </w:rPr>
        <w:t>PhysicalEntity</w:t>
      </w:r>
      <w:proofErr w:type="spellEnd"/>
      <w:r w:rsidRPr="00D503A9">
        <w:rPr>
          <w:color w:val="000000" w:themeColor="text1"/>
        </w:rPr>
        <w:t xml:space="preserve"> </w:t>
      </w:r>
      <w:bookmarkEnd w:id="62"/>
      <w:r w:rsidR="00E848F3" w:rsidRPr="00D503A9">
        <w:rPr>
          <w:color w:val="000000" w:themeColor="text1"/>
        </w:rPr>
        <w:t xml:space="preserve">class is used to represent microscopically observable entities in a </w:t>
      </w:r>
      <w:proofErr w:type="spellStart"/>
      <w:r w:rsidR="00B6467B" w:rsidRPr="007E61CC">
        <w:t>haematoxylin</w:t>
      </w:r>
      <w:proofErr w:type="spellEnd"/>
      <w:r w:rsidR="00B6467B" w:rsidRPr="007E61CC">
        <w:t xml:space="preserve"> and eosin </w:t>
      </w:r>
      <w:r w:rsidR="00693D59">
        <w:t xml:space="preserve">(HE) </w:t>
      </w:r>
      <w:r w:rsidR="00E848F3" w:rsidRPr="00D503A9">
        <w:rPr>
          <w:color w:val="000000" w:themeColor="text1"/>
        </w:rPr>
        <w:t>slide</w:t>
      </w:r>
      <w:r w:rsidR="00DA67EE">
        <w:rPr>
          <w:color w:val="000000" w:themeColor="text1"/>
        </w:rPr>
        <w:t xml:space="preserve"> and </w:t>
      </w:r>
      <w:r w:rsidR="00B6467B">
        <w:rPr>
          <w:color w:val="000000" w:themeColor="text1"/>
        </w:rPr>
        <w:t xml:space="preserve">an </w:t>
      </w:r>
      <w:r w:rsidR="00DA67EE" w:rsidRPr="007E61CC">
        <w:t>immunohistochemistry (IHC)</w:t>
      </w:r>
      <w:r w:rsidR="00B6467B">
        <w:t xml:space="preserve"> slide</w:t>
      </w:r>
      <w:r w:rsidR="00E848F3" w:rsidRPr="00D503A9">
        <w:rPr>
          <w:color w:val="000000" w:themeColor="text1"/>
        </w:rPr>
        <w:t xml:space="preserve">. </w:t>
      </w:r>
      <w:r w:rsidR="00E848F3" w:rsidRPr="00D503A9">
        <w:rPr>
          <w:color w:val="000000" w:themeColor="text1"/>
        </w:rPr>
        <w:lastRenderedPageBreak/>
        <w:t xml:space="preserve">According to their different types, </w:t>
      </w:r>
      <w:proofErr w:type="spellStart"/>
      <w:r w:rsidR="00E848F3" w:rsidRPr="00D503A9">
        <w:rPr>
          <w:rFonts w:ascii="黑体" w:eastAsia="黑体" w:hAnsi="黑体"/>
          <w:b/>
          <w:color w:val="000000" w:themeColor="text1"/>
        </w:rPr>
        <w:t>PhysicalEntity</w:t>
      </w:r>
      <w:proofErr w:type="spellEnd"/>
      <w:r w:rsidR="00E848F3" w:rsidRPr="00D503A9">
        <w:rPr>
          <w:color w:val="000000" w:themeColor="text1"/>
        </w:rPr>
        <w:t xml:space="preserve"> has several subclasses covering cells, cellular components, substances (e.g. product or reserve of a cell</w:t>
      </w:r>
      <w:r w:rsidR="00B6467B">
        <w:rPr>
          <w:color w:val="000000" w:themeColor="text1"/>
        </w:rPr>
        <w:t>, antigen</w:t>
      </w:r>
      <w:r w:rsidR="00E848F3" w:rsidRPr="00D503A9">
        <w:rPr>
          <w:color w:val="000000" w:themeColor="text1"/>
        </w:rPr>
        <w:t xml:space="preserve">), </w:t>
      </w:r>
      <w:r w:rsidR="00A60811" w:rsidRPr="00A60811">
        <w:rPr>
          <w:color w:val="000000" w:themeColor="text1"/>
        </w:rPr>
        <w:t xml:space="preserve">tissues, parts of organs (e.g. the glomerulus of the kidney) and immaterial morphological </w:t>
      </w:r>
      <w:proofErr w:type="gramStart"/>
      <w:r w:rsidR="00A60811" w:rsidRPr="00A60811">
        <w:rPr>
          <w:color w:val="000000" w:themeColor="text1"/>
        </w:rPr>
        <w:t>structures(</w:t>
      </w:r>
      <w:proofErr w:type="gramEnd"/>
      <w:r w:rsidR="00A60811" w:rsidRPr="00A60811">
        <w:rPr>
          <w:color w:val="000000" w:themeColor="text1"/>
        </w:rPr>
        <w:t>e.g. a cavity or duct).</w:t>
      </w:r>
      <w:r w:rsidR="00E848F3" w:rsidRPr="00D503A9">
        <w:rPr>
          <w:color w:val="000000" w:themeColor="text1"/>
        </w:rPr>
        <w:t xml:space="preserve"> It's further categorized into ‘</w:t>
      </w:r>
      <w:proofErr w:type="spellStart"/>
      <w:r w:rsidR="00E848F3" w:rsidRPr="00D503A9">
        <w:rPr>
          <w:color w:val="000000" w:themeColor="text1"/>
        </w:rPr>
        <w:t>NormalEntity</w:t>
      </w:r>
      <w:proofErr w:type="spellEnd"/>
      <w:r w:rsidR="00E848F3" w:rsidRPr="00D503A9">
        <w:rPr>
          <w:color w:val="000000" w:themeColor="text1"/>
        </w:rPr>
        <w:t>’ and ‘Tumor’ based on whether an entity is neoplastic or induced by tumor or not (e.g. blood vessels induced by tumor belong to ‘Tumor’ instead of ‘</w:t>
      </w:r>
      <w:proofErr w:type="spellStart"/>
      <w:r w:rsidR="00E848F3" w:rsidRPr="00D503A9">
        <w:rPr>
          <w:color w:val="000000" w:themeColor="text1"/>
        </w:rPr>
        <w:t>NormalEntity</w:t>
      </w:r>
      <w:proofErr w:type="spellEnd"/>
      <w:r w:rsidR="00E848F3" w:rsidRPr="00D503A9">
        <w:rPr>
          <w:color w:val="000000" w:themeColor="text1"/>
        </w:rPr>
        <w:t>’).</w:t>
      </w:r>
      <w:r w:rsidRPr="00D503A9">
        <w:rPr>
          <w:color w:val="000000" w:themeColor="text1"/>
        </w:rPr>
        <w:t xml:space="preserve"> </w:t>
      </w:r>
    </w:p>
    <w:p w14:paraId="40321776" w14:textId="14ABD113" w:rsidR="004B7E0C" w:rsidRPr="00D503A9" w:rsidRDefault="00E848F3" w:rsidP="00066C2B">
      <w:pPr>
        <w:spacing w:after="163"/>
        <w:ind w:firstLine="420"/>
        <w:rPr>
          <w:color w:val="000000" w:themeColor="text1"/>
        </w:rPr>
      </w:pPr>
      <w:r w:rsidRPr="00D503A9">
        <w:rPr>
          <w:color w:val="000000" w:themeColor="text1"/>
        </w:rPr>
        <w:t>To</w:t>
      </w:r>
      <w:r w:rsidR="001C5D72" w:rsidRPr="00D503A9">
        <w:rPr>
          <w:color w:val="000000" w:themeColor="text1"/>
        </w:rPr>
        <w:t xml:space="preserve"> represent a phenotype, a physical entity in diverse states should be used. For example, </w:t>
      </w:r>
      <w:r w:rsidR="00B6467B">
        <w:rPr>
          <w:color w:val="000000" w:themeColor="text1"/>
        </w:rPr>
        <w:t xml:space="preserve">in a HE </w:t>
      </w:r>
      <w:proofErr w:type="gramStart"/>
      <w:r w:rsidR="00B6467B">
        <w:rPr>
          <w:color w:val="000000" w:themeColor="text1"/>
        </w:rPr>
        <w:t>slide</w:t>
      </w:r>
      <w:proofErr w:type="gramEnd"/>
      <w:r w:rsidR="00B6467B">
        <w:rPr>
          <w:color w:val="000000" w:themeColor="text1"/>
        </w:rPr>
        <w:t xml:space="preserve">, </w:t>
      </w:r>
      <w:r w:rsidR="001C5D72" w:rsidRPr="00D503A9">
        <w:rPr>
          <w:color w:val="000000" w:themeColor="text1"/>
        </w:rPr>
        <w:t>a tumor cell is a generic physical entity while there are different forms of it such as a multinucleate giant tumor cell, a tumor cell having cytoplasm with a cyst, a tumor cell having evenly distributed chromatin. Under one slide, it is likely for you to observe more than one of those entities.</w:t>
      </w:r>
      <w:r w:rsidRPr="00D503A9">
        <w:rPr>
          <w:rFonts w:hint="eastAsia"/>
          <w:color w:val="000000" w:themeColor="text1"/>
        </w:rPr>
        <w:t xml:space="preserve"> </w:t>
      </w:r>
      <w:r w:rsidR="001C5D72" w:rsidRPr="00D503A9">
        <w:rPr>
          <w:color w:val="000000" w:themeColor="text1"/>
        </w:rPr>
        <w:t xml:space="preserve">To support representing physical entities in diverse states, a generic physical entity is represented using the </w:t>
      </w:r>
      <w:proofErr w:type="spellStart"/>
      <w:r w:rsidR="001C5D72" w:rsidRPr="00D503A9">
        <w:rPr>
          <w:rFonts w:ascii="黑体" w:eastAsia="黑体" w:hAnsi="黑体"/>
          <w:b/>
          <w:color w:val="000000" w:themeColor="text1"/>
        </w:rPr>
        <w:t>EntityReference</w:t>
      </w:r>
      <w:proofErr w:type="spellEnd"/>
      <w:r w:rsidR="001C5D72" w:rsidRPr="00D503A9">
        <w:rPr>
          <w:color w:val="000000" w:themeColor="text1"/>
        </w:rPr>
        <w:t xml:space="preserve"> class which stores </w:t>
      </w:r>
      <w:bookmarkStart w:id="63" w:name="_Hlk43393293"/>
      <w:r w:rsidR="001C5D72" w:rsidRPr="00D503A9">
        <w:rPr>
          <w:color w:val="000000" w:themeColor="text1"/>
        </w:rPr>
        <w:t xml:space="preserve">constant </w:t>
      </w:r>
      <w:r w:rsidR="00DE0103" w:rsidRPr="00D503A9">
        <w:rPr>
          <w:color w:val="000000" w:themeColor="text1"/>
        </w:rPr>
        <w:t>attributes</w:t>
      </w:r>
      <w:bookmarkEnd w:id="63"/>
      <w:r w:rsidR="00DE0103" w:rsidRPr="00D503A9">
        <w:rPr>
          <w:color w:val="000000" w:themeColor="text1"/>
        </w:rPr>
        <w:t xml:space="preserve"> </w:t>
      </w:r>
      <w:r w:rsidR="001C5D72" w:rsidRPr="00D503A9">
        <w:rPr>
          <w:color w:val="000000" w:themeColor="text1"/>
        </w:rPr>
        <w:t xml:space="preserve">of the entity while its different forms are represented using </w:t>
      </w:r>
      <w:proofErr w:type="spellStart"/>
      <w:r w:rsidR="001C5D72" w:rsidRPr="00D503A9">
        <w:rPr>
          <w:rFonts w:ascii="黑体" w:eastAsia="黑体" w:hAnsi="黑体"/>
          <w:b/>
          <w:color w:val="000000" w:themeColor="text1"/>
        </w:rPr>
        <w:t>PhysicalEntity</w:t>
      </w:r>
      <w:proofErr w:type="spellEnd"/>
      <w:r w:rsidR="001C5D72" w:rsidRPr="00D503A9">
        <w:rPr>
          <w:color w:val="000000" w:themeColor="text1"/>
        </w:rPr>
        <w:t xml:space="preserve"> class which stores the variable features. The </w:t>
      </w:r>
      <w:proofErr w:type="spellStart"/>
      <w:r w:rsidR="001C5D72" w:rsidRPr="00D503A9">
        <w:rPr>
          <w:rFonts w:ascii="黑体" w:eastAsia="黑体" w:hAnsi="黑体"/>
          <w:b/>
          <w:color w:val="000000" w:themeColor="text1"/>
        </w:rPr>
        <w:t>EntityReference</w:t>
      </w:r>
      <w:proofErr w:type="spellEnd"/>
      <w:r w:rsidR="001C5D72" w:rsidRPr="00D503A9">
        <w:rPr>
          <w:color w:val="000000" w:themeColor="text1"/>
        </w:rPr>
        <w:t xml:space="preserve"> is referenced from the </w:t>
      </w:r>
      <w:proofErr w:type="spellStart"/>
      <w:r w:rsidR="001C5D72" w:rsidRPr="00D503A9">
        <w:rPr>
          <w:rFonts w:ascii="黑体" w:eastAsia="黑体" w:hAnsi="黑体"/>
          <w:b/>
          <w:color w:val="000000" w:themeColor="text1"/>
        </w:rPr>
        <w:t>PhysicalEntity</w:t>
      </w:r>
      <w:proofErr w:type="spellEnd"/>
      <w:r w:rsidR="001C5D72" w:rsidRPr="00D503A9">
        <w:rPr>
          <w:color w:val="000000" w:themeColor="text1"/>
        </w:rPr>
        <w:t xml:space="preserve">. This design makes it easier to create different forms of an entity while not duplicating information common to all forms and explicitly linking all forms of an entity together through the shared </w:t>
      </w:r>
      <w:bookmarkStart w:id="64" w:name="_Hlk43279344"/>
      <w:proofErr w:type="spellStart"/>
      <w:r w:rsidR="001C5D72" w:rsidRPr="00D503A9">
        <w:rPr>
          <w:rFonts w:ascii="黑体" w:eastAsia="黑体" w:hAnsi="黑体"/>
          <w:b/>
          <w:color w:val="000000" w:themeColor="text1"/>
        </w:rPr>
        <w:t>EntityReference</w:t>
      </w:r>
      <w:bookmarkEnd w:id="64"/>
      <w:proofErr w:type="spellEnd"/>
      <w:r w:rsidR="001C5D72" w:rsidRPr="00D503A9">
        <w:rPr>
          <w:color w:val="000000" w:themeColor="text1"/>
        </w:rPr>
        <w:t>.</w:t>
      </w:r>
      <w:r w:rsidR="00732CC9" w:rsidRPr="00D503A9">
        <w:rPr>
          <w:color w:val="000000" w:themeColor="text1"/>
        </w:rPr>
        <w:t xml:space="preserve"> S</w:t>
      </w:r>
      <w:r w:rsidR="00732CC9" w:rsidRPr="00D503A9">
        <w:rPr>
          <w:rFonts w:hint="eastAsia"/>
          <w:color w:val="000000" w:themeColor="text1"/>
        </w:rPr>
        <w:t>e</w:t>
      </w:r>
      <w:r w:rsidR="00732CC9" w:rsidRPr="00D503A9">
        <w:rPr>
          <w:color w:val="000000" w:themeColor="text1"/>
        </w:rPr>
        <w:t>ction</w:t>
      </w:r>
      <w:r w:rsidR="00F1779A" w:rsidRPr="00D503A9">
        <w:rPr>
          <w:color w:val="000000" w:themeColor="text1"/>
        </w:rPr>
        <w:t xml:space="preserve"> </w:t>
      </w:r>
      <w:r w:rsidR="00425AE6" w:rsidRPr="00D503A9">
        <w:rPr>
          <w:color w:val="000000" w:themeColor="text1"/>
        </w:rPr>
        <w:fldChar w:fldCharType="begin"/>
      </w:r>
      <w:r w:rsidR="00425AE6" w:rsidRPr="00D503A9">
        <w:rPr>
          <w:color w:val="000000" w:themeColor="text1"/>
        </w:rPr>
        <w:instrText xml:space="preserve"> REF _Ref89417475 \r \h </w:instrText>
      </w:r>
      <w:r w:rsidR="00425AE6" w:rsidRPr="00D503A9">
        <w:rPr>
          <w:color w:val="000000" w:themeColor="text1"/>
        </w:rPr>
      </w:r>
      <w:r w:rsidR="00425AE6" w:rsidRPr="00D503A9">
        <w:rPr>
          <w:color w:val="000000" w:themeColor="text1"/>
        </w:rPr>
        <w:fldChar w:fldCharType="separate"/>
      </w:r>
      <w:r w:rsidR="00274D85">
        <w:rPr>
          <w:color w:val="000000" w:themeColor="text1"/>
        </w:rPr>
        <w:t>2.8.5</w:t>
      </w:r>
      <w:r w:rsidR="00425AE6" w:rsidRPr="00D503A9">
        <w:rPr>
          <w:color w:val="000000" w:themeColor="text1"/>
        </w:rPr>
        <w:fldChar w:fldCharType="end"/>
      </w:r>
      <w:r w:rsidR="00425AE6" w:rsidRPr="00D503A9">
        <w:rPr>
          <w:color w:val="000000" w:themeColor="text1"/>
        </w:rPr>
        <w:t xml:space="preserve"> </w:t>
      </w:r>
      <w:r w:rsidR="00732CC9" w:rsidRPr="00D503A9">
        <w:rPr>
          <w:color w:val="000000" w:themeColor="text1"/>
        </w:rPr>
        <w:t xml:space="preserve">provides more information about </w:t>
      </w:r>
      <w:proofErr w:type="spellStart"/>
      <w:r w:rsidR="00732CC9" w:rsidRPr="00D503A9">
        <w:rPr>
          <w:rFonts w:ascii="黑体" w:eastAsia="黑体" w:hAnsi="黑体"/>
          <w:b/>
          <w:color w:val="000000" w:themeColor="text1"/>
        </w:rPr>
        <w:t>EntityReference</w:t>
      </w:r>
      <w:proofErr w:type="spellEnd"/>
      <w:r w:rsidR="00732CC9" w:rsidRPr="00D503A9">
        <w:rPr>
          <w:rFonts w:ascii="黑体" w:eastAsia="黑体" w:hAnsi="黑体"/>
          <w:b/>
          <w:color w:val="000000" w:themeColor="text1"/>
        </w:rPr>
        <w:t xml:space="preserve"> </w:t>
      </w:r>
      <w:r w:rsidR="00732CC9" w:rsidRPr="00D503A9">
        <w:rPr>
          <w:color w:val="000000" w:themeColor="text1"/>
        </w:rPr>
        <w:t xml:space="preserve">and principles for the use of this class. </w:t>
      </w:r>
      <w:bookmarkStart w:id="65" w:name="_Hlk43369971"/>
      <w:r w:rsidR="00732CC9" w:rsidRPr="00D503A9">
        <w:rPr>
          <w:color w:val="000000" w:themeColor="text1"/>
        </w:rPr>
        <w:t xml:space="preserve">The definition of </w:t>
      </w:r>
      <w:proofErr w:type="spellStart"/>
      <w:r w:rsidR="00732CC9" w:rsidRPr="00D503A9">
        <w:rPr>
          <w:rFonts w:ascii="黑体" w:eastAsia="黑体" w:hAnsi="黑体"/>
          <w:b/>
          <w:color w:val="000000" w:themeColor="text1"/>
        </w:rPr>
        <w:t>PhysicalEntity</w:t>
      </w:r>
      <w:proofErr w:type="spellEnd"/>
      <w:r w:rsidR="00732CC9" w:rsidRPr="00D503A9">
        <w:rPr>
          <w:color w:val="000000" w:themeColor="text1"/>
        </w:rPr>
        <w:t xml:space="preserve"> is shown in </w:t>
      </w:r>
      <w:r w:rsidR="00732CC9" w:rsidRPr="00D503A9">
        <w:rPr>
          <w:color w:val="000000" w:themeColor="text1"/>
        </w:rPr>
        <w:fldChar w:fldCharType="begin"/>
      </w:r>
      <w:r w:rsidR="00732CC9" w:rsidRPr="00D503A9">
        <w:rPr>
          <w:color w:val="000000" w:themeColor="text1"/>
        </w:rPr>
        <w:instrText xml:space="preserve"> REF _Ref43279426 \h </w:instrText>
      </w:r>
      <w:r w:rsidR="00732CC9" w:rsidRPr="00D503A9">
        <w:rPr>
          <w:color w:val="000000" w:themeColor="text1"/>
        </w:rPr>
      </w:r>
      <w:r w:rsidR="00732CC9" w:rsidRPr="00D503A9">
        <w:rPr>
          <w:color w:val="000000" w:themeColor="text1"/>
        </w:rPr>
        <w:fldChar w:fldCharType="separate"/>
      </w:r>
      <w:r w:rsidR="00274D85" w:rsidRPr="00732CC9">
        <w:rPr>
          <w:rFonts w:cs="Times New Roman"/>
        </w:rPr>
        <w:t xml:space="preserve">Figure </w:t>
      </w:r>
      <w:r w:rsidR="00274D85">
        <w:rPr>
          <w:rFonts w:cs="Times New Roman"/>
          <w:noProof/>
        </w:rPr>
        <w:t>2</w:t>
      </w:r>
      <w:r w:rsidR="00274D85">
        <w:rPr>
          <w:rFonts w:cs="Times New Roman"/>
        </w:rPr>
        <w:noBreakHyphen/>
      </w:r>
      <w:r w:rsidR="00274D85">
        <w:rPr>
          <w:rFonts w:cs="Times New Roman"/>
          <w:noProof/>
        </w:rPr>
        <w:t>5</w:t>
      </w:r>
      <w:r w:rsidR="00732CC9" w:rsidRPr="00D503A9">
        <w:rPr>
          <w:color w:val="000000" w:themeColor="text1"/>
        </w:rPr>
        <w:fldChar w:fldCharType="end"/>
      </w:r>
      <w:r w:rsidR="00732CC9" w:rsidRPr="00D503A9">
        <w:rPr>
          <w:color w:val="000000" w:themeColor="text1"/>
        </w:rPr>
        <w:t>.</w:t>
      </w:r>
      <w:bookmarkEnd w:id="65"/>
    </w:p>
    <w:p w14:paraId="6B9E6B2B" w14:textId="577C08E1" w:rsidR="005D01A4" w:rsidRPr="00D503A9" w:rsidRDefault="001007E4" w:rsidP="005D01A4">
      <w:pPr>
        <w:spacing w:after="163"/>
        <w:rPr>
          <w:color w:val="000000" w:themeColor="text1"/>
        </w:rPr>
      </w:pPr>
      <w:r w:rsidRPr="00D503A9">
        <w:rPr>
          <w:noProof/>
          <w:color w:val="000000" w:themeColor="text1"/>
        </w:rPr>
        <w:lastRenderedPageBreak/>
        <mc:AlternateContent>
          <mc:Choice Requires="wps">
            <w:drawing>
              <wp:inline distT="0" distB="0" distL="0" distR="0" wp14:anchorId="46FC7601" wp14:editId="086DD558">
                <wp:extent cx="4999355" cy="3616859"/>
                <wp:effectExtent l="0" t="0" r="0" b="3175"/>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36168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DF777E" w14:textId="3FB20192" w:rsidR="00407D29" w:rsidRDefault="00407D29" w:rsidP="00732CC9">
                            <w:pPr>
                              <w:keepNext/>
                              <w:spacing w:after="163"/>
                              <w:jc w:val="center"/>
                            </w:pPr>
                            <w:r>
                              <w:object w:dxaOrig="13354" w:dyaOrig="13929" w14:anchorId="427EF065">
                                <v:shape id="_x0000_i1032" type="#_x0000_t75" style="width:226.7pt;height:236.65pt">
                                  <v:imagedata r:id="rId32" o:title=""/>
                                </v:shape>
                                <o:OLEObject Type="Embed" ProgID="Visio.Drawing.15" ShapeID="_x0000_i1032" DrawAspect="Content" ObjectID="_1729097173" r:id="rId33"/>
                              </w:object>
                            </w:r>
                          </w:p>
                          <w:p w14:paraId="77F80658" w14:textId="2B9B4847" w:rsidR="00407D29" w:rsidRPr="00732CC9" w:rsidRDefault="00407D29" w:rsidP="00732CC9">
                            <w:pPr>
                              <w:pStyle w:val="af1"/>
                              <w:spacing w:after="163"/>
                              <w:jc w:val="center"/>
                              <w:rPr>
                                <w:rFonts w:cs="Times New Roman"/>
                              </w:rPr>
                            </w:pPr>
                            <w:bookmarkStart w:id="66" w:name="_Ref43279426"/>
                            <w:r w:rsidRPr="00732CC9">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5</w:t>
                            </w:r>
                            <w:r>
                              <w:rPr>
                                <w:rFonts w:cs="Times New Roman"/>
                              </w:rPr>
                              <w:fldChar w:fldCharType="end"/>
                            </w:r>
                            <w:bookmarkEnd w:id="66"/>
                          </w:p>
                          <w:p w14:paraId="29B42536" w14:textId="2AB4459E" w:rsidR="00407D29" w:rsidRPr="00732CC9" w:rsidRDefault="00407D29" w:rsidP="00732CC9">
                            <w:pPr>
                              <w:keepNext/>
                              <w:spacing w:after="163"/>
                            </w:pPr>
                          </w:p>
                        </w:txbxContent>
                      </wps:txbx>
                      <wps:bodyPr rot="0" vert="horz" wrap="square" lIns="91440" tIns="45720" rIns="91440" bIns="45720" anchor="t" anchorCtr="0" upright="1">
                        <a:noAutofit/>
                      </wps:bodyPr>
                    </wps:wsp>
                  </a:graphicData>
                </a:graphic>
              </wp:inline>
            </w:drawing>
          </mc:Choice>
          <mc:Fallback>
            <w:pict>
              <v:shape w14:anchorId="46FC7601" id="文本框 3" o:spid="_x0000_s1034" type="#_x0000_t202" style="width:393.65pt;height:28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" stroked="f">
                <v:textbox>
                  <w:txbxContent>
                    <w:p w14:paraId="60DF777E" w14:textId="3FB20192" w:rsidR="00407D29" w:rsidRDefault="00407D29" w:rsidP="00732CC9">
                      <w:pPr>
                        <w:keepNext/>
                        <w:spacing w:after="163"/>
                        <w:jc w:val="center"/>
                      </w:pPr>
                      <w:r>
                        <w:object w:dxaOrig="13354" w:dyaOrig="13929" w14:anchorId="427EF065">
                          <v:shape id="_x0000_i1032" type="#_x0000_t75" style="width:226.7pt;height:236.65pt">
                            <v:imagedata r:id="rId32" o:title=""/>
                          </v:shape>
                          <o:OLEObject Type="Embed" ProgID="Visio.Drawing.15" ShapeID="_x0000_i1032" DrawAspect="Content" ObjectID="_1729097173" r:id="rId34"/>
                        </w:object>
                      </w:r>
                    </w:p>
                    <w:p w14:paraId="77F80658" w14:textId="2B9B4847" w:rsidR="00407D29" w:rsidRPr="00732CC9" w:rsidRDefault="00407D29" w:rsidP="00732CC9">
                      <w:pPr>
                        <w:pStyle w:val="af1"/>
                        <w:spacing w:after="163"/>
                        <w:jc w:val="center"/>
                        <w:rPr>
                          <w:rFonts w:cs="Times New Roman"/>
                        </w:rPr>
                      </w:pPr>
                      <w:bookmarkStart w:id="67" w:name="_Ref43279426"/>
                      <w:r w:rsidRPr="00732CC9">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5</w:t>
                      </w:r>
                      <w:r>
                        <w:rPr>
                          <w:rFonts w:cs="Times New Roman"/>
                        </w:rPr>
                        <w:fldChar w:fldCharType="end"/>
                      </w:r>
                      <w:bookmarkEnd w:id="67"/>
                    </w:p>
                    <w:p w14:paraId="29B42536" w14:textId="2AB4459E" w:rsidR="00407D29" w:rsidRPr="00732CC9" w:rsidRDefault="00407D29" w:rsidP="00732CC9">
                      <w:pPr>
                        <w:keepNext/>
                        <w:spacing w:after="163"/>
                      </w:pPr>
                    </w:p>
                  </w:txbxContent>
                </v:textbox>
                <w10:anchorlock/>
              </v:shape>
            </w:pict>
          </mc:Fallback>
        </mc:AlternateContent>
      </w:r>
    </w:p>
    <w:p w14:paraId="4C6D8531" w14:textId="76B0D4EB" w:rsidR="00732CC9" w:rsidRPr="00D503A9" w:rsidRDefault="00732CC9" w:rsidP="00732CC9">
      <w:pPr>
        <w:spacing w:after="163"/>
        <w:rPr>
          <w:color w:val="000000" w:themeColor="text1"/>
        </w:rPr>
      </w:pPr>
      <w:bookmarkStart w:id="68" w:name="_Hlk43279828"/>
      <w:bookmarkStart w:id="69" w:name="_Hlk43475721"/>
      <w:bookmarkStart w:id="70" w:name="_Hlk43532885"/>
      <w:proofErr w:type="spellStart"/>
      <w:r w:rsidRPr="00D503A9">
        <w:rPr>
          <w:rFonts w:ascii="黑体" w:eastAsia="黑体" w:hAnsi="黑体"/>
          <w:i/>
          <w:color w:val="000000" w:themeColor="text1"/>
        </w:rPr>
        <w:t>has</w:t>
      </w:r>
      <w:bookmarkEnd w:id="68"/>
      <w:r w:rsidR="00D524E5" w:rsidRPr="00D503A9">
        <w:rPr>
          <w:rFonts w:ascii="黑体" w:eastAsia="黑体" w:hAnsi="黑体"/>
          <w:i/>
          <w:color w:val="000000" w:themeColor="text1"/>
        </w:rPr>
        <w:t>Component</w:t>
      </w:r>
      <w:proofErr w:type="spellEnd"/>
      <w:r w:rsidRPr="00D503A9">
        <w:rPr>
          <w:color w:val="000000" w:themeColor="text1"/>
        </w:rPr>
        <w:t xml:space="preserve">: </w:t>
      </w:r>
      <w:bookmarkStart w:id="71" w:name="_Hlk43279989"/>
      <w:r w:rsidRPr="00D503A9">
        <w:rPr>
          <w:color w:val="000000" w:themeColor="text1"/>
        </w:rPr>
        <w:t>(</w:t>
      </w:r>
      <w:r w:rsidR="001915FF" w:rsidRPr="00D503A9">
        <w:rPr>
          <w:color w:val="000000" w:themeColor="text1"/>
        </w:rPr>
        <w:t xml:space="preserve">0 or </w:t>
      </w:r>
      <w:r w:rsidR="001915FF"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PhysicalEntity</w:t>
      </w:r>
      <w:proofErr w:type="spellEnd"/>
      <w:proofErr w:type="gramEnd"/>
      <w:r w:rsidRPr="00D503A9">
        <w:rPr>
          <w:color w:val="000000" w:themeColor="text1"/>
        </w:rPr>
        <w:t>)</w:t>
      </w:r>
      <w:bookmarkEnd w:id="71"/>
      <w:r w:rsidRPr="00D503A9">
        <w:rPr>
          <w:color w:val="000000" w:themeColor="text1"/>
        </w:rPr>
        <w:t xml:space="preserve"> </w:t>
      </w:r>
      <w:bookmarkStart w:id="72" w:name="_Hlk43283510"/>
      <w:r w:rsidR="001915FF" w:rsidRPr="00D503A9">
        <w:rPr>
          <w:color w:val="000000" w:themeColor="text1"/>
        </w:rPr>
        <w:t xml:space="preserve">Used to define the components of a physical entity. </w:t>
      </w:r>
      <w:bookmarkEnd w:id="72"/>
      <w:r w:rsidR="001915FF" w:rsidRPr="00D503A9">
        <w:rPr>
          <w:color w:val="000000" w:themeColor="text1"/>
        </w:rPr>
        <w:t xml:space="preserve">Take a cell as an example, a cell consists of cytoplasm, membrane, nucleus, nucleolus and chromatin etc. </w:t>
      </w:r>
      <w:proofErr w:type="spellStart"/>
      <w:r w:rsidR="001915FF" w:rsidRPr="00D503A9">
        <w:rPr>
          <w:rFonts w:ascii="黑体" w:eastAsia="黑体" w:hAnsi="黑体"/>
          <w:i/>
          <w:color w:val="000000" w:themeColor="text1"/>
        </w:rPr>
        <w:t>has</w:t>
      </w:r>
      <w:r w:rsidR="00D524E5" w:rsidRPr="00D503A9">
        <w:rPr>
          <w:rFonts w:ascii="黑体" w:eastAsia="黑体" w:hAnsi="黑体"/>
          <w:i/>
          <w:color w:val="000000" w:themeColor="text1"/>
        </w:rPr>
        <w:t>Component</w:t>
      </w:r>
      <w:proofErr w:type="spellEnd"/>
      <w:r w:rsidR="00D524E5" w:rsidRPr="00D503A9">
        <w:rPr>
          <w:rFonts w:ascii="黑体" w:eastAsia="黑体" w:hAnsi="黑体"/>
          <w:i/>
          <w:color w:val="000000" w:themeColor="text1"/>
        </w:rPr>
        <w:t xml:space="preserve"> </w:t>
      </w:r>
      <w:r w:rsidR="0069673B" w:rsidRPr="00D503A9">
        <w:rPr>
          <w:color w:val="000000" w:themeColor="text1"/>
        </w:rPr>
        <w:t xml:space="preserve">has </w:t>
      </w:r>
      <w:r w:rsidR="00D524E5" w:rsidRPr="00D503A9">
        <w:rPr>
          <w:color w:val="000000" w:themeColor="text1"/>
        </w:rPr>
        <w:t>three</w:t>
      </w:r>
      <w:r w:rsidR="001915FF" w:rsidRPr="00D503A9">
        <w:rPr>
          <w:color w:val="000000" w:themeColor="text1"/>
        </w:rPr>
        <w:t xml:space="preserve"> child properties which are </w:t>
      </w:r>
      <w:proofErr w:type="spellStart"/>
      <w:r w:rsidR="001915FF" w:rsidRPr="00D503A9">
        <w:rPr>
          <w:rFonts w:ascii="黑体" w:eastAsia="黑体" w:hAnsi="黑体"/>
          <w:i/>
          <w:color w:val="000000" w:themeColor="text1"/>
        </w:rPr>
        <w:t>hasCell</w:t>
      </w:r>
      <w:proofErr w:type="spellEnd"/>
      <w:r w:rsidR="001915FF" w:rsidRPr="00D503A9">
        <w:rPr>
          <w:color w:val="000000" w:themeColor="text1"/>
        </w:rPr>
        <w:t xml:space="preserve">, </w:t>
      </w:r>
      <w:proofErr w:type="spellStart"/>
      <w:r w:rsidR="001915FF" w:rsidRPr="00D503A9">
        <w:rPr>
          <w:rFonts w:ascii="黑体" w:eastAsia="黑体" w:hAnsi="黑体"/>
          <w:i/>
          <w:color w:val="000000" w:themeColor="text1"/>
        </w:rPr>
        <w:t>hasCellularComponent</w:t>
      </w:r>
      <w:proofErr w:type="spellEnd"/>
      <w:r w:rsidR="00D524E5" w:rsidRPr="00D503A9">
        <w:rPr>
          <w:color w:val="000000" w:themeColor="text1"/>
        </w:rPr>
        <w:t xml:space="preserve"> and</w:t>
      </w:r>
      <w:r w:rsidR="001915FF" w:rsidRPr="00D503A9">
        <w:rPr>
          <w:color w:val="000000" w:themeColor="text1"/>
        </w:rPr>
        <w:t xml:space="preserve"> </w:t>
      </w:r>
      <w:proofErr w:type="spellStart"/>
      <w:r w:rsidR="00D524E5" w:rsidRPr="00D503A9">
        <w:rPr>
          <w:rFonts w:ascii="黑体" w:eastAsia="黑体" w:hAnsi="黑体"/>
          <w:i/>
          <w:color w:val="000000" w:themeColor="text1"/>
        </w:rPr>
        <w:t>hasAnatomicalEntity</w:t>
      </w:r>
      <w:proofErr w:type="spellEnd"/>
      <w:r w:rsidR="001915FF" w:rsidRPr="00D503A9">
        <w:rPr>
          <w:color w:val="000000" w:themeColor="text1"/>
        </w:rPr>
        <w:t xml:space="preserve">. </w:t>
      </w:r>
    </w:p>
    <w:p w14:paraId="564B7493" w14:textId="0BCF9C95" w:rsidR="00A25D2B" w:rsidRPr="00D503A9" w:rsidRDefault="00D524E5" w:rsidP="00732CC9">
      <w:pPr>
        <w:spacing w:after="163"/>
        <w:rPr>
          <w:color w:val="000000" w:themeColor="text1"/>
        </w:rPr>
      </w:pPr>
      <w:bookmarkStart w:id="73" w:name="_Hlk87860467"/>
      <w:proofErr w:type="spellStart"/>
      <w:r w:rsidRPr="00D503A9">
        <w:rPr>
          <w:rFonts w:ascii="黑体" w:eastAsia="黑体" w:hAnsi="黑体"/>
          <w:i/>
          <w:color w:val="000000" w:themeColor="text1"/>
        </w:rPr>
        <w:t>component</w:t>
      </w:r>
      <w:r w:rsidR="00E931CF" w:rsidRPr="00D503A9">
        <w:rPr>
          <w:rFonts w:ascii="黑体" w:eastAsia="黑体" w:hAnsi="黑体"/>
          <w:i/>
          <w:color w:val="000000" w:themeColor="text1"/>
        </w:rPr>
        <w:t>Of</w:t>
      </w:r>
      <w:bookmarkEnd w:id="73"/>
      <w:proofErr w:type="spellEnd"/>
      <w:r w:rsidR="00A25D2B" w:rsidRPr="00D503A9">
        <w:rPr>
          <w:color w:val="000000" w:themeColor="text1"/>
        </w:rPr>
        <w:t xml:space="preserve">: (0 or </w:t>
      </w:r>
      <w:r w:rsidR="00A25D2B" w:rsidRPr="00D503A9">
        <w:rPr>
          <w:rFonts w:hint="eastAsia"/>
          <w:color w:val="000000" w:themeColor="text1"/>
        </w:rPr>
        <w:t>more</w:t>
      </w:r>
      <w:r w:rsidR="00A25D2B" w:rsidRPr="00D503A9">
        <w:rPr>
          <w:color w:val="000000" w:themeColor="text1"/>
        </w:rPr>
        <w:t xml:space="preserve"> </w:t>
      </w:r>
      <w:proofErr w:type="spellStart"/>
      <w:proofErr w:type="gramStart"/>
      <w:r w:rsidR="00A25D2B" w:rsidRPr="00D503A9">
        <w:rPr>
          <w:color w:val="000000" w:themeColor="text1"/>
        </w:rPr>
        <w:t>object:PhysicalEntity</w:t>
      </w:r>
      <w:proofErr w:type="spellEnd"/>
      <w:proofErr w:type="gramEnd"/>
      <w:r w:rsidR="00A25D2B" w:rsidRPr="00D503A9">
        <w:rPr>
          <w:color w:val="000000" w:themeColor="text1"/>
        </w:rPr>
        <w:t>)</w:t>
      </w:r>
      <w:r w:rsidR="00E931CF" w:rsidRPr="00D503A9">
        <w:rPr>
          <w:color w:val="000000" w:themeColor="text1"/>
        </w:rPr>
        <w:t xml:space="preserve"> Inverse property of </w:t>
      </w:r>
      <w:bookmarkStart w:id="74" w:name="_Hlk87860604"/>
      <w:proofErr w:type="spellStart"/>
      <w:r w:rsidR="00E931CF" w:rsidRPr="00D503A9">
        <w:rPr>
          <w:rFonts w:ascii="黑体" w:eastAsia="黑体" w:hAnsi="黑体"/>
          <w:i/>
          <w:color w:val="000000" w:themeColor="text1"/>
        </w:rPr>
        <w:t>has</w:t>
      </w:r>
      <w:r w:rsidRPr="00D503A9">
        <w:rPr>
          <w:rFonts w:ascii="黑体" w:eastAsia="黑体" w:hAnsi="黑体"/>
          <w:i/>
          <w:color w:val="000000" w:themeColor="text1"/>
        </w:rPr>
        <w:t>Component</w:t>
      </w:r>
      <w:bookmarkEnd w:id="74"/>
      <w:proofErr w:type="spellEnd"/>
      <w:r w:rsidR="00A25D2B" w:rsidRPr="00D503A9">
        <w:rPr>
          <w:color w:val="000000" w:themeColor="text1"/>
        </w:rPr>
        <w:t xml:space="preserve">. </w:t>
      </w:r>
      <w:r w:rsidR="00E931CF" w:rsidRPr="00D503A9">
        <w:rPr>
          <w:color w:val="000000" w:themeColor="text1"/>
        </w:rPr>
        <w:t xml:space="preserve">Similarly, </w:t>
      </w:r>
      <w:proofErr w:type="spellStart"/>
      <w:r w:rsidRPr="00D503A9">
        <w:rPr>
          <w:rFonts w:ascii="黑体" w:eastAsia="黑体" w:hAnsi="黑体"/>
          <w:i/>
          <w:color w:val="000000" w:themeColor="text1"/>
        </w:rPr>
        <w:t>componentOf</w:t>
      </w:r>
      <w:proofErr w:type="spellEnd"/>
      <w:r w:rsidRPr="00D503A9">
        <w:rPr>
          <w:color w:val="000000" w:themeColor="text1"/>
        </w:rPr>
        <w:t xml:space="preserve"> </w:t>
      </w:r>
      <w:r w:rsidR="00E931CF" w:rsidRPr="00D503A9">
        <w:rPr>
          <w:color w:val="000000" w:themeColor="text1"/>
        </w:rPr>
        <w:t xml:space="preserve">has three </w:t>
      </w:r>
      <w:r w:rsidRPr="00D503A9">
        <w:rPr>
          <w:color w:val="000000" w:themeColor="text1"/>
        </w:rPr>
        <w:t xml:space="preserve">child </w:t>
      </w:r>
      <w:r w:rsidR="00E931CF" w:rsidRPr="00D503A9">
        <w:rPr>
          <w:color w:val="000000" w:themeColor="text1"/>
        </w:rPr>
        <w:t xml:space="preserve">properties which are </w:t>
      </w:r>
      <w:proofErr w:type="spellStart"/>
      <w:r w:rsidR="00E931CF" w:rsidRPr="00D503A9">
        <w:rPr>
          <w:rFonts w:ascii="黑体" w:eastAsia="黑体" w:hAnsi="黑体"/>
          <w:i/>
          <w:color w:val="000000" w:themeColor="text1"/>
        </w:rPr>
        <w:t>cellOf</w:t>
      </w:r>
      <w:proofErr w:type="spellEnd"/>
      <w:r w:rsidR="00E931CF" w:rsidRPr="00D503A9">
        <w:rPr>
          <w:color w:val="000000" w:themeColor="text1"/>
        </w:rPr>
        <w:t xml:space="preserve">, </w:t>
      </w:r>
      <w:proofErr w:type="spellStart"/>
      <w:r w:rsidR="00E931CF" w:rsidRPr="00D503A9">
        <w:rPr>
          <w:rFonts w:ascii="黑体" w:eastAsia="黑体" w:hAnsi="黑体"/>
          <w:i/>
          <w:color w:val="000000" w:themeColor="text1"/>
        </w:rPr>
        <w:t>cellularComponentOf</w:t>
      </w:r>
      <w:proofErr w:type="spellEnd"/>
      <w:r w:rsidRPr="00D503A9">
        <w:rPr>
          <w:color w:val="000000" w:themeColor="text1"/>
        </w:rPr>
        <w:t xml:space="preserve"> </w:t>
      </w:r>
      <w:r w:rsidR="00E931CF" w:rsidRPr="00D503A9">
        <w:rPr>
          <w:color w:val="000000" w:themeColor="text1"/>
        </w:rPr>
        <w:t>and</w:t>
      </w:r>
      <w:r w:rsidR="0069673B" w:rsidRPr="00D503A9">
        <w:rPr>
          <w:color w:val="000000" w:themeColor="text1"/>
        </w:rPr>
        <w:t xml:space="preserve"> </w:t>
      </w:r>
      <w:proofErr w:type="spellStart"/>
      <w:r w:rsidRPr="00D503A9">
        <w:rPr>
          <w:rFonts w:ascii="黑体" w:eastAsia="黑体" w:hAnsi="黑体"/>
          <w:i/>
          <w:color w:val="000000" w:themeColor="text1"/>
        </w:rPr>
        <w:t>anatomicalEntityO</w:t>
      </w:r>
      <w:r w:rsidR="0069673B" w:rsidRPr="00D503A9">
        <w:rPr>
          <w:rFonts w:ascii="黑体" w:eastAsia="黑体" w:hAnsi="黑体"/>
          <w:i/>
          <w:color w:val="000000" w:themeColor="text1"/>
        </w:rPr>
        <w:t>f</w:t>
      </w:r>
      <w:proofErr w:type="spellEnd"/>
      <w:r w:rsidR="00E931CF" w:rsidRPr="00D503A9">
        <w:rPr>
          <w:color w:val="000000" w:themeColor="text1"/>
        </w:rPr>
        <w:t>.</w:t>
      </w:r>
      <w:r w:rsidR="0069673B" w:rsidRPr="00D503A9">
        <w:rPr>
          <w:color w:val="000000" w:themeColor="text1"/>
        </w:rPr>
        <w:t xml:space="preserve"> </w:t>
      </w:r>
      <w:r w:rsidR="00813223" w:rsidRPr="00D503A9">
        <w:rPr>
          <w:color w:val="000000" w:themeColor="text1"/>
        </w:rPr>
        <w:t>Since</w:t>
      </w:r>
      <w:r w:rsidR="00813223" w:rsidRPr="00D503A9">
        <w:rPr>
          <w:b/>
          <w:color w:val="000000" w:themeColor="text1"/>
        </w:rPr>
        <w:t xml:space="preserve"> </w:t>
      </w:r>
      <w:proofErr w:type="spellStart"/>
      <w:r w:rsidR="00813223" w:rsidRPr="00D503A9">
        <w:rPr>
          <w:rFonts w:ascii="黑体" w:eastAsia="黑体" w:hAnsi="黑体"/>
          <w:i/>
          <w:color w:val="000000" w:themeColor="text1"/>
        </w:rPr>
        <w:t>componentOf</w:t>
      </w:r>
      <w:proofErr w:type="spellEnd"/>
      <w:r w:rsidR="00813223" w:rsidRPr="00D503A9">
        <w:rPr>
          <w:rFonts w:ascii="黑体" w:eastAsia="黑体" w:hAnsi="黑体"/>
          <w:i/>
          <w:color w:val="000000" w:themeColor="text1"/>
        </w:rPr>
        <w:t xml:space="preserve"> </w:t>
      </w:r>
      <w:r w:rsidR="00813223" w:rsidRPr="00D503A9">
        <w:rPr>
          <w:color w:val="000000" w:themeColor="text1"/>
        </w:rPr>
        <w:t xml:space="preserve">is inverse property of </w:t>
      </w:r>
      <w:proofErr w:type="spellStart"/>
      <w:r w:rsidR="00813223" w:rsidRPr="00D503A9">
        <w:rPr>
          <w:rFonts w:ascii="黑体" w:eastAsia="黑体" w:hAnsi="黑体"/>
          <w:i/>
          <w:color w:val="000000" w:themeColor="text1"/>
        </w:rPr>
        <w:t>hasComponent</w:t>
      </w:r>
      <w:proofErr w:type="spellEnd"/>
      <w:r w:rsidR="00813223" w:rsidRPr="00D503A9">
        <w:rPr>
          <w:rFonts w:ascii="黑体" w:eastAsia="黑体" w:hAnsi="黑体"/>
          <w:color w:val="000000" w:themeColor="text1"/>
        </w:rPr>
        <w:t xml:space="preserve">, </w:t>
      </w:r>
      <w:r w:rsidR="0069673B" w:rsidRPr="00D503A9">
        <w:rPr>
          <w:color w:val="000000" w:themeColor="text1"/>
        </w:rPr>
        <w:t xml:space="preserve">when representing an entity using </w:t>
      </w:r>
      <w:proofErr w:type="spellStart"/>
      <w:r w:rsidR="002D1CC9">
        <w:rPr>
          <w:color w:val="000000" w:themeColor="text1"/>
        </w:rPr>
        <w:t>PathoML</w:t>
      </w:r>
      <w:proofErr w:type="spellEnd"/>
      <w:r w:rsidR="0069673B" w:rsidRPr="00D503A9">
        <w:rPr>
          <w:color w:val="000000" w:themeColor="text1"/>
        </w:rPr>
        <w:t xml:space="preserve">, </w:t>
      </w:r>
      <w:bookmarkStart w:id="75" w:name="_Hlk44429093"/>
      <w:r w:rsidR="0069673B" w:rsidRPr="00D503A9">
        <w:rPr>
          <w:color w:val="000000" w:themeColor="text1"/>
        </w:rPr>
        <w:t xml:space="preserve">either </w:t>
      </w:r>
      <w:proofErr w:type="spellStart"/>
      <w:r w:rsidR="0069673B" w:rsidRPr="00D503A9">
        <w:rPr>
          <w:rFonts w:ascii="黑体" w:eastAsia="黑体" w:hAnsi="黑体"/>
          <w:i/>
          <w:color w:val="000000" w:themeColor="text1"/>
        </w:rPr>
        <w:t>has</w:t>
      </w:r>
      <w:r w:rsidR="00813223" w:rsidRPr="00D503A9">
        <w:rPr>
          <w:rFonts w:ascii="黑体" w:eastAsia="黑体" w:hAnsi="黑体"/>
          <w:i/>
          <w:color w:val="000000" w:themeColor="text1"/>
        </w:rPr>
        <w:t>Component</w:t>
      </w:r>
      <w:proofErr w:type="spellEnd"/>
      <w:r w:rsidR="0069673B" w:rsidRPr="00D503A9">
        <w:rPr>
          <w:rFonts w:ascii="黑体" w:eastAsia="黑体" w:hAnsi="黑体"/>
          <w:i/>
          <w:color w:val="000000" w:themeColor="text1"/>
        </w:rPr>
        <w:t xml:space="preserve"> </w:t>
      </w:r>
      <w:r w:rsidR="0069673B" w:rsidRPr="00D503A9">
        <w:rPr>
          <w:color w:val="000000" w:themeColor="text1"/>
        </w:rPr>
        <w:t>or</w:t>
      </w:r>
      <w:r w:rsidR="0069673B" w:rsidRPr="00D503A9">
        <w:rPr>
          <w:rFonts w:ascii="黑体" w:eastAsia="黑体" w:hAnsi="黑体"/>
          <w:i/>
          <w:color w:val="000000" w:themeColor="text1"/>
        </w:rPr>
        <w:t xml:space="preserve"> </w:t>
      </w:r>
      <w:proofErr w:type="spellStart"/>
      <w:r w:rsidR="00813223" w:rsidRPr="00D503A9">
        <w:rPr>
          <w:rFonts w:ascii="黑体" w:eastAsia="黑体" w:hAnsi="黑体"/>
          <w:i/>
          <w:color w:val="000000" w:themeColor="text1"/>
        </w:rPr>
        <w:t>component</w:t>
      </w:r>
      <w:r w:rsidR="0069673B" w:rsidRPr="00D503A9">
        <w:rPr>
          <w:rFonts w:ascii="黑体" w:eastAsia="黑体" w:hAnsi="黑体"/>
          <w:i/>
          <w:color w:val="000000" w:themeColor="text1"/>
        </w:rPr>
        <w:t>Of</w:t>
      </w:r>
      <w:proofErr w:type="spellEnd"/>
      <w:r w:rsidR="0069673B" w:rsidRPr="00D503A9">
        <w:rPr>
          <w:color w:val="000000" w:themeColor="text1"/>
        </w:rPr>
        <w:t xml:space="preserve"> is specified, the other could be inferred.</w:t>
      </w:r>
      <w:bookmarkEnd w:id="75"/>
    </w:p>
    <w:p w14:paraId="5FAA737C" w14:textId="3F56C725" w:rsidR="001915FF" w:rsidRPr="00D503A9" w:rsidRDefault="001915FF" w:rsidP="00732CC9">
      <w:pPr>
        <w:spacing w:after="163"/>
        <w:rPr>
          <w:color w:val="000000" w:themeColor="text1"/>
        </w:rPr>
      </w:pPr>
      <w:bookmarkStart w:id="76" w:name="_Hlk87861454"/>
      <w:bookmarkEnd w:id="69"/>
      <w:proofErr w:type="spellStart"/>
      <w:r w:rsidRPr="00D503A9">
        <w:rPr>
          <w:rFonts w:ascii="黑体" w:eastAsia="黑体" w:hAnsi="黑体"/>
          <w:i/>
          <w:color w:val="000000" w:themeColor="text1"/>
        </w:rPr>
        <w:t>hasAttribute</w:t>
      </w:r>
      <w:bookmarkEnd w:id="76"/>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w:t>
      </w:r>
      <w:bookmarkStart w:id="77" w:name="_Hlk43280017"/>
      <w:r w:rsidRPr="00D503A9">
        <w:rPr>
          <w:color w:val="000000" w:themeColor="text1"/>
        </w:rPr>
        <w:t>EntityAttribute</w:t>
      </w:r>
      <w:bookmarkEnd w:id="77"/>
      <w:proofErr w:type="spellEnd"/>
      <w:proofErr w:type="gramEnd"/>
      <w:r w:rsidRPr="00D503A9">
        <w:rPr>
          <w:color w:val="000000" w:themeColor="text1"/>
        </w:rPr>
        <w:t xml:space="preserve">) </w:t>
      </w:r>
      <w:bookmarkStart w:id="78" w:name="_Hlk43283532"/>
      <w:r w:rsidRPr="00D503A9">
        <w:rPr>
          <w:color w:val="000000" w:themeColor="text1"/>
        </w:rPr>
        <w:t>Attributes of the owner physical entity.</w:t>
      </w:r>
      <w:bookmarkEnd w:id="78"/>
      <w:r w:rsidRPr="00D503A9">
        <w:rPr>
          <w:color w:val="000000" w:themeColor="text1"/>
        </w:rPr>
        <w:t xml:space="preserve"> For example, </w:t>
      </w:r>
      <w:r w:rsidR="001E38E7" w:rsidRPr="00D503A9">
        <w:rPr>
          <w:color w:val="000000" w:themeColor="text1"/>
        </w:rPr>
        <w:t xml:space="preserve">shape, size or other chemical attributes such as eosinophilic. </w:t>
      </w:r>
      <w:r w:rsidRPr="00D503A9">
        <w:rPr>
          <w:color w:val="000000" w:themeColor="text1"/>
        </w:rPr>
        <w:t xml:space="preserve">A set of attributes helps define the state of an entity. </w:t>
      </w:r>
    </w:p>
    <w:p w14:paraId="2229B45B" w14:textId="05DF5D68" w:rsidR="001915FF" w:rsidRPr="00D503A9" w:rsidRDefault="001915FF" w:rsidP="00344F3B">
      <w:pPr>
        <w:spacing w:after="163"/>
        <w:rPr>
          <w:color w:val="000000" w:themeColor="text1"/>
        </w:rPr>
      </w:pPr>
      <w:bookmarkStart w:id="79" w:name="_Hlk87861469"/>
      <w:bookmarkStart w:id="80" w:name="_Hlk43393125"/>
      <w:proofErr w:type="spellStart"/>
      <w:r w:rsidRPr="00D503A9">
        <w:rPr>
          <w:rFonts w:ascii="黑体" w:eastAsia="黑体" w:hAnsi="黑体" w:hint="eastAsia"/>
          <w:i/>
          <w:color w:val="000000" w:themeColor="text1"/>
        </w:rPr>
        <w:t>h</w:t>
      </w:r>
      <w:r w:rsidRPr="00D503A9">
        <w:rPr>
          <w:rFonts w:ascii="黑体" w:eastAsia="黑体" w:hAnsi="黑体"/>
          <w:i/>
          <w:color w:val="000000" w:themeColor="text1"/>
        </w:rPr>
        <w:t>asNotAttribute</w:t>
      </w:r>
      <w:bookmarkStart w:id="81" w:name="_Hlk47709072"/>
      <w:bookmarkEnd w:id="79"/>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object: </w:t>
      </w:r>
      <w:proofErr w:type="spellStart"/>
      <w:r w:rsidRPr="00D503A9">
        <w:rPr>
          <w:color w:val="000000" w:themeColor="text1"/>
        </w:rPr>
        <w:t>EntityAttribute</w:t>
      </w:r>
      <w:proofErr w:type="spellEnd"/>
      <w:r w:rsidRPr="00D503A9">
        <w:rPr>
          <w:color w:val="000000" w:themeColor="text1"/>
        </w:rPr>
        <w:t>)</w:t>
      </w:r>
      <w:r w:rsidR="00344F3B" w:rsidRPr="00D503A9">
        <w:rPr>
          <w:color w:val="000000" w:themeColor="text1"/>
        </w:rPr>
        <w:t xml:space="preserve"> </w:t>
      </w:r>
      <w:bookmarkStart w:id="82" w:name="_Hlk43283557"/>
      <w:bookmarkEnd w:id="81"/>
      <w:r w:rsidR="00344F3B" w:rsidRPr="00D503A9">
        <w:rPr>
          <w:color w:val="000000" w:themeColor="text1"/>
        </w:rPr>
        <w:t xml:space="preserve">Attributes </w:t>
      </w:r>
      <w:r w:rsidR="000F67D6" w:rsidRPr="00D503A9">
        <w:rPr>
          <w:color w:val="000000" w:themeColor="text1"/>
        </w:rPr>
        <w:t xml:space="preserve">of </w:t>
      </w:r>
      <w:r w:rsidR="00344F3B" w:rsidRPr="00D503A9">
        <w:rPr>
          <w:color w:val="000000" w:themeColor="text1"/>
        </w:rPr>
        <w:t xml:space="preserve">this physical entity </w:t>
      </w:r>
      <w:r w:rsidR="000F67D6" w:rsidRPr="00D503A9">
        <w:rPr>
          <w:color w:val="000000" w:themeColor="text1"/>
        </w:rPr>
        <w:t>which are</w:t>
      </w:r>
      <w:r w:rsidR="00344F3B" w:rsidRPr="00D503A9">
        <w:rPr>
          <w:color w:val="000000" w:themeColor="text1"/>
        </w:rPr>
        <w:t xml:space="preserve"> known to be lacking.</w:t>
      </w:r>
      <w:bookmarkEnd w:id="82"/>
      <w:r w:rsidR="00344F3B" w:rsidRPr="00D503A9">
        <w:rPr>
          <w:color w:val="000000" w:themeColor="text1"/>
        </w:rPr>
        <w:t xml:space="preserve"> </w:t>
      </w:r>
      <w:bookmarkStart w:id="83" w:name="_Hlk43280885"/>
      <w:r w:rsidR="00344F3B" w:rsidRPr="00D503A9">
        <w:rPr>
          <w:color w:val="000000" w:themeColor="text1"/>
        </w:rPr>
        <w:t xml:space="preserve">Attributes </w:t>
      </w:r>
      <w:bookmarkEnd w:id="83"/>
      <w:r w:rsidR="00344F3B" w:rsidRPr="00D503A9">
        <w:rPr>
          <w:color w:val="000000" w:themeColor="text1"/>
        </w:rPr>
        <w:t xml:space="preserve">not specified </w:t>
      </w:r>
      <w:bookmarkStart w:id="84" w:name="_Hlk87861492"/>
      <w:r w:rsidR="00344F3B" w:rsidRPr="00D503A9">
        <w:rPr>
          <w:color w:val="000000" w:themeColor="text1"/>
        </w:rPr>
        <w:t>are not</w:t>
      </w:r>
      <w:r w:rsidR="00344F3B" w:rsidRPr="00D503A9">
        <w:rPr>
          <w:rFonts w:hint="eastAsia"/>
          <w:color w:val="000000" w:themeColor="text1"/>
        </w:rPr>
        <w:t xml:space="preserve"> </w:t>
      </w:r>
      <w:r w:rsidR="00344F3B" w:rsidRPr="00D503A9">
        <w:rPr>
          <w:color w:val="000000" w:themeColor="text1"/>
        </w:rPr>
        <w:t>known to be absent</w:t>
      </w:r>
      <w:bookmarkEnd w:id="84"/>
      <w:r w:rsidR="00682FA6" w:rsidRPr="00D503A9">
        <w:rPr>
          <w:color w:val="000000" w:themeColor="text1"/>
        </w:rPr>
        <w:t xml:space="preserve"> </w:t>
      </w:r>
      <w:r w:rsidR="00682FA6" w:rsidRPr="00D503A9">
        <w:rPr>
          <w:rFonts w:hint="eastAsia"/>
          <w:color w:val="000000" w:themeColor="text1"/>
        </w:rPr>
        <w:t>and</w:t>
      </w:r>
      <w:r w:rsidR="00682FA6" w:rsidRPr="00D503A9">
        <w:rPr>
          <w:color w:val="000000" w:themeColor="text1"/>
        </w:rPr>
        <w:t xml:space="preserve"> o</w:t>
      </w:r>
      <w:r w:rsidR="00344F3B" w:rsidRPr="00D503A9">
        <w:rPr>
          <w:color w:val="000000" w:themeColor="text1"/>
        </w:rPr>
        <w:t xml:space="preserve">nly Attributes known to be lacking should be </w:t>
      </w:r>
      <w:r w:rsidR="003B0169" w:rsidRPr="00D503A9">
        <w:rPr>
          <w:color w:val="000000" w:themeColor="text1"/>
        </w:rPr>
        <w:t>specified using this property</w:t>
      </w:r>
      <w:r w:rsidR="00344F3B" w:rsidRPr="00D503A9">
        <w:rPr>
          <w:color w:val="000000" w:themeColor="text1"/>
        </w:rPr>
        <w:t>.</w:t>
      </w:r>
    </w:p>
    <w:p w14:paraId="650F00B9" w14:textId="3CB57A39" w:rsidR="00F42199" w:rsidRDefault="00F42199" w:rsidP="00344F3B">
      <w:pPr>
        <w:spacing w:after="163"/>
        <w:rPr>
          <w:color w:val="000000" w:themeColor="text1"/>
        </w:rPr>
      </w:pPr>
      <w:r w:rsidRPr="00D503A9">
        <w:rPr>
          <w:rFonts w:ascii="黑体" w:eastAsia="黑体" w:hAnsi="黑体"/>
          <w:color w:val="000000" w:themeColor="text1"/>
        </w:rPr>
        <w:lastRenderedPageBreak/>
        <w:t>segmentation:</w:t>
      </w:r>
      <w:r w:rsidRPr="00D503A9">
        <w:rPr>
          <w:color w:val="000000" w:themeColor="text1"/>
        </w:rPr>
        <w:t xml:space="preserve"> </w:t>
      </w:r>
      <w:bookmarkStart w:id="85" w:name="_Hlk89586129"/>
      <w:r w:rsidRPr="00D503A9">
        <w:rPr>
          <w:color w:val="000000" w:themeColor="text1"/>
        </w:rPr>
        <w:t>(</w:t>
      </w:r>
      <w:proofErr w:type="spellStart"/>
      <w:proofErr w:type="gramStart"/>
      <w:r w:rsidRPr="00D503A9">
        <w:rPr>
          <w:color w:val="000000" w:themeColor="text1"/>
        </w:rPr>
        <w:t>xsd:string</w:t>
      </w:r>
      <w:proofErr w:type="spellEnd"/>
      <w:proofErr w:type="gramEnd"/>
      <w:r w:rsidRPr="00D503A9">
        <w:rPr>
          <w:color w:val="000000" w:themeColor="text1"/>
        </w:rPr>
        <w:t xml:space="preserve">) </w:t>
      </w:r>
      <w:bookmarkEnd w:id="85"/>
      <w:r w:rsidRPr="00D503A9">
        <w:rPr>
          <w:color w:val="000000" w:themeColor="text1"/>
        </w:rPr>
        <w:t>The identifier of the segmentation or the annotation mask of this entity in the digital slide.</w:t>
      </w:r>
    </w:p>
    <w:p w14:paraId="191EABC2" w14:textId="501B02C1" w:rsidR="00066C2B" w:rsidRPr="00D503A9" w:rsidRDefault="00066C2B" w:rsidP="00344F3B">
      <w:pPr>
        <w:spacing w:after="163"/>
        <w:rPr>
          <w:color w:val="000000" w:themeColor="text1"/>
        </w:rPr>
      </w:pPr>
      <w:proofErr w:type="spellStart"/>
      <w:r w:rsidRPr="00D503A9">
        <w:rPr>
          <w:rFonts w:ascii="黑体" w:eastAsia="黑体" w:hAnsi="黑体"/>
          <w:i/>
          <w:color w:val="000000" w:themeColor="text1"/>
        </w:rPr>
        <w:t>hasXref</w:t>
      </w:r>
      <w:proofErr w:type="spellEnd"/>
      <w:r w:rsidRPr="00D503A9">
        <w:rPr>
          <w:color w:val="000000" w:themeColor="text1"/>
        </w:rPr>
        <w:t xml:space="preserve">: (0 or more </w:t>
      </w:r>
      <w:proofErr w:type="spellStart"/>
      <w:proofErr w:type="gramStart"/>
      <w:r w:rsidRPr="00D503A9">
        <w:rPr>
          <w:color w:val="000000" w:themeColor="text1"/>
        </w:rPr>
        <w:t>object:Xref</w:t>
      </w:r>
      <w:proofErr w:type="spellEnd"/>
      <w:proofErr w:type="gramEnd"/>
      <w:r w:rsidRPr="00D503A9">
        <w:rPr>
          <w:color w:val="000000" w:themeColor="text1"/>
        </w:rPr>
        <w:t xml:space="preserve">) </w:t>
      </w:r>
      <w:bookmarkStart w:id="86" w:name="OLE_LINK16"/>
      <w:r w:rsidRPr="00D503A9">
        <w:rPr>
          <w:color w:val="000000" w:themeColor="text1"/>
        </w:rPr>
        <w:t>Values of this property define external cross-references from this</w:t>
      </w:r>
      <w:r w:rsidRPr="00D503A9">
        <w:rPr>
          <w:rFonts w:hint="eastAsia"/>
          <w:color w:val="000000" w:themeColor="text1"/>
        </w:rPr>
        <w:t xml:space="preserve"> </w:t>
      </w:r>
      <w:r w:rsidRPr="00D503A9">
        <w:rPr>
          <w:color w:val="000000" w:themeColor="text1"/>
        </w:rPr>
        <w:t>entity to entities in external databases (e.g.</w:t>
      </w:r>
      <w:r>
        <w:rPr>
          <w:color w:val="000000" w:themeColor="text1"/>
        </w:rPr>
        <w:t xml:space="preserve"> controlled vocabulary</w:t>
      </w:r>
      <w:r w:rsidRPr="00D503A9">
        <w:rPr>
          <w:color w:val="000000" w:themeColor="text1"/>
        </w:rPr>
        <w:t>).</w:t>
      </w:r>
      <w:bookmarkEnd w:id="86"/>
      <w:r>
        <w:rPr>
          <w:color w:val="000000" w:themeColor="text1"/>
        </w:rPr>
        <w:t xml:space="preserve"> </w:t>
      </w:r>
      <w:proofErr w:type="spellStart"/>
      <w:r w:rsidR="002D1CC9">
        <w:rPr>
          <w:color w:val="000000" w:themeColor="text1"/>
        </w:rPr>
        <w:t>PathoML</w:t>
      </w:r>
      <w:proofErr w:type="spellEnd"/>
      <w:r>
        <w:rPr>
          <w:color w:val="000000" w:themeColor="text1"/>
        </w:rPr>
        <w:t xml:space="preserve"> </w:t>
      </w:r>
      <w:r w:rsidRPr="004B7E0C">
        <w:rPr>
          <w:color w:val="000000" w:themeColor="text1"/>
        </w:rPr>
        <w:t>recommends using "</w:t>
      </w:r>
      <w:r w:rsidR="00B23D98">
        <w:rPr>
          <w:color w:val="000000" w:themeColor="text1"/>
        </w:rPr>
        <w:t>Normal a</w:t>
      </w:r>
      <w:r w:rsidRPr="004B7E0C">
        <w:rPr>
          <w:color w:val="000000" w:themeColor="text1"/>
        </w:rPr>
        <w:t xml:space="preserve">natomical Entity" as well as its sub-classes from </w:t>
      </w:r>
      <w:r w:rsidR="002429AE">
        <w:rPr>
          <w:color w:val="000000" w:themeColor="text1"/>
        </w:rPr>
        <w:t>Tumor Pathology Ontology</w:t>
      </w:r>
      <w:r w:rsidRPr="004B7E0C">
        <w:rPr>
          <w:color w:val="000000" w:themeColor="text1"/>
        </w:rPr>
        <w:t>.</w:t>
      </w:r>
    </w:p>
    <w:p w14:paraId="7858D52A" w14:textId="4008559A" w:rsidR="008429DA" w:rsidRPr="00D503A9" w:rsidRDefault="008429DA" w:rsidP="00BA0654">
      <w:pPr>
        <w:pStyle w:val="2"/>
        <w:spacing w:before="326" w:after="163"/>
        <w:ind w:left="455"/>
        <w:rPr>
          <w:color w:val="000000" w:themeColor="text1"/>
        </w:rPr>
      </w:pPr>
      <w:bookmarkStart w:id="87" w:name="_Toc117326579"/>
      <w:bookmarkEnd w:id="70"/>
      <w:bookmarkEnd w:id="80"/>
      <w:r w:rsidRPr="00D503A9">
        <w:rPr>
          <w:rFonts w:hint="eastAsia"/>
          <w:color w:val="000000" w:themeColor="text1"/>
        </w:rPr>
        <w:t>P</w:t>
      </w:r>
      <w:r w:rsidRPr="00D503A9">
        <w:rPr>
          <w:color w:val="000000" w:themeColor="text1"/>
        </w:rPr>
        <w:t>henotype</w:t>
      </w:r>
      <w:bookmarkEnd w:id="87"/>
    </w:p>
    <w:p w14:paraId="38B77594" w14:textId="55513840" w:rsidR="00BA0654" w:rsidRDefault="00BA0654" w:rsidP="00BA0654">
      <w:pPr>
        <w:spacing w:after="163"/>
        <w:ind w:firstLine="420"/>
        <w:rPr>
          <w:color w:val="000000" w:themeColor="text1"/>
        </w:rPr>
      </w:pPr>
      <w:bookmarkStart w:id="88" w:name="_Hlk87861972"/>
      <w:bookmarkStart w:id="89" w:name="_Hlk89586371"/>
      <w:r w:rsidRPr="00D503A9">
        <w:rPr>
          <w:rFonts w:ascii="黑体" w:eastAsia="黑体" w:hAnsi="黑体"/>
          <w:b/>
          <w:color w:val="000000" w:themeColor="text1"/>
        </w:rPr>
        <w:t>Phenotype</w:t>
      </w:r>
      <w:bookmarkEnd w:id="88"/>
      <w:r w:rsidRPr="00D503A9">
        <w:rPr>
          <w:color w:val="000000" w:themeColor="text1"/>
        </w:rPr>
        <w:t xml:space="preserve"> </w:t>
      </w:r>
      <w:bookmarkEnd w:id="89"/>
      <w:r w:rsidRPr="00D503A9">
        <w:rPr>
          <w:color w:val="000000" w:themeColor="text1"/>
        </w:rPr>
        <w:t xml:space="preserve">class in </w:t>
      </w:r>
      <w:proofErr w:type="spellStart"/>
      <w:r w:rsidR="002D1CC9">
        <w:rPr>
          <w:color w:val="000000" w:themeColor="text1"/>
        </w:rPr>
        <w:t>PathoML</w:t>
      </w:r>
      <w:proofErr w:type="spellEnd"/>
      <w:r w:rsidRPr="00D503A9">
        <w:rPr>
          <w:color w:val="000000" w:themeColor="text1"/>
        </w:rPr>
        <w:t xml:space="preserve"> is used to represent </w:t>
      </w:r>
      <w:r w:rsidR="00A04619">
        <w:rPr>
          <w:color w:val="000000" w:themeColor="text1"/>
        </w:rPr>
        <w:t xml:space="preserve">histopathological phenotypes </w:t>
      </w:r>
      <w:r w:rsidRPr="00D503A9">
        <w:rPr>
          <w:color w:val="000000" w:themeColor="text1"/>
        </w:rPr>
        <w:t xml:space="preserve">in </w:t>
      </w:r>
      <w:r w:rsidR="00A04619">
        <w:rPr>
          <w:color w:val="000000" w:themeColor="text1"/>
        </w:rPr>
        <w:t xml:space="preserve">HE </w:t>
      </w:r>
      <w:r w:rsidRPr="00D503A9">
        <w:rPr>
          <w:color w:val="000000" w:themeColor="text1"/>
        </w:rPr>
        <w:t>slides that prompt pathologists to look more closely,</w:t>
      </w:r>
      <w:r w:rsidR="00A04619">
        <w:rPr>
          <w:color w:val="000000" w:themeColor="text1"/>
        </w:rPr>
        <w:t xml:space="preserve"> and immunophenotypes in IHC slides</w:t>
      </w:r>
      <w:r w:rsidRPr="00D503A9">
        <w:rPr>
          <w:color w:val="000000" w:themeColor="text1"/>
        </w:rPr>
        <w:t xml:space="preserve">. </w:t>
      </w:r>
      <w:r w:rsidRPr="00D503A9">
        <w:rPr>
          <w:rFonts w:ascii="黑体" w:eastAsia="黑体" w:hAnsi="黑体"/>
          <w:b/>
          <w:color w:val="000000" w:themeColor="text1"/>
        </w:rPr>
        <w:t>Phenotype</w:t>
      </w:r>
      <w:r w:rsidRPr="00D503A9">
        <w:rPr>
          <w:color w:val="000000" w:themeColor="text1"/>
        </w:rPr>
        <w:t xml:space="preserve"> class has </w:t>
      </w:r>
      <w:r w:rsidR="00CF772D">
        <w:rPr>
          <w:color w:val="000000" w:themeColor="text1"/>
        </w:rPr>
        <w:t>five</w:t>
      </w:r>
      <w:r w:rsidRPr="00D503A9">
        <w:rPr>
          <w:color w:val="000000" w:themeColor="text1"/>
        </w:rPr>
        <w:t xml:space="preserve"> subclasses, </w:t>
      </w:r>
      <w:bookmarkStart w:id="90" w:name="_Hlk87862045"/>
      <w:proofErr w:type="spellStart"/>
      <w:r w:rsidRPr="00D503A9">
        <w:rPr>
          <w:rFonts w:ascii="黑体" w:eastAsia="黑体" w:hAnsi="黑体"/>
          <w:b/>
          <w:color w:val="000000" w:themeColor="text1"/>
        </w:rPr>
        <w:t>Cellular_Appearances</w:t>
      </w:r>
      <w:bookmarkEnd w:id="90"/>
      <w:proofErr w:type="spellEnd"/>
      <w:r w:rsidRPr="00D503A9">
        <w:rPr>
          <w:color w:val="000000" w:themeColor="text1"/>
        </w:rPr>
        <w:t xml:space="preserve">, </w:t>
      </w:r>
      <w:bookmarkStart w:id="91" w:name="_Hlk87862057"/>
      <w:proofErr w:type="spellStart"/>
      <w:r w:rsidRPr="00D503A9">
        <w:rPr>
          <w:rFonts w:ascii="黑体" w:eastAsia="黑体" w:hAnsi="黑体"/>
          <w:b/>
          <w:color w:val="000000" w:themeColor="text1"/>
        </w:rPr>
        <w:t>Product_or_Reserve</w:t>
      </w:r>
      <w:bookmarkEnd w:id="91"/>
      <w:proofErr w:type="spellEnd"/>
      <w:r w:rsidR="00A04619">
        <w:rPr>
          <w:color w:val="000000" w:themeColor="text1"/>
        </w:rPr>
        <w:t>,</w:t>
      </w:r>
      <w:r w:rsidRPr="00D503A9">
        <w:rPr>
          <w:color w:val="000000" w:themeColor="text1"/>
        </w:rPr>
        <w:t xml:space="preserve"> </w:t>
      </w:r>
      <w:bookmarkStart w:id="92" w:name="_Hlk87862067"/>
      <w:proofErr w:type="spellStart"/>
      <w:r w:rsidRPr="00D503A9">
        <w:rPr>
          <w:rFonts w:ascii="黑体" w:eastAsia="黑体" w:hAnsi="黑体"/>
          <w:b/>
          <w:color w:val="000000" w:themeColor="text1"/>
        </w:rPr>
        <w:t>Architecturel_Pattern</w:t>
      </w:r>
      <w:bookmarkEnd w:id="92"/>
      <w:proofErr w:type="spellEnd"/>
      <w:r w:rsidR="00A04619">
        <w:rPr>
          <w:color w:val="000000" w:themeColor="text1"/>
        </w:rPr>
        <w:t xml:space="preserve"> and </w:t>
      </w:r>
      <w:bookmarkStart w:id="93" w:name="_Hlk117276400"/>
      <w:r w:rsidR="00A04619" w:rsidRPr="00A04619">
        <w:rPr>
          <w:rFonts w:ascii="黑体" w:eastAsia="黑体" w:hAnsi="黑体"/>
          <w:b/>
          <w:color w:val="000000" w:themeColor="text1"/>
        </w:rPr>
        <w:t>Immunophenotype</w:t>
      </w:r>
      <w:r w:rsidR="00CF772D">
        <w:rPr>
          <w:color w:val="000000" w:themeColor="text1"/>
        </w:rPr>
        <w:t xml:space="preserve">, </w:t>
      </w:r>
      <w:bookmarkStart w:id="94" w:name="_Hlk117326099"/>
      <w:proofErr w:type="spellStart"/>
      <w:r w:rsidR="00CF772D">
        <w:rPr>
          <w:rFonts w:ascii="黑体" w:eastAsia="黑体" w:hAnsi="黑体"/>
          <w:b/>
          <w:color w:val="000000" w:themeColor="text1"/>
        </w:rPr>
        <w:t>Quantitative_Metric</w:t>
      </w:r>
      <w:bookmarkEnd w:id="94"/>
      <w:proofErr w:type="spellEnd"/>
      <w:r w:rsidRPr="00A04619">
        <w:rPr>
          <w:rFonts w:ascii="黑体" w:eastAsia="黑体" w:hAnsi="黑体"/>
          <w:b/>
          <w:color w:val="000000" w:themeColor="text1"/>
        </w:rPr>
        <w:t xml:space="preserve"> </w:t>
      </w:r>
      <w:bookmarkEnd w:id="93"/>
      <w:r w:rsidRPr="00D503A9">
        <w:rPr>
          <w:color w:val="000000" w:themeColor="text1"/>
        </w:rPr>
        <w:t xml:space="preserve">covering all different levels of phenotypes in a </w:t>
      </w:r>
      <w:r w:rsidR="00A04619">
        <w:rPr>
          <w:color w:val="000000" w:themeColor="text1"/>
        </w:rPr>
        <w:t xml:space="preserve">HE </w:t>
      </w:r>
      <w:proofErr w:type="gramStart"/>
      <w:r w:rsidRPr="00D503A9">
        <w:rPr>
          <w:color w:val="000000" w:themeColor="text1"/>
        </w:rPr>
        <w:t>slide</w:t>
      </w:r>
      <w:proofErr w:type="gramEnd"/>
      <w:r w:rsidR="00A04619">
        <w:rPr>
          <w:color w:val="000000" w:themeColor="text1"/>
        </w:rPr>
        <w:t xml:space="preserve"> and IHC slide</w:t>
      </w:r>
      <w:r w:rsidRPr="00D503A9">
        <w:rPr>
          <w:color w:val="000000" w:themeColor="text1"/>
        </w:rPr>
        <w:t xml:space="preserve">. </w:t>
      </w:r>
      <w:proofErr w:type="spellStart"/>
      <w:r w:rsidRPr="00D503A9">
        <w:rPr>
          <w:rFonts w:ascii="黑体" w:eastAsia="黑体" w:hAnsi="黑体"/>
          <w:b/>
          <w:color w:val="000000" w:themeColor="text1"/>
        </w:rPr>
        <w:t>Cellular_Appearances</w:t>
      </w:r>
      <w:proofErr w:type="spellEnd"/>
      <w:r w:rsidRPr="00D503A9">
        <w:rPr>
          <w:color w:val="000000" w:themeColor="text1"/>
        </w:rPr>
        <w:t xml:space="preserve"> and </w:t>
      </w:r>
      <w:proofErr w:type="spellStart"/>
      <w:r w:rsidRPr="00D503A9">
        <w:rPr>
          <w:rFonts w:ascii="黑体" w:eastAsia="黑体" w:hAnsi="黑体"/>
          <w:b/>
          <w:color w:val="000000" w:themeColor="text1"/>
        </w:rPr>
        <w:t>Product_or_Reserve</w:t>
      </w:r>
      <w:proofErr w:type="spellEnd"/>
      <w:r w:rsidRPr="00D503A9">
        <w:rPr>
          <w:color w:val="000000" w:themeColor="text1"/>
        </w:rPr>
        <w:t xml:space="preserve"> are used to describe a physical change of a cell or a subcellular structure observed microscopically at high power. </w:t>
      </w:r>
      <w:proofErr w:type="spellStart"/>
      <w:r w:rsidRPr="00D503A9">
        <w:rPr>
          <w:rFonts w:ascii="黑体" w:eastAsia="黑体" w:hAnsi="黑体"/>
          <w:b/>
          <w:color w:val="000000" w:themeColor="text1"/>
        </w:rPr>
        <w:t>Architecturel_Pattern</w:t>
      </w:r>
      <w:proofErr w:type="spellEnd"/>
      <w:r w:rsidRPr="00D503A9">
        <w:rPr>
          <w:color w:val="000000" w:themeColor="text1"/>
        </w:rPr>
        <w:t xml:space="preserve"> is used to describe histologic patterns of cell populations and tumor behaviors (e.g. extension, invasion) which are usually observed at medium and low power. </w:t>
      </w:r>
      <w:r w:rsidR="00A04619" w:rsidRPr="00A04619">
        <w:rPr>
          <w:rFonts w:ascii="黑体" w:eastAsia="黑体" w:hAnsi="黑体"/>
          <w:b/>
          <w:color w:val="000000" w:themeColor="text1"/>
        </w:rPr>
        <w:t xml:space="preserve">Immunophenotype </w:t>
      </w:r>
      <w:bookmarkStart w:id="95" w:name="_Hlk117326107"/>
      <w:r w:rsidR="00A04619" w:rsidRPr="00A04619">
        <w:rPr>
          <w:color w:val="000000" w:themeColor="text1"/>
        </w:rPr>
        <w:t xml:space="preserve">describes </w:t>
      </w:r>
      <w:bookmarkEnd w:id="95"/>
      <w:r w:rsidR="00A04619" w:rsidRPr="00A04619">
        <w:rPr>
          <w:color w:val="000000" w:themeColor="text1"/>
        </w:rPr>
        <w:t xml:space="preserve">the expression patterns of antigens in the context of cells and tissues. </w:t>
      </w:r>
      <w:proofErr w:type="spellStart"/>
      <w:r w:rsidR="00693D59">
        <w:rPr>
          <w:rFonts w:ascii="黑体" w:eastAsia="黑体" w:hAnsi="黑体"/>
          <w:b/>
          <w:color w:val="000000" w:themeColor="text1"/>
        </w:rPr>
        <w:t>Quantitative_Metric</w:t>
      </w:r>
      <w:proofErr w:type="spellEnd"/>
      <w:r w:rsidR="00693D59" w:rsidRPr="00D503A9">
        <w:rPr>
          <w:color w:val="000000" w:themeColor="text1"/>
        </w:rPr>
        <w:t xml:space="preserve"> </w:t>
      </w:r>
      <w:r w:rsidR="00693D59" w:rsidRPr="00A04619">
        <w:rPr>
          <w:color w:val="000000" w:themeColor="text1"/>
        </w:rPr>
        <w:t>describes</w:t>
      </w:r>
      <w:r w:rsidR="00693D59">
        <w:rPr>
          <w:color w:val="000000" w:themeColor="text1"/>
        </w:rPr>
        <w:t xml:space="preserve"> </w:t>
      </w:r>
      <w:r w:rsidR="00693D59" w:rsidRPr="004E5D64">
        <w:t xml:space="preserve">quantitative measurements of phenotypes such as tumor-stroma ratio for characterizing intra-tumoral stroma and the semi-quantitative scoring for assessing HER2 expression. </w:t>
      </w:r>
      <w:r w:rsidRPr="00D503A9">
        <w:rPr>
          <w:color w:val="000000" w:themeColor="text1"/>
        </w:rPr>
        <w:t xml:space="preserve">In </w:t>
      </w:r>
      <w:proofErr w:type="spellStart"/>
      <w:r w:rsidR="002D1CC9">
        <w:rPr>
          <w:color w:val="000000" w:themeColor="text1"/>
        </w:rPr>
        <w:t>PathoML</w:t>
      </w:r>
      <w:proofErr w:type="spellEnd"/>
      <w:r w:rsidRPr="00D503A9">
        <w:rPr>
          <w:color w:val="000000" w:themeColor="text1"/>
        </w:rPr>
        <w:t>, a phenotype is represented in which each of the individual components is described, including their properties (e.g. size, length</w:t>
      </w:r>
      <w:r w:rsidR="00A04619">
        <w:rPr>
          <w:color w:val="000000" w:themeColor="text1"/>
        </w:rPr>
        <w:t xml:space="preserve">, </w:t>
      </w:r>
      <w:r w:rsidR="00A04619">
        <w:t>the extent and intensity of protein expression</w:t>
      </w:r>
      <w:r w:rsidRPr="00D503A9">
        <w:rPr>
          <w:color w:val="000000" w:themeColor="text1"/>
        </w:rPr>
        <w:t xml:space="preserve">), relationships (e.g. membership) and behaviors (e.g. invasion). More information about these </w:t>
      </w:r>
      <w:proofErr w:type="spellStart"/>
      <w:r w:rsidR="002D1CC9">
        <w:rPr>
          <w:color w:val="000000" w:themeColor="text1"/>
        </w:rPr>
        <w:t>PathoML</w:t>
      </w:r>
      <w:proofErr w:type="spellEnd"/>
      <w:r w:rsidRPr="00D503A9">
        <w:rPr>
          <w:color w:val="000000" w:themeColor="text1"/>
        </w:rPr>
        <w:t xml:space="preserve"> classes </w:t>
      </w:r>
      <w:r w:rsidR="00682FA6" w:rsidRPr="00D503A9">
        <w:rPr>
          <w:color w:val="000000" w:themeColor="text1"/>
        </w:rPr>
        <w:t>is</w:t>
      </w:r>
      <w:r w:rsidRPr="00D503A9">
        <w:rPr>
          <w:color w:val="000000" w:themeColor="text1"/>
        </w:rPr>
        <w:t xml:space="preserve"> given in Section </w:t>
      </w:r>
      <w:r w:rsidR="00682FA6" w:rsidRPr="00D503A9">
        <w:rPr>
          <w:color w:val="000000" w:themeColor="text1"/>
        </w:rPr>
        <w:fldChar w:fldCharType="begin"/>
      </w:r>
      <w:r w:rsidR="00682FA6" w:rsidRPr="00D503A9">
        <w:rPr>
          <w:color w:val="000000" w:themeColor="text1"/>
        </w:rPr>
        <w:instrText xml:space="preserve"> REF _Ref43875191 \r \h </w:instrText>
      </w:r>
      <w:r w:rsidR="00682FA6" w:rsidRPr="00D503A9">
        <w:rPr>
          <w:color w:val="000000" w:themeColor="text1"/>
        </w:rPr>
      </w:r>
      <w:r w:rsidR="00682FA6" w:rsidRPr="00D503A9">
        <w:rPr>
          <w:color w:val="000000" w:themeColor="text1"/>
        </w:rPr>
        <w:fldChar w:fldCharType="separate"/>
      </w:r>
      <w:r w:rsidR="00274D85">
        <w:rPr>
          <w:color w:val="000000" w:themeColor="text1"/>
        </w:rPr>
        <w:t>2.6</w:t>
      </w:r>
      <w:r w:rsidR="00682FA6" w:rsidRPr="00D503A9">
        <w:rPr>
          <w:color w:val="000000" w:themeColor="text1"/>
        </w:rPr>
        <w:fldChar w:fldCharType="end"/>
      </w:r>
      <w:r w:rsidRPr="00D503A9">
        <w:rPr>
          <w:color w:val="000000" w:themeColor="text1"/>
        </w:rPr>
        <w:t>.</w:t>
      </w:r>
      <w:r w:rsidR="001B02CD" w:rsidRPr="00D503A9">
        <w:rPr>
          <w:color w:val="000000" w:themeColor="text1"/>
        </w:rPr>
        <w:t xml:space="preserve"> The definition of </w:t>
      </w:r>
      <w:r w:rsidR="001B02CD" w:rsidRPr="00D503A9">
        <w:rPr>
          <w:rFonts w:ascii="黑体" w:eastAsia="黑体" w:hAnsi="黑体"/>
          <w:b/>
          <w:color w:val="000000" w:themeColor="text1"/>
        </w:rPr>
        <w:t>Phenotype</w:t>
      </w:r>
      <w:r w:rsidR="001B02CD" w:rsidRPr="00D503A9">
        <w:rPr>
          <w:color w:val="000000" w:themeColor="text1"/>
        </w:rPr>
        <w:t xml:space="preserve"> is shown in</w:t>
      </w:r>
      <w:r w:rsidR="007F3B12">
        <w:rPr>
          <w:color w:val="000000" w:themeColor="text1"/>
        </w:rPr>
        <w:t xml:space="preserve"> </w:t>
      </w:r>
      <w:r w:rsidR="007F3B12">
        <w:rPr>
          <w:color w:val="000000" w:themeColor="text1"/>
        </w:rPr>
        <w:fldChar w:fldCharType="begin"/>
      </w:r>
      <w:r w:rsidR="007F3B12">
        <w:rPr>
          <w:color w:val="000000" w:themeColor="text1"/>
        </w:rPr>
        <w:instrText xml:space="preserve"> REF _Ref117326883 \h </w:instrText>
      </w:r>
      <w:r w:rsidR="007F3B12">
        <w:rPr>
          <w:color w:val="000000" w:themeColor="text1"/>
        </w:rPr>
      </w:r>
      <w:r w:rsidR="007F3B12">
        <w:rPr>
          <w:color w:val="000000" w:themeColor="text1"/>
        </w:rPr>
        <w:fldChar w:fldCharType="separate"/>
      </w:r>
      <w:r w:rsidR="007F3B12" w:rsidRPr="00732CC9">
        <w:rPr>
          <w:rFonts w:cs="Times New Roman"/>
        </w:rPr>
        <w:t xml:space="preserve">Figure </w:t>
      </w:r>
      <w:r w:rsidR="007F3B12">
        <w:rPr>
          <w:rFonts w:cs="Times New Roman"/>
          <w:noProof/>
        </w:rPr>
        <w:t>2</w:t>
      </w:r>
      <w:r w:rsidR="007F3B12">
        <w:rPr>
          <w:rFonts w:cs="Times New Roman"/>
        </w:rPr>
        <w:noBreakHyphen/>
      </w:r>
      <w:r w:rsidR="007F3B12">
        <w:rPr>
          <w:rFonts w:cs="Times New Roman"/>
          <w:noProof/>
        </w:rPr>
        <w:t>6</w:t>
      </w:r>
      <w:r w:rsidR="007F3B12">
        <w:rPr>
          <w:color w:val="000000" w:themeColor="text1"/>
        </w:rPr>
        <w:fldChar w:fldCharType="end"/>
      </w:r>
      <w:r w:rsidR="001B02CD" w:rsidRPr="00D503A9">
        <w:rPr>
          <w:color w:val="000000" w:themeColor="text1"/>
        </w:rPr>
        <w:t>.</w:t>
      </w:r>
    </w:p>
    <w:p w14:paraId="413F61A4" w14:textId="2C7D2B62" w:rsidR="00066C2B" w:rsidRPr="00D503A9" w:rsidRDefault="00066C2B" w:rsidP="00066C2B">
      <w:pPr>
        <w:spacing w:after="163"/>
        <w:rPr>
          <w:color w:val="000000" w:themeColor="text1"/>
        </w:rPr>
      </w:pPr>
      <w:bookmarkStart w:id="96" w:name="OLE_LINK17"/>
      <w:proofErr w:type="spellStart"/>
      <w:r w:rsidRPr="00D503A9">
        <w:rPr>
          <w:rFonts w:ascii="黑体" w:eastAsia="黑体" w:hAnsi="黑体"/>
          <w:i/>
          <w:color w:val="000000" w:themeColor="text1"/>
        </w:rPr>
        <w:t>hasXref</w:t>
      </w:r>
      <w:proofErr w:type="spellEnd"/>
      <w:r w:rsidRPr="00D503A9">
        <w:rPr>
          <w:color w:val="000000" w:themeColor="text1"/>
        </w:rPr>
        <w:t xml:space="preserve">: (0 or more </w:t>
      </w:r>
      <w:proofErr w:type="spellStart"/>
      <w:proofErr w:type="gramStart"/>
      <w:r w:rsidRPr="00D503A9">
        <w:rPr>
          <w:color w:val="000000" w:themeColor="text1"/>
        </w:rPr>
        <w:t>object:Xref</w:t>
      </w:r>
      <w:proofErr w:type="spellEnd"/>
      <w:proofErr w:type="gramEnd"/>
      <w:r w:rsidRPr="00D503A9">
        <w:rPr>
          <w:color w:val="000000" w:themeColor="text1"/>
        </w:rPr>
        <w:t>) Values of this property define external cross-</w:t>
      </w:r>
      <w:r w:rsidRPr="00D503A9">
        <w:rPr>
          <w:color w:val="000000" w:themeColor="text1"/>
        </w:rPr>
        <w:lastRenderedPageBreak/>
        <w:t>references from this</w:t>
      </w:r>
      <w:r w:rsidRPr="00D503A9">
        <w:rPr>
          <w:rFonts w:hint="eastAsia"/>
          <w:color w:val="000000" w:themeColor="text1"/>
        </w:rPr>
        <w:t xml:space="preserve"> </w:t>
      </w:r>
      <w:r w:rsidRPr="00D503A9">
        <w:rPr>
          <w:color w:val="000000" w:themeColor="text1"/>
        </w:rPr>
        <w:t>entity to entities in external databases (e.g.</w:t>
      </w:r>
      <w:r>
        <w:rPr>
          <w:color w:val="000000" w:themeColor="text1"/>
        </w:rPr>
        <w:t xml:space="preserve"> controlled vocabulary</w:t>
      </w:r>
      <w:r w:rsidRPr="00D503A9">
        <w:rPr>
          <w:color w:val="000000" w:themeColor="text1"/>
        </w:rPr>
        <w:t>).</w:t>
      </w:r>
      <w:r>
        <w:rPr>
          <w:color w:val="000000" w:themeColor="text1"/>
        </w:rPr>
        <w:t xml:space="preserve"> </w:t>
      </w:r>
      <w:r w:rsidRPr="00066C2B">
        <w:rPr>
          <w:color w:val="000000" w:themeColor="text1"/>
        </w:rPr>
        <w:t xml:space="preserve"> </w:t>
      </w:r>
      <w:proofErr w:type="spellStart"/>
      <w:r w:rsidR="002D1CC9">
        <w:rPr>
          <w:color w:val="000000" w:themeColor="text1"/>
        </w:rPr>
        <w:t>PathoML</w:t>
      </w:r>
      <w:proofErr w:type="spellEnd"/>
      <w:r w:rsidRPr="00066C2B">
        <w:rPr>
          <w:color w:val="000000" w:themeColor="text1"/>
        </w:rPr>
        <w:t xml:space="preserve"> recommends using </w:t>
      </w:r>
      <w:r w:rsidR="006242F0" w:rsidRPr="00DD4CA4">
        <w:rPr>
          <w:color w:val="000000" w:themeColor="text1"/>
        </w:rPr>
        <w:t>"</w:t>
      </w:r>
      <w:r w:rsidRPr="00066C2B">
        <w:rPr>
          <w:color w:val="000000" w:themeColor="text1"/>
        </w:rPr>
        <w:t>Microscopic Finding</w:t>
      </w:r>
      <w:r w:rsidR="006242F0" w:rsidRPr="00DD4CA4">
        <w:rPr>
          <w:color w:val="000000" w:themeColor="text1"/>
        </w:rPr>
        <w:t>"</w:t>
      </w:r>
      <w:r w:rsidRPr="00066C2B">
        <w:rPr>
          <w:color w:val="000000" w:themeColor="text1"/>
        </w:rPr>
        <w:t xml:space="preserve"> as well as its sub-classes from </w:t>
      </w:r>
      <w:r w:rsidR="002429AE">
        <w:rPr>
          <w:color w:val="000000" w:themeColor="text1"/>
        </w:rPr>
        <w:t>Tumor Pathology Ontology</w:t>
      </w:r>
      <w:r w:rsidRPr="00066C2B">
        <w:rPr>
          <w:color w:val="000000" w:themeColor="text1"/>
        </w:rPr>
        <w:t>.</w:t>
      </w:r>
      <w:bookmarkEnd w:id="96"/>
    </w:p>
    <w:p w14:paraId="53BD94BB" w14:textId="10BE6102" w:rsidR="001A058B" w:rsidRPr="00D503A9" w:rsidRDefault="001B02CD" w:rsidP="001A058B">
      <w:pPr>
        <w:spacing w:after="163"/>
        <w:rPr>
          <w:color w:val="000000" w:themeColor="text1"/>
        </w:rPr>
      </w:pPr>
      <w:r w:rsidRPr="00D503A9">
        <w:rPr>
          <w:noProof/>
          <w:color w:val="000000" w:themeColor="text1"/>
        </w:rPr>
        <mc:AlternateContent>
          <mc:Choice Requires="wps">
            <w:drawing>
              <wp:inline distT="0" distB="0" distL="0" distR="0" wp14:anchorId="689C1CA5" wp14:editId="415EC08C">
                <wp:extent cx="4999355" cy="3978323"/>
                <wp:effectExtent l="0" t="0" r="0" b="3175"/>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3978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8541B" w14:textId="759FFC8E" w:rsidR="00407D29" w:rsidRDefault="00407D29" w:rsidP="001B02CD">
                            <w:pPr>
                              <w:keepNext/>
                              <w:spacing w:after="163"/>
                              <w:jc w:val="center"/>
                            </w:pPr>
                            <w:r>
                              <w:object w:dxaOrig="13234" w:dyaOrig="16277" w14:anchorId="5FB3C6FA">
                                <v:shape id="_x0000_i1033" type="#_x0000_t75" style="width:217.45pt;height:265.9pt">
                                  <v:imagedata r:id="rId35" o:title=""/>
                                </v:shape>
                                <o:OLEObject Type="Embed" ProgID="Visio.Drawing.15" ShapeID="_x0000_i1033" DrawAspect="Content" ObjectID="_1729097174" r:id="rId36"/>
                              </w:object>
                            </w:r>
                          </w:p>
                          <w:p w14:paraId="5A2F70D7" w14:textId="68366F8E" w:rsidR="00407D29" w:rsidRPr="00732CC9" w:rsidRDefault="00407D29" w:rsidP="001B02CD">
                            <w:pPr>
                              <w:pStyle w:val="af1"/>
                              <w:spacing w:after="163"/>
                              <w:jc w:val="center"/>
                              <w:rPr>
                                <w:rFonts w:cs="Times New Roman"/>
                              </w:rPr>
                            </w:pPr>
                            <w:bookmarkStart w:id="97" w:name="_Ref117326883"/>
                            <w:r w:rsidRPr="00732CC9">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6</w:t>
                            </w:r>
                            <w:r>
                              <w:rPr>
                                <w:rFonts w:cs="Times New Roman"/>
                              </w:rPr>
                              <w:fldChar w:fldCharType="end"/>
                            </w:r>
                            <w:bookmarkEnd w:id="97"/>
                          </w:p>
                          <w:p w14:paraId="6908CA8F" w14:textId="77777777" w:rsidR="00407D29" w:rsidRPr="00732CC9" w:rsidRDefault="00407D29" w:rsidP="001B02CD">
                            <w:pPr>
                              <w:keepNext/>
                              <w:spacing w:after="163"/>
                            </w:pPr>
                          </w:p>
                        </w:txbxContent>
                      </wps:txbx>
                      <wps:bodyPr rot="0" vert="horz" wrap="square" lIns="91440" tIns="45720" rIns="91440" bIns="45720" anchor="t" anchorCtr="0" upright="1">
                        <a:noAutofit/>
                      </wps:bodyPr>
                    </wps:wsp>
                  </a:graphicData>
                </a:graphic>
              </wp:inline>
            </w:drawing>
          </mc:Choice>
          <mc:Fallback>
            <w:pict>
              <v:shape w14:anchorId="689C1CA5" id="文本框 50" o:spid="_x0000_s1035" type="#_x0000_t202" style="width:393.65pt;height:31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" stroked="f">
                <v:textbox>
                  <w:txbxContent>
                    <w:p w14:paraId="4428541B" w14:textId="759FFC8E" w:rsidR="00407D29" w:rsidRDefault="00407D29" w:rsidP="001B02CD">
                      <w:pPr>
                        <w:keepNext/>
                        <w:spacing w:after="163"/>
                        <w:jc w:val="center"/>
                      </w:pPr>
                      <w:r>
                        <w:object w:dxaOrig="13234" w:dyaOrig="16277" w14:anchorId="5FB3C6FA">
                          <v:shape id="_x0000_i1033" type="#_x0000_t75" style="width:217.45pt;height:265.9pt">
                            <v:imagedata r:id="rId35" o:title=""/>
                          </v:shape>
                          <o:OLEObject Type="Embed" ProgID="Visio.Drawing.15" ShapeID="_x0000_i1033" DrawAspect="Content" ObjectID="_1729097174" r:id="rId37"/>
                        </w:object>
                      </w:r>
                    </w:p>
                    <w:p w14:paraId="5A2F70D7" w14:textId="68366F8E" w:rsidR="00407D29" w:rsidRPr="00732CC9" w:rsidRDefault="00407D29" w:rsidP="001B02CD">
                      <w:pPr>
                        <w:pStyle w:val="af1"/>
                        <w:spacing w:after="163"/>
                        <w:jc w:val="center"/>
                        <w:rPr>
                          <w:rFonts w:cs="Times New Roman"/>
                        </w:rPr>
                      </w:pPr>
                      <w:bookmarkStart w:id="98" w:name="_Ref117326883"/>
                      <w:r w:rsidRPr="00732CC9">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2</w:t>
                      </w:r>
                      <w:r>
                        <w:rPr>
                          <w:rFonts w:cs="Times New Roman"/>
                        </w:rPr>
                        <w:fldChar w:fldCharType="end"/>
                      </w:r>
                      <w:r>
                        <w:rPr>
                          <w:rFonts w:cs="Times New Roman"/>
                        </w:rPr>
                        <w:noBreakHyphen/>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6</w:t>
                      </w:r>
                      <w:r>
                        <w:rPr>
                          <w:rFonts w:cs="Times New Roman"/>
                        </w:rPr>
                        <w:fldChar w:fldCharType="end"/>
                      </w:r>
                      <w:bookmarkEnd w:id="98"/>
                    </w:p>
                    <w:p w14:paraId="6908CA8F" w14:textId="77777777" w:rsidR="00407D29" w:rsidRPr="00732CC9" w:rsidRDefault="00407D29" w:rsidP="001B02CD">
                      <w:pPr>
                        <w:keepNext/>
                        <w:spacing w:after="163"/>
                      </w:pPr>
                    </w:p>
                  </w:txbxContent>
                </v:textbox>
                <w10:anchorlock/>
              </v:shape>
            </w:pict>
          </mc:Fallback>
        </mc:AlternateContent>
      </w:r>
      <w:r w:rsidR="004606FB" w:rsidRPr="00D503A9">
        <w:rPr>
          <w:color w:val="000000" w:themeColor="text1"/>
        </w:rPr>
        <w:t>.</w:t>
      </w:r>
    </w:p>
    <w:p w14:paraId="030DBB10" w14:textId="12CF2D8C" w:rsidR="00BA3852" w:rsidRPr="00D503A9" w:rsidRDefault="00070522" w:rsidP="00070522">
      <w:pPr>
        <w:pStyle w:val="2"/>
        <w:spacing w:before="326" w:after="163"/>
        <w:ind w:left="455"/>
        <w:rPr>
          <w:color w:val="000000" w:themeColor="text1"/>
        </w:rPr>
      </w:pPr>
      <w:bookmarkStart w:id="99" w:name="_Ref43481972"/>
      <w:bookmarkStart w:id="100" w:name="_Toc117326580"/>
      <w:proofErr w:type="spellStart"/>
      <w:r w:rsidRPr="00D503A9">
        <w:rPr>
          <w:rFonts w:hint="eastAsia"/>
          <w:color w:val="000000" w:themeColor="text1"/>
        </w:rPr>
        <w:t>P</w:t>
      </w:r>
      <w:r w:rsidRPr="00D503A9">
        <w:rPr>
          <w:color w:val="000000" w:themeColor="text1"/>
        </w:rPr>
        <w:t>hysicalEntity</w:t>
      </w:r>
      <w:proofErr w:type="spellEnd"/>
      <w:r w:rsidRPr="00D503A9">
        <w:rPr>
          <w:color w:val="000000" w:themeColor="text1"/>
        </w:rPr>
        <w:t xml:space="preserve"> Subclass</w:t>
      </w:r>
      <w:bookmarkEnd w:id="99"/>
      <w:bookmarkEnd w:id="100"/>
    </w:p>
    <w:p w14:paraId="6B9E164E" w14:textId="2A77CF54" w:rsidR="00F1779A" w:rsidRPr="00D503A9" w:rsidRDefault="00070522" w:rsidP="00611D57">
      <w:pPr>
        <w:spacing w:after="163"/>
        <w:ind w:firstLine="420"/>
        <w:rPr>
          <w:color w:val="000000" w:themeColor="text1"/>
        </w:rPr>
      </w:pPr>
      <w:r w:rsidRPr="00D503A9">
        <w:rPr>
          <w:rFonts w:hint="eastAsia"/>
          <w:color w:val="000000" w:themeColor="text1"/>
        </w:rPr>
        <w:t>T</w:t>
      </w:r>
      <w:r w:rsidRPr="00D503A9">
        <w:rPr>
          <w:color w:val="000000" w:themeColor="text1"/>
        </w:rPr>
        <w:t xml:space="preserve">he structure of </w:t>
      </w:r>
      <w:bookmarkStart w:id="101" w:name="_Hlk43392169"/>
      <w:proofErr w:type="spellStart"/>
      <w:r w:rsidRPr="00D503A9">
        <w:rPr>
          <w:rFonts w:ascii="黑体" w:eastAsia="黑体" w:hAnsi="黑体"/>
          <w:b/>
          <w:color w:val="000000" w:themeColor="text1"/>
        </w:rPr>
        <w:t>PhysicalEntity</w:t>
      </w:r>
      <w:proofErr w:type="spellEnd"/>
      <w:r w:rsidRPr="00D503A9">
        <w:rPr>
          <w:color w:val="000000" w:themeColor="text1"/>
        </w:rPr>
        <w:t xml:space="preserve"> </w:t>
      </w:r>
      <w:bookmarkEnd w:id="101"/>
      <w:r w:rsidRPr="00D503A9">
        <w:rPr>
          <w:color w:val="000000" w:themeColor="text1"/>
        </w:rPr>
        <w:t>is shown in</w:t>
      </w:r>
      <w:bookmarkStart w:id="102" w:name="_Hlk89588290"/>
      <w:r w:rsidRPr="00D503A9">
        <w:rPr>
          <w:color w:val="000000" w:themeColor="text1"/>
        </w:rPr>
        <w:t xml:space="preserve"> </w:t>
      </w:r>
      <w:r w:rsidR="00F62788" w:rsidRPr="00D503A9">
        <w:rPr>
          <w:color w:val="000000" w:themeColor="text1"/>
        </w:rPr>
        <w:fldChar w:fldCharType="begin"/>
      </w:r>
      <w:r w:rsidR="00F62788" w:rsidRPr="00D503A9">
        <w:rPr>
          <w:color w:val="000000" w:themeColor="text1"/>
        </w:rPr>
        <w:instrText xml:space="preserve"> REF _Ref43389713 \h </w:instrText>
      </w:r>
      <w:r w:rsidR="00F62788" w:rsidRPr="00D503A9">
        <w:rPr>
          <w:color w:val="000000" w:themeColor="text1"/>
        </w:rPr>
      </w:r>
      <w:r w:rsidR="00F62788" w:rsidRPr="00D503A9">
        <w:rPr>
          <w:color w:val="000000" w:themeColor="text1"/>
        </w:rPr>
        <w:fldChar w:fldCharType="separate"/>
      </w:r>
      <w:r w:rsidR="00274D85">
        <w:t xml:space="preserve">Figure </w:t>
      </w:r>
      <w:r w:rsidR="00274D85">
        <w:rPr>
          <w:noProof/>
        </w:rPr>
        <w:t>2</w:t>
      </w:r>
      <w:r w:rsidR="00274D85">
        <w:noBreakHyphen/>
      </w:r>
      <w:r w:rsidR="00274D85">
        <w:rPr>
          <w:noProof/>
        </w:rPr>
        <w:t>7</w:t>
      </w:r>
      <w:r w:rsidR="00F62788" w:rsidRPr="00D503A9">
        <w:rPr>
          <w:color w:val="000000" w:themeColor="text1"/>
        </w:rPr>
        <w:fldChar w:fldCharType="end"/>
      </w:r>
      <w:bookmarkEnd w:id="102"/>
      <w:r w:rsidRPr="00D503A9">
        <w:rPr>
          <w:color w:val="000000" w:themeColor="text1"/>
        </w:rPr>
        <w:t>.</w:t>
      </w:r>
      <w:r w:rsidR="002C0472" w:rsidRPr="00D503A9">
        <w:rPr>
          <w:color w:val="000000" w:themeColor="text1"/>
        </w:rPr>
        <w:t xml:space="preserve"> </w:t>
      </w:r>
      <w:r w:rsidR="004D0F04" w:rsidRPr="00D503A9">
        <w:rPr>
          <w:color w:val="000000" w:themeColor="text1"/>
        </w:rPr>
        <w:t xml:space="preserve">It has </w:t>
      </w:r>
      <w:r w:rsidR="001A2182" w:rsidRPr="00D503A9">
        <w:rPr>
          <w:color w:val="000000" w:themeColor="text1"/>
        </w:rPr>
        <w:t>three</w:t>
      </w:r>
      <w:r w:rsidR="004D0F04" w:rsidRPr="00D503A9">
        <w:rPr>
          <w:color w:val="000000" w:themeColor="text1"/>
        </w:rPr>
        <w:t xml:space="preserve"> child classes which are </w:t>
      </w:r>
      <w:bookmarkStart w:id="103" w:name="_Hlk89497546"/>
      <w:r w:rsidR="00D546FC" w:rsidRPr="00D503A9">
        <w:rPr>
          <w:rFonts w:ascii="黑体" w:eastAsia="黑体" w:hAnsi="黑体"/>
          <w:b/>
          <w:color w:val="000000" w:themeColor="text1"/>
        </w:rPr>
        <w:t>T</w:t>
      </w:r>
      <w:r w:rsidR="00D546FC" w:rsidRPr="00D503A9">
        <w:rPr>
          <w:rFonts w:ascii="黑体" w:eastAsia="黑体" w:hAnsi="黑体" w:hint="eastAsia"/>
          <w:b/>
          <w:color w:val="000000" w:themeColor="text1"/>
        </w:rPr>
        <w:t>umor</w:t>
      </w:r>
      <w:bookmarkEnd w:id="103"/>
      <w:r w:rsidR="004D0F04" w:rsidRPr="00D503A9">
        <w:rPr>
          <w:color w:val="000000" w:themeColor="text1"/>
        </w:rPr>
        <w:t xml:space="preserve">, </w:t>
      </w:r>
      <w:proofErr w:type="spellStart"/>
      <w:r w:rsidR="004D0F04" w:rsidRPr="00D503A9">
        <w:rPr>
          <w:rFonts w:ascii="黑体" w:eastAsia="黑体" w:hAnsi="黑体"/>
          <w:b/>
          <w:color w:val="000000" w:themeColor="text1"/>
        </w:rPr>
        <w:t>NormalEntity</w:t>
      </w:r>
      <w:proofErr w:type="spellEnd"/>
      <w:r w:rsidR="004D0F04" w:rsidRPr="00D503A9">
        <w:rPr>
          <w:color w:val="000000" w:themeColor="text1"/>
        </w:rPr>
        <w:t xml:space="preserve"> and </w:t>
      </w:r>
      <w:r w:rsidR="004D0F04" w:rsidRPr="00D503A9">
        <w:rPr>
          <w:rFonts w:ascii="黑体" w:eastAsia="黑体" w:hAnsi="黑体"/>
          <w:b/>
          <w:color w:val="000000" w:themeColor="text1"/>
        </w:rPr>
        <w:t>Substance</w:t>
      </w:r>
      <w:r w:rsidR="004D0F04" w:rsidRPr="00D503A9">
        <w:rPr>
          <w:color w:val="000000" w:themeColor="text1"/>
        </w:rPr>
        <w:t xml:space="preserve">. </w:t>
      </w:r>
      <w:bookmarkStart w:id="104" w:name="_Hlk43543799"/>
      <w:r w:rsidR="004D0F04" w:rsidRPr="00D503A9">
        <w:rPr>
          <w:color w:val="000000" w:themeColor="text1"/>
        </w:rPr>
        <w:t xml:space="preserve">The entities which compose a tumor are categorized as </w:t>
      </w:r>
      <w:bookmarkEnd w:id="104"/>
      <w:r w:rsidR="00D546FC" w:rsidRPr="00D503A9">
        <w:rPr>
          <w:rFonts w:ascii="黑体" w:eastAsia="黑体" w:hAnsi="黑体"/>
          <w:b/>
          <w:color w:val="000000" w:themeColor="text1"/>
        </w:rPr>
        <w:t>T</w:t>
      </w:r>
      <w:r w:rsidR="00D546FC" w:rsidRPr="00D503A9">
        <w:rPr>
          <w:rFonts w:ascii="黑体" w:eastAsia="黑体" w:hAnsi="黑体" w:hint="eastAsia"/>
          <w:b/>
          <w:color w:val="000000" w:themeColor="text1"/>
        </w:rPr>
        <w:t>umor</w:t>
      </w:r>
      <w:r w:rsidR="00D546FC" w:rsidRPr="00D503A9">
        <w:rPr>
          <w:color w:val="000000" w:themeColor="text1"/>
        </w:rPr>
        <w:t xml:space="preserve"> </w:t>
      </w:r>
      <w:r w:rsidR="004D0F04" w:rsidRPr="00D503A9">
        <w:rPr>
          <w:color w:val="000000" w:themeColor="text1"/>
        </w:rPr>
        <w:t xml:space="preserve">whereas the others are categorized as </w:t>
      </w:r>
      <w:proofErr w:type="spellStart"/>
      <w:r w:rsidR="004D0F04" w:rsidRPr="00D503A9">
        <w:rPr>
          <w:rFonts w:ascii="黑体" w:eastAsia="黑体" w:hAnsi="黑体"/>
          <w:b/>
          <w:color w:val="000000" w:themeColor="text1"/>
        </w:rPr>
        <w:t>NormalEntity</w:t>
      </w:r>
      <w:proofErr w:type="spellEnd"/>
      <w:r w:rsidR="004D0F04" w:rsidRPr="00D503A9">
        <w:rPr>
          <w:color w:val="000000" w:themeColor="text1"/>
        </w:rPr>
        <w:t xml:space="preserve">; </w:t>
      </w:r>
      <w:r w:rsidR="008435B7" w:rsidRPr="00D503A9">
        <w:rPr>
          <w:color w:val="000000" w:themeColor="text1"/>
        </w:rPr>
        <w:t xml:space="preserve">any </w:t>
      </w:r>
      <w:r w:rsidR="00C5651F" w:rsidRPr="00D503A9">
        <w:rPr>
          <w:color w:val="000000" w:themeColor="text1"/>
        </w:rPr>
        <w:t xml:space="preserve">molecular entity </w:t>
      </w:r>
      <w:r w:rsidR="008435B7" w:rsidRPr="00D503A9">
        <w:rPr>
          <w:color w:val="000000" w:themeColor="text1"/>
        </w:rPr>
        <w:t xml:space="preserve">is categorized as </w:t>
      </w:r>
      <w:r w:rsidR="008435B7" w:rsidRPr="00D503A9">
        <w:rPr>
          <w:rFonts w:ascii="黑体" w:eastAsia="黑体" w:hAnsi="黑体"/>
          <w:b/>
          <w:color w:val="000000" w:themeColor="text1"/>
        </w:rPr>
        <w:t>Substance</w:t>
      </w:r>
      <w:r w:rsidR="008435B7" w:rsidRPr="00D503A9">
        <w:rPr>
          <w:color w:val="000000" w:themeColor="text1"/>
        </w:rPr>
        <w:t xml:space="preserve">. Based on the two compartments of a tumor, </w:t>
      </w:r>
      <w:r w:rsidR="00D546FC" w:rsidRPr="00D503A9">
        <w:rPr>
          <w:rFonts w:ascii="黑体" w:eastAsia="黑体" w:hAnsi="黑体"/>
          <w:b/>
          <w:color w:val="000000" w:themeColor="text1"/>
        </w:rPr>
        <w:t>T</w:t>
      </w:r>
      <w:r w:rsidR="00D546FC" w:rsidRPr="00D503A9">
        <w:rPr>
          <w:rFonts w:ascii="黑体" w:eastAsia="黑体" w:hAnsi="黑体" w:hint="eastAsia"/>
          <w:b/>
          <w:color w:val="000000" w:themeColor="text1"/>
        </w:rPr>
        <w:t>umor</w:t>
      </w:r>
      <w:r w:rsidR="008435B7" w:rsidRPr="00D503A9">
        <w:rPr>
          <w:color w:val="000000" w:themeColor="text1"/>
        </w:rPr>
        <w:t xml:space="preserve"> are further divided into </w:t>
      </w:r>
      <w:bookmarkStart w:id="105" w:name="_Hlk43476414"/>
      <w:r w:rsidR="008435B7" w:rsidRPr="00D503A9">
        <w:rPr>
          <w:rFonts w:ascii="黑体" w:eastAsia="黑体" w:hAnsi="黑体"/>
          <w:b/>
          <w:color w:val="000000" w:themeColor="text1"/>
        </w:rPr>
        <w:t>Parenchyma</w:t>
      </w:r>
      <w:r w:rsidR="008435B7" w:rsidRPr="00D503A9">
        <w:rPr>
          <w:color w:val="000000" w:themeColor="text1"/>
        </w:rPr>
        <w:t xml:space="preserve"> </w:t>
      </w:r>
      <w:bookmarkEnd w:id="105"/>
      <w:r w:rsidR="008435B7" w:rsidRPr="00D503A9">
        <w:rPr>
          <w:color w:val="000000" w:themeColor="text1"/>
        </w:rPr>
        <w:t xml:space="preserve">and </w:t>
      </w:r>
      <w:r w:rsidR="008435B7" w:rsidRPr="00D503A9">
        <w:rPr>
          <w:rFonts w:ascii="黑体" w:eastAsia="黑体" w:hAnsi="黑体"/>
          <w:b/>
          <w:color w:val="000000" w:themeColor="text1"/>
        </w:rPr>
        <w:t>Stroma</w:t>
      </w:r>
      <w:r w:rsidR="008435B7" w:rsidRPr="00D503A9">
        <w:rPr>
          <w:color w:val="000000" w:themeColor="text1"/>
        </w:rPr>
        <w:t xml:space="preserve">. </w:t>
      </w:r>
      <w:r w:rsidR="00D546FC" w:rsidRPr="00D503A9">
        <w:rPr>
          <w:color w:val="000000" w:themeColor="text1"/>
        </w:rPr>
        <w:t xml:space="preserve">Tissues and other anatomical structures (e.g. a cavity or duct) are described using </w:t>
      </w:r>
      <w:proofErr w:type="spellStart"/>
      <w:r w:rsidR="005F537A" w:rsidRPr="005F537A">
        <w:rPr>
          <w:b/>
          <w:bCs/>
          <w:color w:val="000000" w:themeColor="text1"/>
        </w:rPr>
        <w:t>O</w:t>
      </w:r>
      <w:r w:rsidR="005F537A" w:rsidRPr="005F537A">
        <w:rPr>
          <w:rFonts w:hint="eastAsia"/>
          <w:b/>
          <w:bCs/>
          <w:color w:val="000000" w:themeColor="text1"/>
        </w:rPr>
        <w:t>ther</w:t>
      </w:r>
      <w:r w:rsidR="005F537A" w:rsidRPr="005F537A">
        <w:rPr>
          <w:b/>
          <w:bCs/>
          <w:color w:val="000000" w:themeColor="text1"/>
        </w:rPr>
        <w:t>_</w:t>
      </w:r>
      <w:r w:rsidR="00D546FC" w:rsidRPr="00D503A9">
        <w:rPr>
          <w:b/>
          <w:color w:val="000000" w:themeColor="text1"/>
        </w:rPr>
        <w:t>AnatomicalEntity</w:t>
      </w:r>
      <w:proofErr w:type="spellEnd"/>
      <w:r w:rsidR="00D546FC" w:rsidRPr="00D503A9">
        <w:rPr>
          <w:b/>
          <w:color w:val="000000" w:themeColor="text1"/>
        </w:rPr>
        <w:t xml:space="preserve"> </w:t>
      </w:r>
      <w:r w:rsidR="00D546FC" w:rsidRPr="00D503A9">
        <w:rPr>
          <w:color w:val="000000" w:themeColor="text1"/>
        </w:rPr>
        <w:t xml:space="preserve">(e.g. </w:t>
      </w:r>
      <w:proofErr w:type="spellStart"/>
      <w:r w:rsidR="005F537A">
        <w:rPr>
          <w:b/>
          <w:color w:val="000000" w:themeColor="text1"/>
        </w:rPr>
        <w:t>Other_NormalEntity</w:t>
      </w:r>
      <w:proofErr w:type="spellEnd"/>
      <w:r w:rsidR="00D546FC" w:rsidRPr="00D503A9">
        <w:rPr>
          <w:color w:val="000000" w:themeColor="text1"/>
        </w:rPr>
        <w:t>).</w:t>
      </w:r>
      <w:r w:rsidR="00D546FC" w:rsidRPr="00D503A9">
        <w:rPr>
          <w:rFonts w:hint="eastAsia"/>
          <w:color w:val="000000" w:themeColor="text1"/>
        </w:rPr>
        <w:t xml:space="preserve"> </w:t>
      </w:r>
      <w:r w:rsidR="00D546FC" w:rsidRPr="00D503A9">
        <w:rPr>
          <w:color w:val="000000" w:themeColor="text1"/>
        </w:rPr>
        <w:t>Correspondingly</w:t>
      </w:r>
      <w:r w:rsidR="00D546FC" w:rsidRPr="00D503A9">
        <w:rPr>
          <w:rFonts w:ascii="黑体" w:eastAsia="黑体" w:hAnsi="黑体"/>
          <w:b/>
          <w:color w:val="000000" w:themeColor="text1"/>
        </w:rPr>
        <w:t xml:space="preserve">, </w:t>
      </w:r>
      <w:proofErr w:type="spellStart"/>
      <w:r w:rsidR="00A1137C" w:rsidRPr="00D503A9">
        <w:rPr>
          <w:rFonts w:ascii="黑体" w:eastAsia="黑体" w:hAnsi="黑体"/>
          <w:b/>
          <w:color w:val="000000" w:themeColor="text1"/>
        </w:rPr>
        <w:t>E</w:t>
      </w:r>
      <w:r w:rsidR="00A1137C" w:rsidRPr="00D503A9">
        <w:rPr>
          <w:rFonts w:ascii="黑体" w:eastAsia="黑体" w:hAnsi="黑体" w:hint="eastAsia"/>
          <w:b/>
          <w:color w:val="000000" w:themeColor="text1"/>
        </w:rPr>
        <w:t>ntityReference</w:t>
      </w:r>
      <w:proofErr w:type="spellEnd"/>
      <w:r w:rsidR="00A1137C" w:rsidRPr="00D503A9">
        <w:rPr>
          <w:color w:val="000000" w:themeColor="text1"/>
        </w:rPr>
        <w:t xml:space="preserve"> </w:t>
      </w:r>
      <w:r w:rsidR="00A1137C" w:rsidRPr="00D503A9">
        <w:rPr>
          <w:rFonts w:hint="eastAsia"/>
          <w:color w:val="000000" w:themeColor="text1"/>
        </w:rPr>
        <w:t>h</w:t>
      </w:r>
      <w:r w:rsidR="00A1137C" w:rsidRPr="00D503A9">
        <w:rPr>
          <w:color w:val="000000" w:themeColor="text1"/>
        </w:rPr>
        <w:t xml:space="preserve">as </w:t>
      </w:r>
      <w:r w:rsidR="001A2182" w:rsidRPr="00D503A9">
        <w:rPr>
          <w:color w:val="000000" w:themeColor="text1"/>
        </w:rPr>
        <w:t>four</w:t>
      </w:r>
      <w:r w:rsidR="00A1137C" w:rsidRPr="00D503A9">
        <w:rPr>
          <w:color w:val="000000" w:themeColor="text1"/>
        </w:rPr>
        <w:t xml:space="preserve"> child classes which are </w:t>
      </w:r>
      <w:proofErr w:type="spellStart"/>
      <w:r w:rsidR="005F537A">
        <w:rPr>
          <w:rFonts w:ascii="黑体" w:eastAsia="黑体" w:hAnsi="黑体"/>
          <w:b/>
          <w:color w:val="000000" w:themeColor="text1"/>
        </w:rPr>
        <w:t>Other_AnatomicalEntityReference</w:t>
      </w:r>
      <w:proofErr w:type="spellEnd"/>
      <w:r w:rsidR="00A1137C" w:rsidRPr="00D503A9">
        <w:rPr>
          <w:color w:val="000000" w:themeColor="text1"/>
        </w:rPr>
        <w:t>,</w:t>
      </w:r>
      <w:r w:rsidR="00D546FC" w:rsidRPr="00D503A9">
        <w:rPr>
          <w:color w:val="000000" w:themeColor="text1"/>
        </w:rPr>
        <w:t xml:space="preserve"> </w:t>
      </w:r>
      <w:proofErr w:type="spellStart"/>
      <w:r w:rsidR="00A1137C" w:rsidRPr="00D503A9">
        <w:rPr>
          <w:rFonts w:ascii="黑体" w:eastAsia="黑体" w:hAnsi="黑体"/>
          <w:b/>
          <w:color w:val="000000" w:themeColor="text1"/>
        </w:rPr>
        <w:t>CellReference</w:t>
      </w:r>
      <w:proofErr w:type="spellEnd"/>
      <w:r w:rsidR="00A1137C" w:rsidRPr="00D503A9">
        <w:rPr>
          <w:color w:val="000000" w:themeColor="text1"/>
        </w:rPr>
        <w:t xml:space="preserve">, </w:t>
      </w:r>
      <w:proofErr w:type="spellStart"/>
      <w:r w:rsidR="00A1137C" w:rsidRPr="00D503A9">
        <w:rPr>
          <w:rFonts w:ascii="黑体" w:eastAsia="黑体" w:hAnsi="黑体"/>
          <w:b/>
          <w:color w:val="000000" w:themeColor="text1"/>
        </w:rPr>
        <w:lastRenderedPageBreak/>
        <w:t>CellularComponentReference</w:t>
      </w:r>
      <w:proofErr w:type="spellEnd"/>
      <w:r w:rsidR="00A1137C" w:rsidRPr="00D503A9">
        <w:rPr>
          <w:color w:val="000000" w:themeColor="text1"/>
        </w:rPr>
        <w:t xml:space="preserve">, and </w:t>
      </w:r>
      <w:proofErr w:type="spellStart"/>
      <w:r w:rsidR="00A1137C" w:rsidRPr="00D503A9">
        <w:rPr>
          <w:rFonts w:ascii="黑体" w:eastAsia="黑体" w:hAnsi="黑体"/>
          <w:b/>
          <w:color w:val="000000" w:themeColor="text1"/>
        </w:rPr>
        <w:t>SubstanceReference</w:t>
      </w:r>
      <w:proofErr w:type="spellEnd"/>
      <w:r w:rsidR="00A1137C" w:rsidRPr="00D503A9">
        <w:rPr>
          <w:color w:val="000000" w:themeColor="text1"/>
        </w:rPr>
        <w:t xml:space="preserve">. </w:t>
      </w:r>
      <w:r w:rsidR="00D546FC" w:rsidRPr="00D503A9">
        <w:rPr>
          <w:rFonts w:ascii="黑体" w:eastAsia="黑体" w:hAnsi="黑体"/>
          <w:b/>
          <w:color w:val="000000" w:themeColor="text1"/>
        </w:rPr>
        <w:t>Tumor</w:t>
      </w:r>
      <w:r w:rsidR="00A1137C" w:rsidRPr="00D503A9">
        <w:rPr>
          <w:color w:val="000000" w:themeColor="text1"/>
        </w:rPr>
        <w:t xml:space="preserve">, </w:t>
      </w:r>
      <w:r w:rsidR="00A1137C" w:rsidRPr="00D503A9">
        <w:rPr>
          <w:rFonts w:ascii="黑体" w:eastAsia="黑体" w:hAnsi="黑体"/>
          <w:b/>
          <w:color w:val="000000" w:themeColor="text1"/>
        </w:rPr>
        <w:t>Parenchyma</w:t>
      </w:r>
      <w:r w:rsidR="00A1137C" w:rsidRPr="00D503A9">
        <w:rPr>
          <w:color w:val="000000" w:themeColor="text1"/>
        </w:rPr>
        <w:t xml:space="preserve">, </w:t>
      </w:r>
      <w:r w:rsidR="00A1137C" w:rsidRPr="00D503A9">
        <w:rPr>
          <w:rFonts w:ascii="黑体" w:eastAsia="黑体" w:hAnsi="黑体"/>
          <w:b/>
          <w:color w:val="000000" w:themeColor="text1"/>
        </w:rPr>
        <w:t>Stroma</w:t>
      </w:r>
      <w:r w:rsidR="00A1137C" w:rsidRPr="00D503A9">
        <w:rPr>
          <w:color w:val="000000" w:themeColor="text1"/>
        </w:rPr>
        <w:t xml:space="preserve"> and </w:t>
      </w:r>
      <w:proofErr w:type="spellStart"/>
      <w:r w:rsidR="00A1137C" w:rsidRPr="00D503A9">
        <w:rPr>
          <w:rFonts w:ascii="黑体" w:eastAsia="黑体" w:hAnsi="黑体"/>
          <w:b/>
          <w:color w:val="000000" w:themeColor="text1"/>
        </w:rPr>
        <w:t>NormalEntity</w:t>
      </w:r>
      <w:proofErr w:type="spellEnd"/>
      <w:r w:rsidR="00A1137C" w:rsidRPr="00D503A9">
        <w:rPr>
          <w:color w:val="000000" w:themeColor="text1"/>
        </w:rPr>
        <w:t xml:space="preserve"> don’t have corresponding </w:t>
      </w:r>
      <w:proofErr w:type="spellStart"/>
      <w:r w:rsidR="00A1137C" w:rsidRPr="00D503A9">
        <w:rPr>
          <w:rFonts w:ascii="黑体" w:eastAsia="黑体" w:hAnsi="黑体"/>
          <w:b/>
          <w:color w:val="000000" w:themeColor="text1"/>
        </w:rPr>
        <w:t>EntityReference</w:t>
      </w:r>
      <w:proofErr w:type="spellEnd"/>
      <w:r w:rsidR="00A1137C" w:rsidRPr="00D503A9">
        <w:rPr>
          <w:color w:val="000000" w:themeColor="text1"/>
        </w:rPr>
        <w:t xml:space="preserve"> classes.</w:t>
      </w:r>
      <w:r w:rsidR="00314B98" w:rsidRPr="00D503A9">
        <w:rPr>
          <w:color w:val="000000" w:themeColor="text1"/>
        </w:rPr>
        <w:t xml:space="preserve"> </w:t>
      </w:r>
    </w:p>
    <w:p w14:paraId="30FEDA36" w14:textId="01546E9A" w:rsidR="00070522" w:rsidRPr="00D503A9" w:rsidRDefault="00070522" w:rsidP="00070522">
      <w:pPr>
        <w:spacing w:after="163"/>
        <w:rPr>
          <w:color w:val="000000" w:themeColor="text1"/>
        </w:rPr>
      </w:pPr>
      <w:r w:rsidRPr="00D503A9">
        <w:rPr>
          <w:noProof/>
          <w:color w:val="000000" w:themeColor="text1"/>
        </w:rPr>
        <mc:AlternateContent>
          <mc:Choice Requires="wps">
            <w:drawing>
              <wp:inline distT="0" distB="0" distL="0" distR="0" wp14:anchorId="3B05CDC2" wp14:editId="37C1713E">
                <wp:extent cx="4999355" cy="3800938"/>
                <wp:effectExtent l="0" t="0" r="0" b="9525"/>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3800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38E39" w14:textId="73BEBA66" w:rsidR="00407D29" w:rsidRDefault="00407D29" w:rsidP="00070522">
                            <w:pPr>
                              <w:keepNext/>
                              <w:spacing w:after="163"/>
                              <w:jc w:val="center"/>
                            </w:pPr>
                            <w:r>
                              <w:rPr>
                                <w:noProof/>
                              </w:rPr>
                              <w:drawing>
                                <wp:inline distT="0" distB="0" distL="0" distR="0" wp14:anchorId="7701D3EA" wp14:editId="1C2BA854">
                                  <wp:extent cx="2574290" cy="32480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4290" cy="3248025"/>
                                          </a:xfrm>
                                          <a:prstGeom prst="rect">
                                            <a:avLst/>
                                          </a:prstGeom>
                                        </pic:spPr>
                                      </pic:pic>
                                    </a:graphicData>
                                  </a:graphic>
                                </wp:inline>
                              </w:drawing>
                            </w:r>
                          </w:p>
                          <w:p w14:paraId="5443F274" w14:textId="6FCD111B" w:rsidR="00407D29" w:rsidRDefault="00407D29" w:rsidP="00070522">
                            <w:pPr>
                              <w:pStyle w:val="af1"/>
                              <w:spacing w:after="163"/>
                              <w:jc w:val="center"/>
                            </w:pPr>
                            <w:bookmarkStart w:id="106" w:name="_Ref4338971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7</w:t>
                            </w:r>
                            <w:r>
                              <w:rPr>
                                <w:noProof/>
                              </w:rPr>
                              <w:fldChar w:fldCharType="end"/>
                            </w:r>
                            <w:bookmarkEnd w:id="106"/>
                          </w:p>
                          <w:p w14:paraId="6D0697EE" w14:textId="5F6F2CB9" w:rsidR="00407D29" w:rsidRDefault="00407D29" w:rsidP="00070522">
                            <w:pPr>
                              <w:keepNext/>
                              <w:spacing w:after="163"/>
                              <w:jc w:val="center"/>
                            </w:pPr>
                          </w:p>
                          <w:p w14:paraId="30FF842A" w14:textId="54ED8E5B" w:rsidR="00407D29" w:rsidRPr="00D03B9D" w:rsidRDefault="00407D29" w:rsidP="00070522">
                            <w:pPr>
                              <w:pStyle w:val="af1"/>
                              <w:spacing w:after="163"/>
                              <w:jc w:val="center"/>
                              <w:rPr>
                                <w:rFonts w:cs="Times New Roman"/>
                              </w:rPr>
                            </w:pPr>
                          </w:p>
                        </w:txbxContent>
                      </wps:txbx>
                      <wps:bodyPr rot="0" vert="horz" wrap="square" lIns="91440" tIns="45720" rIns="91440" bIns="45720" anchor="t" anchorCtr="0" upright="1">
                        <a:noAutofit/>
                      </wps:bodyPr>
                    </wps:wsp>
                  </a:graphicData>
                </a:graphic>
              </wp:inline>
            </w:drawing>
          </mc:Choice>
          <mc:Fallback>
            <w:pict>
              <v:shape w14:anchorId="3B05CDC2" id="文本框 4" o:spid="_x0000_s1036" type="#_x0000_t202" style="width:393.65pt;height:29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" stroked="f">
                <v:textbox>
                  <w:txbxContent>
                    <w:p w14:paraId="47138E39" w14:textId="73BEBA66" w:rsidR="00407D29" w:rsidRDefault="00407D29" w:rsidP="00070522">
                      <w:pPr>
                        <w:keepNext/>
                        <w:spacing w:after="163"/>
                        <w:jc w:val="center"/>
                      </w:pPr>
                      <w:r>
                        <w:rPr>
                          <w:noProof/>
                        </w:rPr>
                        <w:drawing>
                          <wp:inline distT="0" distB="0" distL="0" distR="0" wp14:anchorId="7701D3EA" wp14:editId="1C2BA854">
                            <wp:extent cx="2574290" cy="32480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4290" cy="3248025"/>
                                    </a:xfrm>
                                    <a:prstGeom prst="rect">
                                      <a:avLst/>
                                    </a:prstGeom>
                                  </pic:spPr>
                                </pic:pic>
                              </a:graphicData>
                            </a:graphic>
                          </wp:inline>
                        </w:drawing>
                      </w:r>
                    </w:p>
                    <w:p w14:paraId="5443F274" w14:textId="6FCD111B" w:rsidR="00407D29" w:rsidRDefault="00407D29" w:rsidP="00070522">
                      <w:pPr>
                        <w:pStyle w:val="af1"/>
                        <w:spacing w:after="163"/>
                        <w:jc w:val="center"/>
                      </w:pPr>
                      <w:bookmarkStart w:id="107" w:name="_Ref4338971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7</w:t>
                      </w:r>
                      <w:r>
                        <w:rPr>
                          <w:noProof/>
                        </w:rPr>
                        <w:fldChar w:fldCharType="end"/>
                      </w:r>
                      <w:bookmarkEnd w:id="107"/>
                    </w:p>
                    <w:p w14:paraId="6D0697EE" w14:textId="5F6F2CB9" w:rsidR="00407D29" w:rsidRDefault="00407D29" w:rsidP="00070522">
                      <w:pPr>
                        <w:keepNext/>
                        <w:spacing w:after="163"/>
                        <w:jc w:val="center"/>
                      </w:pPr>
                    </w:p>
                    <w:p w14:paraId="30FF842A" w14:textId="54ED8E5B" w:rsidR="00407D29" w:rsidRPr="00D03B9D" w:rsidRDefault="00407D29" w:rsidP="00070522">
                      <w:pPr>
                        <w:pStyle w:val="af1"/>
                        <w:spacing w:after="163"/>
                        <w:jc w:val="center"/>
                        <w:rPr>
                          <w:rFonts w:cs="Times New Roman"/>
                        </w:rPr>
                      </w:pPr>
                    </w:p>
                  </w:txbxContent>
                </v:textbox>
                <w10:anchorlock/>
              </v:shape>
            </w:pict>
          </mc:Fallback>
        </mc:AlternateContent>
      </w:r>
    </w:p>
    <w:p w14:paraId="63040083" w14:textId="46E34684" w:rsidR="00EE1D1E" w:rsidRPr="00D503A9" w:rsidRDefault="00EE1D1E" w:rsidP="00011F4B">
      <w:pPr>
        <w:pStyle w:val="3"/>
        <w:spacing w:before="163" w:after="156"/>
        <w:rPr>
          <w:color w:val="000000" w:themeColor="text1"/>
        </w:rPr>
      </w:pPr>
      <w:bookmarkStart w:id="108" w:name="_Toc117326581"/>
      <w:r w:rsidRPr="00D503A9">
        <w:rPr>
          <w:rFonts w:hint="eastAsia"/>
          <w:color w:val="000000" w:themeColor="text1"/>
        </w:rPr>
        <w:t>T</w:t>
      </w:r>
      <w:r w:rsidRPr="00D503A9">
        <w:rPr>
          <w:color w:val="000000" w:themeColor="text1"/>
        </w:rPr>
        <w:t>umor</w:t>
      </w:r>
      <w:bookmarkEnd w:id="108"/>
    </w:p>
    <w:p w14:paraId="1815199C" w14:textId="70B45C89" w:rsidR="00B35209" w:rsidRPr="00D503A9" w:rsidRDefault="00B35209" w:rsidP="00B35209">
      <w:pPr>
        <w:spacing w:after="163"/>
        <w:ind w:firstLine="420"/>
        <w:rPr>
          <w:color w:val="000000" w:themeColor="text1"/>
        </w:rPr>
      </w:pPr>
      <w:bookmarkStart w:id="109" w:name="_Hlk89588245"/>
      <w:r w:rsidRPr="00D503A9">
        <w:rPr>
          <w:rFonts w:ascii="黑体" w:eastAsia="黑体" w:hAnsi="黑体"/>
          <w:b/>
          <w:color w:val="000000" w:themeColor="text1"/>
        </w:rPr>
        <w:t>Tumor</w:t>
      </w:r>
      <w:r w:rsidRPr="00D503A9">
        <w:rPr>
          <w:color w:val="000000" w:themeColor="text1"/>
        </w:rPr>
        <w:t xml:space="preserve"> </w:t>
      </w:r>
      <w:bookmarkEnd w:id="109"/>
      <w:r w:rsidRPr="00D503A9">
        <w:rPr>
          <w:color w:val="000000" w:themeColor="text1"/>
        </w:rPr>
        <w:t xml:space="preserve">refers to a benign or malignant pathologic structure in any part of the body, resulting from a neoplastic accumulation of cells. The definition of </w:t>
      </w:r>
      <w:r w:rsidRPr="00D503A9">
        <w:rPr>
          <w:rFonts w:ascii="黑体" w:eastAsia="黑体" w:hAnsi="黑体"/>
          <w:b/>
          <w:color w:val="000000" w:themeColor="text1"/>
        </w:rPr>
        <w:t>Tumor</w:t>
      </w:r>
      <w:r w:rsidRPr="00D503A9">
        <w:rPr>
          <w:color w:val="000000" w:themeColor="text1"/>
        </w:rPr>
        <w:t xml:space="preserve"> is shown in  </w:t>
      </w:r>
      <w:r w:rsidRPr="00D503A9">
        <w:rPr>
          <w:color w:val="000000" w:themeColor="text1"/>
        </w:rPr>
        <w:fldChar w:fldCharType="begin"/>
      </w:r>
      <w:r w:rsidRPr="00D503A9">
        <w:rPr>
          <w:color w:val="000000" w:themeColor="text1"/>
        </w:rPr>
        <w:instrText xml:space="preserve"> REF _Ref89588303 \h </w:instrText>
      </w:r>
      <w:r w:rsidRPr="00D503A9">
        <w:rPr>
          <w:color w:val="000000" w:themeColor="text1"/>
        </w:rPr>
      </w:r>
      <w:r w:rsidRPr="00D503A9">
        <w:rPr>
          <w:color w:val="000000" w:themeColor="text1"/>
        </w:rPr>
        <w:fldChar w:fldCharType="separate"/>
      </w:r>
      <w:r w:rsidR="00274D85">
        <w:t xml:space="preserve">Figure </w:t>
      </w:r>
      <w:r w:rsidR="00274D85">
        <w:rPr>
          <w:noProof/>
        </w:rPr>
        <w:t>2</w:t>
      </w:r>
      <w:r w:rsidR="00274D85">
        <w:noBreakHyphen/>
      </w:r>
      <w:r w:rsidR="00274D85">
        <w:rPr>
          <w:noProof/>
        </w:rPr>
        <w:t>8</w:t>
      </w:r>
      <w:r w:rsidRPr="00D503A9">
        <w:rPr>
          <w:color w:val="000000" w:themeColor="text1"/>
        </w:rPr>
        <w:fldChar w:fldCharType="end"/>
      </w:r>
      <w:r w:rsidRPr="00D503A9">
        <w:rPr>
          <w:color w:val="000000" w:themeColor="text1"/>
        </w:rPr>
        <w:t>.</w:t>
      </w:r>
    </w:p>
    <w:p w14:paraId="4A86A635" w14:textId="5B5F03C0" w:rsidR="00B35209" w:rsidRPr="00D503A9" w:rsidRDefault="00B35209" w:rsidP="00B35209">
      <w:pPr>
        <w:spacing w:after="163"/>
        <w:ind w:firstLine="420"/>
        <w:rPr>
          <w:color w:val="000000" w:themeColor="text1"/>
        </w:rPr>
      </w:pPr>
      <w:r w:rsidRPr="00D503A9">
        <w:rPr>
          <w:noProof/>
          <w:color w:val="000000" w:themeColor="text1"/>
        </w:rPr>
        <w:lastRenderedPageBreak/>
        <mc:AlternateContent>
          <mc:Choice Requires="wps">
            <w:drawing>
              <wp:inline distT="0" distB="0" distL="0" distR="0" wp14:anchorId="6E0A399B" wp14:editId="19EE25FA">
                <wp:extent cx="4999355" cy="4210335"/>
                <wp:effectExtent l="0" t="0" r="0"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4210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5472EB" w14:textId="19DF3449" w:rsidR="00407D29" w:rsidRDefault="00407D29" w:rsidP="00B35209">
                            <w:pPr>
                              <w:keepNext/>
                              <w:spacing w:after="163"/>
                              <w:jc w:val="center"/>
                            </w:pPr>
                            <w:r>
                              <w:object w:dxaOrig="15951" w:dyaOrig="16071" w14:anchorId="72020A32">
                                <v:shape id="_x0000_i1034" type="#_x0000_t75" style="width:4in;height:290.15pt">
                                  <v:imagedata r:id="rId39" o:title=""/>
                                </v:shape>
                                <o:OLEObject Type="Embed" ProgID="Visio.Drawing.15" ShapeID="_x0000_i1034" DrawAspect="Content" ObjectID="_1729097175" r:id="rId40"/>
                              </w:object>
                            </w:r>
                          </w:p>
                          <w:p w14:paraId="5EC9833A" w14:textId="4616C646" w:rsidR="00407D29" w:rsidRDefault="00407D29" w:rsidP="00B35209">
                            <w:pPr>
                              <w:pStyle w:val="af1"/>
                              <w:spacing w:after="163"/>
                              <w:jc w:val="center"/>
                            </w:pPr>
                            <w:bookmarkStart w:id="110" w:name="_Ref8958830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8</w:t>
                            </w:r>
                            <w:r>
                              <w:rPr>
                                <w:noProof/>
                              </w:rPr>
                              <w:fldChar w:fldCharType="end"/>
                            </w:r>
                            <w:bookmarkEnd w:id="110"/>
                          </w:p>
                          <w:p w14:paraId="73BC2A73" w14:textId="77777777" w:rsidR="00407D29" w:rsidRDefault="00407D29" w:rsidP="00B35209">
                            <w:pPr>
                              <w:keepNext/>
                              <w:spacing w:after="163"/>
                              <w:jc w:val="center"/>
                            </w:pPr>
                          </w:p>
                          <w:p w14:paraId="14B56A94" w14:textId="77777777" w:rsidR="00407D29" w:rsidRDefault="00407D29" w:rsidP="00B35209">
                            <w:pPr>
                              <w:pStyle w:val="af1"/>
                              <w:spacing w:after="163"/>
                              <w:jc w:val="center"/>
                            </w:pPr>
                          </w:p>
                          <w:p w14:paraId="0EC6595B" w14:textId="77777777" w:rsidR="00407D29" w:rsidRDefault="00407D29" w:rsidP="00B35209">
                            <w:pPr>
                              <w:keepNext/>
                              <w:spacing w:after="163"/>
                              <w:jc w:val="center"/>
                            </w:pPr>
                          </w:p>
                          <w:p w14:paraId="6A5EA444" w14:textId="77777777" w:rsidR="00407D29" w:rsidRPr="00D03B9D" w:rsidRDefault="00407D29" w:rsidP="00B35209">
                            <w:pPr>
                              <w:pStyle w:val="af1"/>
                              <w:spacing w:after="163"/>
                              <w:jc w:val="center"/>
                              <w:rPr>
                                <w:rFonts w:cs="Times New Roman"/>
                              </w:rPr>
                            </w:pPr>
                          </w:p>
                        </w:txbxContent>
                      </wps:txbx>
                      <wps:bodyPr rot="0" vert="horz" wrap="square" lIns="91440" tIns="45720" rIns="91440" bIns="45720" anchor="t" anchorCtr="0" upright="1">
                        <a:noAutofit/>
                      </wps:bodyPr>
                    </wps:wsp>
                  </a:graphicData>
                </a:graphic>
              </wp:inline>
            </w:drawing>
          </mc:Choice>
          <mc:Fallback>
            <w:pict>
              <v:shape w14:anchorId="6E0A399B" id="文本框 52" o:spid="_x0000_s1037" type="#_x0000_t202" style="width:393.65pt;height:3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" stroked="f">
                <v:textbox>
                  <w:txbxContent>
                    <w:p w14:paraId="4C5472EB" w14:textId="19DF3449" w:rsidR="00407D29" w:rsidRDefault="00407D29" w:rsidP="00B35209">
                      <w:pPr>
                        <w:keepNext/>
                        <w:spacing w:after="163"/>
                        <w:jc w:val="center"/>
                      </w:pPr>
                      <w:r>
                        <w:object w:dxaOrig="15951" w:dyaOrig="16071" w14:anchorId="72020A32">
                          <v:shape id="_x0000_i1034" type="#_x0000_t75" style="width:4in;height:290.15pt">
                            <v:imagedata r:id="rId39" o:title=""/>
                          </v:shape>
                          <o:OLEObject Type="Embed" ProgID="Visio.Drawing.15" ShapeID="_x0000_i1034" DrawAspect="Content" ObjectID="_1729097175" r:id="rId41"/>
                        </w:object>
                      </w:r>
                    </w:p>
                    <w:p w14:paraId="5EC9833A" w14:textId="4616C646" w:rsidR="00407D29" w:rsidRDefault="00407D29" w:rsidP="00B35209">
                      <w:pPr>
                        <w:pStyle w:val="af1"/>
                        <w:spacing w:after="163"/>
                        <w:jc w:val="center"/>
                      </w:pPr>
                      <w:bookmarkStart w:id="111" w:name="_Ref8958830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8</w:t>
                      </w:r>
                      <w:r>
                        <w:rPr>
                          <w:noProof/>
                        </w:rPr>
                        <w:fldChar w:fldCharType="end"/>
                      </w:r>
                      <w:bookmarkEnd w:id="111"/>
                    </w:p>
                    <w:p w14:paraId="73BC2A73" w14:textId="77777777" w:rsidR="00407D29" w:rsidRDefault="00407D29" w:rsidP="00B35209">
                      <w:pPr>
                        <w:keepNext/>
                        <w:spacing w:after="163"/>
                        <w:jc w:val="center"/>
                      </w:pPr>
                    </w:p>
                    <w:p w14:paraId="14B56A94" w14:textId="77777777" w:rsidR="00407D29" w:rsidRDefault="00407D29" w:rsidP="00B35209">
                      <w:pPr>
                        <w:pStyle w:val="af1"/>
                        <w:spacing w:after="163"/>
                        <w:jc w:val="center"/>
                      </w:pPr>
                    </w:p>
                    <w:p w14:paraId="0EC6595B" w14:textId="77777777" w:rsidR="00407D29" w:rsidRDefault="00407D29" w:rsidP="00B35209">
                      <w:pPr>
                        <w:keepNext/>
                        <w:spacing w:after="163"/>
                        <w:jc w:val="center"/>
                      </w:pPr>
                    </w:p>
                    <w:p w14:paraId="6A5EA444" w14:textId="77777777" w:rsidR="00407D29" w:rsidRPr="00D03B9D" w:rsidRDefault="00407D29" w:rsidP="00B35209">
                      <w:pPr>
                        <w:pStyle w:val="af1"/>
                        <w:spacing w:after="163"/>
                        <w:jc w:val="center"/>
                        <w:rPr>
                          <w:rFonts w:cs="Times New Roman"/>
                        </w:rPr>
                      </w:pPr>
                    </w:p>
                  </w:txbxContent>
                </v:textbox>
                <w10:anchorlock/>
              </v:shape>
            </w:pict>
          </mc:Fallback>
        </mc:AlternateContent>
      </w:r>
    </w:p>
    <w:p w14:paraId="671FB709" w14:textId="78F84225" w:rsidR="00B35209" w:rsidRDefault="00B35209" w:rsidP="00B35209">
      <w:pPr>
        <w:spacing w:after="163"/>
        <w:rPr>
          <w:color w:val="000000" w:themeColor="text1"/>
        </w:rPr>
      </w:pPr>
      <w:proofErr w:type="spellStart"/>
      <w:r w:rsidRPr="00D503A9">
        <w:rPr>
          <w:rFonts w:ascii="黑体" w:eastAsia="黑体" w:hAnsi="黑体"/>
          <w:i/>
          <w:color w:val="000000" w:themeColor="text1"/>
        </w:rPr>
        <w:t>hasComponen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Prenchyma</w:t>
      </w:r>
      <w:proofErr w:type="spellEnd"/>
      <w:proofErr w:type="gramEnd"/>
      <w:r w:rsidRPr="00D503A9">
        <w:rPr>
          <w:color w:val="000000" w:themeColor="text1"/>
        </w:rPr>
        <w:t xml:space="preserve"> or </w:t>
      </w:r>
      <w:proofErr w:type="spellStart"/>
      <w:r w:rsidRPr="00D503A9">
        <w:rPr>
          <w:color w:val="000000" w:themeColor="text1"/>
        </w:rPr>
        <w:t>object:Stroma</w:t>
      </w:r>
      <w:proofErr w:type="spellEnd"/>
      <w:r w:rsidRPr="00D503A9">
        <w:rPr>
          <w:color w:val="000000" w:themeColor="text1"/>
        </w:rPr>
        <w:t>) Used to define tumor</w:t>
      </w:r>
      <w:r w:rsidR="0028339D" w:rsidRPr="00D503A9">
        <w:rPr>
          <w:color w:val="000000" w:themeColor="text1"/>
        </w:rPr>
        <w:t xml:space="preserve"> components such parenchyma or stroma</w:t>
      </w:r>
      <w:r w:rsidRPr="00D503A9">
        <w:rPr>
          <w:color w:val="000000" w:themeColor="text1"/>
        </w:rPr>
        <w:t>.</w:t>
      </w:r>
    </w:p>
    <w:p w14:paraId="670E6F3D" w14:textId="6B130469" w:rsidR="00DD4CA4" w:rsidRPr="00D503A9" w:rsidRDefault="00DD4CA4" w:rsidP="00B35209">
      <w:pPr>
        <w:spacing w:after="163"/>
        <w:rPr>
          <w:color w:val="000000" w:themeColor="text1"/>
        </w:rPr>
      </w:pPr>
      <w:bookmarkStart w:id="112" w:name="OLE_LINK18"/>
      <w:proofErr w:type="spellStart"/>
      <w:r w:rsidRPr="00D503A9">
        <w:rPr>
          <w:rFonts w:ascii="黑体" w:eastAsia="黑体" w:hAnsi="黑体"/>
          <w:i/>
          <w:color w:val="000000" w:themeColor="text1"/>
        </w:rPr>
        <w:t>hasXref</w:t>
      </w:r>
      <w:proofErr w:type="spellEnd"/>
      <w:r w:rsidRPr="00D503A9">
        <w:rPr>
          <w:color w:val="000000" w:themeColor="text1"/>
        </w:rPr>
        <w:t xml:space="preserve">: (0 or more </w:t>
      </w:r>
      <w:proofErr w:type="spellStart"/>
      <w:proofErr w:type="gramStart"/>
      <w:r w:rsidRPr="00D503A9">
        <w:rPr>
          <w:color w:val="000000" w:themeColor="text1"/>
        </w:rPr>
        <w:t>object:Xref</w:t>
      </w:r>
      <w:proofErr w:type="spellEnd"/>
      <w:proofErr w:type="gramEnd"/>
      <w:r w:rsidRPr="00D503A9">
        <w:rPr>
          <w:color w:val="000000" w:themeColor="text1"/>
        </w:rPr>
        <w:t>) Values of this property define external cross-references from this</w:t>
      </w:r>
      <w:r w:rsidRPr="00D503A9">
        <w:rPr>
          <w:rFonts w:hint="eastAsia"/>
          <w:color w:val="000000" w:themeColor="text1"/>
        </w:rPr>
        <w:t xml:space="preserve"> </w:t>
      </w:r>
      <w:r w:rsidRPr="00D503A9">
        <w:rPr>
          <w:color w:val="000000" w:themeColor="text1"/>
        </w:rPr>
        <w:t>entity to entities in external databases (e.g.</w:t>
      </w:r>
      <w:r>
        <w:rPr>
          <w:color w:val="000000" w:themeColor="text1"/>
        </w:rPr>
        <w:t xml:space="preserve"> controlled vocabulary</w:t>
      </w:r>
      <w:r w:rsidRPr="00D503A9">
        <w:rPr>
          <w:color w:val="000000" w:themeColor="text1"/>
        </w:rPr>
        <w:t>).</w:t>
      </w:r>
      <w:r>
        <w:rPr>
          <w:color w:val="000000" w:themeColor="text1"/>
        </w:rPr>
        <w:t xml:space="preserve"> </w:t>
      </w:r>
      <w:r w:rsidRPr="00066C2B">
        <w:rPr>
          <w:color w:val="000000" w:themeColor="text1"/>
        </w:rPr>
        <w:t xml:space="preserve"> </w:t>
      </w:r>
      <w:bookmarkEnd w:id="112"/>
      <w:proofErr w:type="spellStart"/>
      <w:r w:rsidR="002D1CC9">
        <w:rPr>
          <w:color w:val="000000" w:themeColor="text1"/>
        </w:rPr>
        <w:t>PathoML</w:t>
      </w:r>
      <w:proofErr w:type="spellEnd"/>
      <w:r w:rsidRPr="00DD4CA4">
        <w:rPr>
          <w:color w:val="000000" w:themeColor="text1"/>
        </w:rPr>
        <w:t xml:space="preserve"> recommends using </w:t>
      </w:r>
      <w:bookmarkStart w:id="113" w:name="_Hlk117354521"/>
      <w:r w:rsidRPr="00DD4CA4">
        <w:rPr>
          <w:color w:val="000000" w:themeColor="text1"/>
        </w:rPr>
        <w:t>"</w:t>
      </w:r>
      <w:bookmarkEnd w:id="113"/>
      <w:r w:rsidR="00103D95">
        <w:rPr>
          <w:color w:val="000000" w:themeColor="text1"/>
        </w:rPr>
        <w:t>Tumor Tissue Sample</w:t>
      </w:r>
      <w:r w:rsidRPr="00DD4CA4">
        <w:rPr>
          <w:color w:val="000000" w:themeColor="text1"/>
        </w:rPr>
        <w:t xml:space="preserve">" as well as its sub-classes from </w:t>
      </w:r>
      <w:r w:rsidR="002429AE">
        <w:rPr>
          <w:color w:val="000000" w:themeColor="text1"/>
        </w:rPr>
        <w:t>Tumor Pathology Ontology</w:t>
      </w:r>
      <w:r w:rsidRPr="00DD4CA4">
        <w:rPr>
          <w:color w:val="000000" w:themeColor="text1"/>
        </w:rPr>
        <w:t>.</w:t>
      </w:r>
    </w:p>
    <w:p w14:paraId="1F23CA17" w14:textId="33AF3153" w:rsidR="00011F4B" w:rsidRPr="00D503A9" w:rsidRDefault="00011F4B" w:rsidP="00011F4B">
      <w:pPr>
        <w:pStyle w:val="3"/>
        <w:spacing w:before="163" w:after="156"/>
        <w:rPr>
          <w:color w:val="000000" w:themeColor="text1"/>
        </w:rPr>
      </w:pPr>
      <w:bookmarkStart w:id="114" w:name="_Toc117326582"/>
      <w:r w:rsidRPr="00D503A9">
        <w:rPr>
          <w:rFonts w:hint="eastAsia"/>
          <w:color w:val="000000" w:themeColor="text1"/>
        </w:rPr>
        <w:t>P</w:t>
      </w:r>
      <w:r w:rsidRPr="00D503A9">
        <w:rPr>
          <w:color w:val="000000" w:themeColor="text1"/>
        </w:rPr>
        <w:t>arenchyma</w:t>
      </w:r>
      <w:bookmarkEnd w:id="114"/>
    </w:p>
    <w:p w14:paraId="698D970D" w14:textId="13676C72" w:rsidR="00C5651F" w:rsidRPr="00D503A9" w:rsidRDefault="00C5651F" w:rsidP="00611D57">
      <w:pPr>
        <w:spacing w:after="163"/>
        <w:ind w:firstLine="420"/>
        <w:rPr>
          <w:color w:val="000000" w:themeColor="text1"/>
        </w:rPr>
      </w:pPr>
      <w:bookmarkStart w:id="115" w:name="_Hlk43531181"/>
      <w:r w:rsidRPr="00D503A9">
        <w:rPr>
          <w:color w:val="000000" w:themeColor="text1"/>
        </w:rPr>
        <w:t>The parenchyma</w:t>
      </w:r>
      <w:r w:rsidR="00E05DF8" w:rsidRPr="00D503A9">
        <w:rPr>
          <w:color w:val="000000" w:themeColor="text1"/>
        </w:rPr>
        <w:t xml:space="preserve"> of a tumo</w:t>
      </w:r>
      <w:r w:rsidRPr="00D503A9">
        <w:rPr>
          <w:color w:val="000000" w:themeColor="text1"/>
        </w:rPr>
        <w:t xml:space="preserve">r is one of the two distinct compartments in a </w:t>
      </w:r>
      <w:r w:rsidR="00E05DF8" w:rsidRPr="00D503A9">
        <w:rPr>
          <w:color w:val="000000" w:themeColor="text1"/>
        </w:rPr>
        <w:t>tumo</w:t>
      </w:r>
      <w:r w:rsidRPr="00D503A9">
        <w:rPr>
          <w:color w:val="000000" w:themeColor="text1"/>
        </w:rPr>
        <w:t>r; the other compartment is the stroma. The parenchyma is made up of neoplastic cells.</w:t>
      </w:r>
      <w:r w:rsidR="009E0F26" w:rsidRPr="00D503A9">
        <w:rPr>
          <w:color w:val="000000" w:themeColor="text1"/>
        </w:rPr>
        <w:t xml:space="preserve"> </w:t>
      </w:r>
      <w:bookmarkStart w:id="116" w:name="_Hlk55294114"/>
      <w:r w:rsidR="009E0F26" w:rsidRPr="00D503A9">
        <w:rPr>
          <w:color w:val="000000" w:themeColor="text1"/>
        </w:rPr>
        <w:t>Neoplastic</w:t>
      </w:r>
      <w:r w:rsidR="0099542F" w:rsidRPr="00D503A9">
        <w:rPr>
          <w:color w:val="000000" w:themeColor="text1"/>
        </w:rPr>
        <w:t xml:space="preserve"> cells and morphologic structures in the parenchyma are described using </w:t>
      </w:r>
      <w:r w:rsidR="0099542F" w:rsidRPr="00D503A9">
        <w:rPr>
          <w:rFonts w:ascii="黑体" w:eastAsia="黑体" w:hAnsi="黑体"/>
          <w:b/>
          <w:color w:val="000000" w:themeColor="text1"/>
        </w:rPr>
        <w:t>Parenchyma</w:t>
      </w:r>
      <w:r w:rsidR="0099542F" w:rsidRPr="00D503A9">
        <w:rPr>
          <w:color w:val="000000" w:themeColor="text1"/>
        </w:rPr>
        <w:t xml:space="preserve">. </w:t>
      </w:r>
      <w:bookmarkEnd w:id="115"/>
      <w:bookmarkEnd w:id="116"/>
      <w:r w:rsidR="00243083" w:rsidRPr="00D503A9">
        <w:rPr>
          <w:rFonts w:ascii="黑体" w:eastAsia="黑体" w:hAnsi="黑体"/>
          <w:b/>
          <w:color w:val="000000" w:themeColor="text1"/>
        </w:rPr>
        <w:t>Parenchyma</w:t>
      </w:r>
      <w:r w:rsidR="00243083" w:rsidRPr="00D503A9">
        <w:rPr>
          <w:color w:val="000000" w:themeColor="text1"/>
        </w:rPr>
        <w:t xml:space="preserve"> has three child classes which are </w:t>
      </w:r>
      <w:proofErr w:type="spellStart"/>
      <w:r w:rsidR="00243083" w:rsidRPr="00D503A9">
        <w:rPr>
          <w:rFonts w:ascii="黑体" w:eastAsia="黑体" w:hAnsi="黑体"/>
          <w:b/>
          <w:color w:val="000000" w:themeColor="text1"/>
        </w:rPr>
        <w:t>NeoplasticCell</w:t>
      </w:r>
      <w:proofErr w:type="spellEnd"/>
      <w:r w:rsidR="00243083" w:rsidRPr="00D503A9">
        <w:rPr>
          <w:color w:val="000000" w:themeColor="text1"/>
        </w:rPr>
        <w:t xml:space="preserve">, </w:t>
      </w:r>
      <w:proofErr w:type="spellStart"/>
      <w:r w:rsidR="00243083" w:rsidRPr="00D503A9">
        <w:rPr>
          <w:rFonts w:ascii="黑体" w:eastAsia="黑体" w:hAnsi="黑体"/>
          <w:b/>
          <w:color w:val="000000" w:themeColor="text1"/>
        </w:rPr>
        <w:t>NeoplasticCellularComponent</w:t>
      </w:r>
      <w:proofErr w:type="spellEnd"/>
      <w:r w:rsidR="00243083" w:rsidRPr="00D503A9">
        <w:rPr>
          <w:color w:val="000000" w:themeColor="text1"/>
        </w:rPr>
        <w:t xml:space="preserve"> and </w:t>
      </w:r>
      <w:proofErr w:type="spellStart"/>
      <w:r w:rsidR="005F537A">
        <w:rPr>
          <w:rFonts w:ascii="黑体" w:eastAsia="黑体" w:hAnsi="黑体"/>
          <w:b/>
          <w:color w:val="000000" w:themeColor="text1"/>
        </w:rPr>
        <w:t>Other_ParenchymaEntity</w:t>
      </w:r>
      <w:proofErr w:type="spellEnd"/>
      <w:r w:rsidR="00243083" w:rsidRPr="00D503A9">
        <w:rPr>
          <w:color w:val="000000" w:themeColor="text1"/>
        </w:rPr>
        <w:t xml:space="preserve">. </w:t>
      </w:r>
      <w:r w:rsidR="00F22E93" w:rsidRPr="00D503A9">
        <w:rPr>
          <w:color w:val="000000" w:themeColor="text1"/>
        </w:rPr>
        <w:t xml:space="preserve">The </w:t>
      </w:r>
      <w:r w:rsidR="00A1137C" w:rsidRPr="00D503A9">
        <w:rPr>
          <w:color w:val="000000" w:themeColor="text1"/>
        </w:rPr>
        <w:t xml:space="preserve">definition </w:t>
      </w:r>
      <w:r w:rsidR="00F22E93" w:rsidRPr="00D503A9">
        <w:rPr>
          <w:color w:val="000000" w:themeColor="text1"/>
        </w:rPr>
        <w:t xml:space="preserve">of </w:t>
      </w:r>
      <w:r w:rsidR="00F22E93" w:rsidRPr="00D503A9">
        <w:rPr>
          <w:rFonts w:ascii="黑体" w:eastAsia="黑体" w:hAnsi="黑体"/>
          <w:b/>
          <w:color w:val="000000" w:themeColor="text1"/>
        </w:rPr>
        <w:t>Parenchyma</w:t>
      </w:r>
      <w:r w:rsidR="00F22E93" w:rsidRPr="00D503A9">
        <w:rPr>
          <w:color w:val="000000" w:themeColor="text1"/>
        </w:rPr>
        <w:t xml:space="preserve"> </w:t>
      </w:r>
      <w:r w:rsidR="00A1137C" w:rsidRPr="00D503A9">
        <w:rPr>
          <w:color w:val="000000" w:themeColor="text1"/>
        </w:rPr>
        <w:t xml:space="preserve">is shown in </w:t>
      </w:r>
      <w:r w:rsidR="00A13868" w:rsidRPr="00D503A9">
        <w:rPr>
          <w:color w:val="000000" w:themeColor="text1"/>
        </w:rPr>
        <w:fldChar w:fldCharType="begin"/>
      </w:r>
      <w:r w:rsidR="00A13868" w:rsidRPr="00D503A9">
        <w:rPr>
          <w:color w:val="000000" w:themeColor="text1"/>
        </w:rPr>
        <w:instrText xml:space="preserve"> REF _Ref43530540 \h </w:instrText>
      </w:r>
      <w:r w:rsidR="00A13868" w:rsidRPr="00D503A9">
        <w:rPr>
          <w:color w:val="000000" w:themeColor="text1"/>
        </w:rPr>
      </w:r>
      <w:r w:rsidR="00A13868" w:rsidRPr="00D503A9">
        <w:rPr>
          <w:color w:val="000000" w:themeColor="text1"/>
        </w:rPr>
        <w:fldChar w:fldCharType="separate"/>
      </w:r>
      <w:r w:rsidR="00274D85">
        <w:t xml:space="preserve">Figure </w:t>
      </w:r>
      <w:r w:rsidR="00274D85">
        <w:rPr>
          <w:noProof/>
        </w:rPr>
        <w:t>2</w:t>
      </w:r>
      <w:r w:rsidR="00274D85">
        <w:noBreakHyphen/>
      </w:r>
      <w:r w:rsidR="00274D85">
        <w:rPr>
          <w:noProof/>
        </w:rPr>
        <w:t>9</w:t>
      </w:r>
      <w:r w:rsidR="00A13868" w:rsidRPr="00D503A9">
        <w:rPr>
          <w:color w:val="000000" w:themeColor="text1"/>
        </w:rPr>
        <w:fldChar w:fldCharType="end"/>
      </w:r>
      <w:r w:rsidR="00A1137C" w:rsidRPr="00D503A9">
        <w:rPr>
          <w:color w:val="000000" w:themeColor="text1"/>
        </w:rPr>
        <w:t xml:space="preserve">. </w:t>
      </w:r>
    </w:p>
    <w:p w14:paraId="059ABBA1" w14:textId="5AB67CD1" w:rsidR="00A1137C" w:rsidRPr="00D503A9" w:rsidRDefault="00A1137C" w:rsidP="00C5651F">
      <w:pPr>
        <w:spacing w:after="163"/>
        <w:rPr>
          <w:color w:val="000000" w:themeColor="text1"/>
        </w:rPr>
      </w:pPr>
      <w:r w:rsidRPr="00D503A9">
        <w:rPr>
          <w:noProof/>
          <w:color w:val="000000" w:themeColor="text1"/>
        </w:rPr>
        <w:lastRenderedPageBreak/>
        <mc:AlternateContent>
          <mc:Choice Requires="wps">
            <w:drawing>
              <wp:inline distT="0" distB="0" distL="0" distR="0" wp14:anchorId="38E4C14E" wp14:editId="16BD4B44">
                <wp:extent cx="4999355" cy="4012442"/>
                <wp:effectExtent l="0" t="0" r="0" b="7620"/>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40124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659FFF" w14:textId="0EAC7944" w:rsidR="00407D29" w:rsidRDefault="00407D29" w:rsidP="00A1137C">
                            <w:pPr>
                              <w:keepNext/>
                              <w:spacing w:after="163"/>
                              <w:jc w:val="center"/>
                            </w:pPr>
                            <w:r>
                              <w:object w:dxaOrig="20040" w:dyaOrig="16449" w14:anchorId="24367AEC">
                                <v:shape id="_x0000_i1035" type="#_x0000_t75" style="width:326.5pt;height:268.05pt">
                                  <v:imagedata r:id="rId42" o:title=""/>
                                </v:shape>
                                <o:OLEObject Type="Embed" ProgID="Visio.Drawing.15" ShapeID="_x0000_i1035" DrawAspect="Content" ObjectID="_1729097176" r:id="rId43"/>
                              </w:object>
                            </w:r>
                          </w:p>
                          <w:p w14:paraId="36B7CE89" w14:textId="39D2DB71" w:rsidR="00407D29" w:rsidRDefault="00407D29" w:rsidP="00A1137C">
                            <w:pPr>
                              <w:pStyle w:val="af1"/>
                              <w:spacing w:after="163"/>
                              <w:jc w:val="center"/>
                            </w:pPr>
                            <w:bookmarkStart w:id="117" w:name="_Ref4353054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9</w:t>
                            </w:r>
                            <w:r>
                              <w:rPr>
                                <w:noProof/>
                              </w:rPr>
                              <w:fldChar w:fldCharType="end"/>
                            </w:r>
                            <w:bookmarkEnd w:id="117"/>
                          </w:p>
                          <w:p w14:paraId="1C1CB747" w14:textId="0339A46D" w:rsidR="00407D29" w:rsidRDefault="00407D29" w:rsidP="00A1137C">
                            <w:pPr>
                              <w:keepNext/>
                              <w:spacing w:after="163"/>
                              <w:jc w:val="center"/>
                            </w:pPr>
                          </w:p>
                          <w:p w14:paraId="14AFE395" w14:textId="31D6543B" w:rsidR="00407D29" w:rsidRDefault="00407D29" w:rsidP="00A1137C">
                            <w:pPr>
                              <w:pStyle w:val="af1"/>
                              <w:spacing w:after="163"/>
                              <w:jc w:val="center"/>
                            </w:pPr>
                          </w:p>
                          <w:p w14:paraId="3ABA74DD" w14:textId="77777777" w:rsidR="00407D29" w:rsidRDefault="00407D29" w:rsidP="00A1137C">
                            <w:pPr>
                              <w:keepNext/>
                              <w:spacing w:after="163"/>
                              <w:jc w:val="center"/>
                            </w:pPr>
                          </w:p>
                          <w:p w14:paraId="1E2222CC" w14:textId="77777777" w:rsidR="00407D29" w:rsidRPr="00D03B9D" w:rsidRDefault="00407D29" w:rsidP="00A1137C">
                            <w:pPr>
                              <w:pStyle w:val="af1"/>
                              <w:spacing w:after="163"/>
                              <w:jc w:val="center"/>
                              <w:rPr>
                                <w:rFonts w:cs="Times New Roman"/>
                              </w:rPr>
                            </w:pPr>
                          </w:p>
                        </w:txbxContent>
                      </wps:txbx>
                      <wps:bodyPr rot="0" vert="horz" wrap="square" lIns="91440" tIns="45720" rIns="91440" bIns="45720" anchor="t" anchorCtr="0" upright="1">
                        <a:noAutofit/>
                      </wps:bodyPr>
                    </wps:wsp>
                  </a:graphicData>
                </a:graphic>
              </wp:inline>
            </w:drawing>
          </mc:Choice>
          <mc:Fallback>
            <w:pict>
              <v:shape w14:anchorId="38E4C14E" id="文本框 6" o:spid="_x0000_s1038" type="#_x0000_t202" style="width:393.65pt;height:31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" stroked="f">
                <v:textbox>
                  <w:txbxContent>
                    <w:p w14:paraId="55659FFF" w14:textId="0EAC7944" w:rsidR="00407D29" w:rsidRDefault="00407D29" w:rsidP="00A1137C">
                      <w:pPr>
                        <w:keepNext/>
                        <w:spacing w:after="163"/>
                        <w:jc w:val="center"/>
                      </w:pPr>
                      <w:r>
                        <w:object w:dxaOrig="20040" w:dyaOrig="16449" w14:anchorId="24367AEC">
                          <v:shape id="_x0000_i1035" type="#_x0000_t75" style="width:326.5pt;height:268.05pt">
                            <v:imagedata r:id="rId42" o:title=""/>
                          </v:shape>
                          <o:OLEObject Type="Embed" ProgID="Visio.Drawing.15" ShapeID="_x0000_i1035" DrawAspect="Content" ObjectID="_1729097176" r:id="rId44"/>
                        </w:object>
                      </w:r>
                    </w:p>
                    <w:p w14:paraId="36B7CE89" w14:textId="39D2DB71" w:rsidR="00407D29" w:rsidRDefault="00407D29" w:rsidP="00A1137C">
                      <w:pPr>
                        <w:pStyle w:val="af1"/>
                        <w:spacing w:after="163"/>
                        <w:jc w:val="center"/>
                      </w:pPr>
                      <w:bookmarkStart w:id="118" w:name="_Ref4353054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9</w:t>
                      </w:r>
                      <w:r>
                        <w:rPr>
                          <w:noProof/>
                        </w:rPr>
                        <w:fldChar w:fldCharType="end"/>
                      </w:r>
                      <w:bookmarkEnd w:id="118"/>
                    </w:p>
                    <w:p w14:paraId="1C1CB747" w14:textId="0339A46D" w:rsidR="00407D29" w:rsidRDefault="00407D29" w:rsidP="00A1137C">
                      <w:pPr>
                        <w:keepNext/>
                        <w:spacing w:after="163"/>
                        <w:jc w:val="center"/>
                      </w:pPr>
                    </w:p>
                    <w:p w14:paraId="14AFE395" w14:textId="31D6543B" w:rsidR="00407D29" w:rsidRDefault="00407D29" w:rsidP="00A1137C">
                      <w:pPr>
                        <w:pStyle w:val="af1"/>
                        <w:spacing w:after="163"/>
                        <w:jc w:val="center"/>
                      </w:pPr>
                    </w:p>
                    <w:p w14:paraId="3ABA74DD" w14:textId="77777777" w:rsidR="00407D29" w:rsidRDefault="00407D29" w:rsidP="00A1137C">
                      <w:pPr>
                        <w:keepNext/>
                        <w:spacing w:after="163"/>
                        <w:jc w:val="center"/>
                      </w:pPr>
                    </w:p>
                    <w:p w14:paraId="1E2222CC" w14:textId="77777777" w:rsidR="00407D29" w:rsidRPr="00D03B9D" w:rsidRDefault="00407D29" w:rsidP="00A1137C">
                      <w:pPr>
                        <w:pStyle w:val="af1"/>
                        <w:spacing w:after="163"/>
                        <w:jc w:val="center"/>
                        <w:rPr>
                          <w:rFonts w:cs="Times New Roman"/>
                        </w:rPr>
                      </w:pPr>
                    </w:p>
                  </w:txbxContent>
                </v:textbox>
                <w10:anchorlock/>
              </v:shape>
            </w:pict>
          </mc:Fallback>
        </mc:AlternateContent>
      </w:r>
    </w:p>
    <w:p w14:paraId="25DF439B" w14:textId="656050C4" w:rsidR="00AB7DE2" w:rsidRPr="00D503A9" w:rsidRDefault="00AB7DE2" w:rsidP="00C5651F">
      <w:pPr>
        <w:spacing w:after="163"/>
        <w:rPr>
          <w:color w:val="000000" w:themeColor="text1"/>
        </w:rPr>
      </w:pPr>
      <w:bookmarkStart w:id="119" w:name="_Hlk43709295"/>
      <w:bookmarkStart w:id="120" w:name="_Hlk43708691"/>
      <w:proofErr w:type="spellStart"/>
      <w:r w:rsidRPr="00D503A9">
        <w:rPr>
          <w:rFonts w:ascii="黑体" w:eastAsia="黑体" w:hAnsi="黑体"/>
          <w:i/>
          <w:color w:val="000000" w:themeColor="text1"/>
        </w:rPr>
        <w:t>hasCell</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NeoplasticCell</w:t>
      </w:r>
      <w:proofErr w:type="spellEnd"/>
      <w:proofErr w:type="gramEnd"/>
      <w:r w:rsidRPr="00D503A9">
        <w:rPr>
          <w:color w:val="000000" w:themeColor="text1"/>
        </w:rPr>
        <w:t>) Used to define tumor</w:t>
      </w:r>
      <w:r w:rsidR="00603647" w:rsidRPr="00D503A9">
        <w:rPr>
          <w:color w:val="000000" w:themeColor="text1"/>
        </w:rPr>
        <w:t xml:space="preserve"> cells in the p</w:t>
      </w:r>
      <w:r w:rsidRPr="00D503A9">
        <w:rPr>
          <w:color w:val="000000" w:themeColor="text1"/>
        </w:rPr>
        <w:t>arenchyma.</w:t>
      </w:r>
    </w:p>
    <w:p w14:paraId="5BB1C1EF" w14:textId="7556A48E" w:rsidR="00AB7DE2" w:rsidRDefault="00636CED" w:rsidP="00C5651F">
      <w:pPr>
        <w:spacing w:after="163"/>
        <w:rPr>
          <w:color w:val="000000" w:themeColor="text1"/>
        </w:rPr>
      </w:pPr>
      <w:proofErr w:type="spellStart"/>
      <w:r w:rsidRPr="00D503A9">
        <w:rPr>
          <w:rFonts w:ascii="黑体" w:eastAsia="黑体" w:hAnsi="黑体"/>
          <w:i/>
          <w:color w:val="000000" w:themeColor="text1"/>
        </w:rPr>
        <w:t>hasAnatomicalEntity</w:t>
      </w:r>
      <w:proofErr w:type="spellEnd"/>
      <w:r w:rsidR="00AB7DE2" w:rsidRPr="00D503A9">
        <w:rPr>
          <w:color w:val="000000" w:themeColor="text1"/>
        </w:rPr>
        <w:t xml:space="preserve">: (0 or </w:t>
      </w:r>
      <w:r w:rsidR="00AB7DE2" w:rsidRPr="00D503A9">
        <w:rPr>
          <w:rFonts w:hint="eastAsia"/>
          <w:color w:val="000000" w:themeColor="text1"/>
        </w:rPr>
        <w:t>more</w:t>
      </w:r>
      <w:r w:rsidR="00AB7DE2" w:rsidRPr="00D503A9">
        <w:rPr>
          <w:color w:val="000000" w:themeColor="text1"/>
        </w:rPr>
        <w:t xml:space="preserve"> </w:t>
      </w:r>
      <w:proofErr w:type="spellStart"/>
      <w:proofErr w:type="gramStart"/>
      <w:r w:rsidR="00AB7DE2" w:rsidRPr="00D503A9">
        <w:rPr>
          <w:color w:val="000000" w:themeColor="text1"/>
        </w:rPr>
        <w:t>object:</w:t>
      </w:r>
      <w:r w:rsidR="005F537A">
        <w:rPr>
          <w:color w:val="000000" w:themeColor="text1"/>
        </w:rPr>
        <w:t>Other</w:t>
      </w:r>
      <w:proofErr w:type="gramEnd"/>
      <w:r w:rsidR="005F537A">
        <w:rPr>
          <w:color w:val="000000" w:themeColor="text1"/>
        </w:rPr>
        <w:t>_ParenchymaEntity</w:t>
      </w:r>
      <w:proofErr w:type="spellEnd"/>
      <w:r w:rsidR="00AB7DE2" w:rsidRPr="00D503A9">
        <w:rPr>
          <w:color w:val="000000" w:themeColor="text1"/>
        </w:rPr>
        <w:t xml:space="preserve">) Used to define morphologic structures </w:t>
      </w:r>
      <w:r w:rsidR="00603647" w:rsidRPr="00D503A9">
        <w:rPr>
          <w:color w:val="000000" w:themeColor="text1"/>
        </w:rPr>
        <w:t>in the p</w:t>
      </w:r>
      <w:r w:rsidR="00AB7DE2" w:rsidRPr="00D503A9">
        <w:rPr>
          <w:color w:val="000000" w:themeColor="text1"/>
        </w:rPr>
        <w:t>arenchyma.</w:t>
      </w:r>
      <w:bookmarkEnd w:id="119"/>
    </w:p>
    <w:p w14:paraId="76ED5D2E" w14:textId="4F40A47E" w:rsidR="00DD4CA4" w:rsidRPr="00D503A9" w:rsidRDefault="00DD4CA4" w:rsidP="00C5651F">
      <w:pPr>
        <w:spacing w:after="163"/>
        <w:rPr>
          <w:color w:val="000000" w:themeColor="text1"/>
        </w:rPr>
      </w:pPr>
      <w:proofErr w:type="spellStart"/>
      <w:r w:rsidRPr="00D503A9">
        <w:rPr>
          <w:rFonts w:ascii="黑体" w:eastAsia="黑体" w:hAnsi="黑体"/>
          <w:i/>
          <w:color w:val="000000" w:themeColor="text1"/>
        </w:rPr>
        <w:t>hasXref</w:t>
      </w:r>
      <w:proofErr w:type="spellEnd"/>
      <w:r w:rsidRPr="00D503A9">
        <w:rPr>
          <w:color w:val="000000" w:themeColor="text1"/>
        </w:rPr>
        <w:t xml:space="preserve">: (0 or more </w:t>
      </w:r>
      <w:proofErr w:type="spellStart"/>
      <w:proofErr w:type="gramStart"/>
      <w:r w:rsidRPr="00D503A9">
        <w:rPr>
          <w:color w:val="000000" w:themeColor="text1"/>
        </w:rPr>
        <w:t>object:Xref</w:t>
      </w:r>
      <w:proofErr w:type="spellEnd"/>
      <w:proofErr w:type="gramEnd"/>
      <w:r w:rsidRPr="00D503A9">
        <w:rPr>
          <w:color w:val="000000" w:themeColor="text1"/>
        </w:rPr>
        <w:t>) Values of this property define external cross-references from this</w:t>
      </w:r>
      <w:r w:rsidRPr="00D503A9">
        <w:rPr>
          <w:rFonts w:hint="eastAsia"/>
          <w:color w:val="000000" w:themeColor="text1"/>
        </w:rPr>
        <w:t xml:space="preserve"> </w:t>
      </w:r>
      <w:r w:rsidRPr="00D503A9">
        <w:rPr>
          <w:color w:val="000000" w:themeColor="text1"/>
        </w:rPr>
        <w:t>entity to entities in external databases (e.g.</w:t>
      </w:r>
      <w:r>
        <w:rPr>
          <w:color w:val="000000" w:themeColor="text1"/>
        </w:rPr>
        <w:t xml:space="preserve"> controlled vocabulary</w:t>
      </w:r>
      <w:r w:rsidRPr="00D503A9">
        <w:rPr>
          <w:color w:val="000000" w:themeColor="text1"/>
        </w:rPr>
        <w:t>).</w:t>
      </w:r>
      <w:r>
        <w:rPr>
          <w:color w:val="000000" w:themeColor="text1"/>
        </w:rPr>
        <w:t xml:space="preserve"> </w:t>
      </w:r>
      <w:r w:rsidRPr="00066C2B">
        <w:rPr>
          <w:color w:val="000000" w:themeColor="text1"/>
        </w:rPr>
        <w:t xml:space="preserve"> </w:t>
      </w:r>
      <w:proofErr w:type="spellStart"/>
      <w:r w:rsidR="002D1CC9">
        <w:rPr>
          <w:color w:val="000000" w:themeColor="text1"/>
        </w:rPr>
        <w:t>PathoML</w:t>
      </w:r>
      <w:proofErr w:type="spellEnd"/>
      <w:r w:rsidRPr="00DD4CA4">
        <w:rPr>
          <w:color w:val="000000" w:themeColor="text1"/>
        </w:rPr>
        <w:t xml:space="preserve"> recommends using "Tumor Parenchyma" from </w:t>
      </w:r>
      <w:r w:rsidR="002429AE">
        <w:rPr>
          <w:color w:val="000000" w:themeColor="text1"/>
        </w:rPr>
        <w:t>Tumor Pathology Ontology</w:t>
      </w:r>
      <w:r w:rsidRPr="00DD4CA4">
        <w:rPr>
          <w:color w:val="000000" w:themeColor="text1"/>
        </w:rPr>
        <w:t>.</w:t>
      </w:r>
    </w:p>
    <w:bookmarkEnd w:id="120"/>
    <w:p w14:paraId="1060EED1" w14:textId="1D86C0D3" w:rsidR="00011F4B" w:rsidRPr="00D503A9" w:rsidRDefault="00011F4B" w:rsidP="008D60D2">
      <w:pPr>
        <w:pStyle w:val="5"/>
        <w:spacing w:before="163" w:after="163"/>
        <w:rPr>
          <w:color w:val="000000" w:themeColor="text1"/>
        </w:rPr>
      </w:pPr>
      <w:proofErr w:type="spellStart"/>
      <w:r w:rsidRPr="00D503A9">
        <w:rPr>
          <w:rFonts w:hint="eastAsia"/>
          <w:color w:val="000000" w:themeColor="text1"/>
        </w:rPr>
        <w:t>N</w:t>
      </w:r>
      <w:r w:rsidRPr="00D503A9">
        <w:rPr>
          <w:color w:val="000000" w:themeColor="text1"/>
        </w:rPr>
        <w:t>eo</w:t>
      </w:r>
      <w:r w:rsidR="00C5651F" w:rsidRPr="00D503A9">
        <w:rPr>
          <w:color w:val="000000" w:themeColor="text1"/>
        </w:rPr>
        <w:t>plasticCell</w:t>
      </w:r>
      <w:proofErr w:type="spellEnd"/>
    </w:p>
    <w:p w14:paraId="55A0113A" w14:textId="0609B4B0" w:rsidR="00243083" w:rsidRPr="00D503A9" w:rsidRDefault="008905C8" w:rsidP="0080021C">
      <w:pPr>
        <w:spacing w:after="163"/>
        <w:ind w:firstLine="420"/>
        <w:rPr>
          <w:color w:val="000000" w:themeColor="text1"/>
        </w:rPr>
      </w:pPr>
      <w:r w:rsidRPr="00D503A9">
        <w:rPr>
          <w:color w:val="000000" w:themeColor="text1"/>
        </w:rPr>
        <w:t xml:space="preserve">An instance of </w:t>
      </w:r>
      <w:bookmarkStart w:id="121" w:name="_Hlk43539547"/>
      <w:proofErr w:type="spellStart"/>
      <w:r w:rsidR="00DC59BA" w:rsidRPr="00D503A9">
        <w:rPr>
          <w:rFonts w:ascii="黑体" w:eastAsia="黑体" w:hAnsi="黑体" w:hint="eastAsia"/>
          <w:b/>
          <w:color w:val="000000" w:themeColor="text1"/>
        </w:rPr>
        <w:t>N</w:t>
      </w:r>
      <w:r w:rsidR="00DC59BA" w:rsidRPr="00D503A9">
        <w:rPr>
          <w:rFonts w:ascii="黑体" w:eastAsia="黑体" w:hAnsi="黑体"/>
          <w:b/>
          <w:color w:val="000000" w:themeColor="text1"/>
        </w:rPr>
        <w:t>eoplasticCell</w:t>
      </w:r>
      <w:proofErr w:type="spellEnd"/>
      <w:r w:rsidRPr="00D503A9">
        <w:rPr>
          <w:color w:val="000000" w:themeColor="text1"/>
        </w:rPr>
        <w:t xml:space="preserve"> </w:t>
      </w:r>
      <w:bookmarkEnd w:id="121"/>
      <w:r w:rsidRPr="00D503A9">
        <w:rPr>
          <w:color w:val="000000" w:themeColor="text1"/>
        </w:rPr>
        <w:t>refers to a</w:t>
      </w:r>
      <w:r w:rsidR="00DC59BA" w:rsidRPr="00D503A9">
        <w:rPr>
          <w:color w:val="000000" w:themeColor="text1"/>
        </w:rPr>
        <w:t xml:space="preserve"> tumor cell. Its definition is shown in </w:t>
      </w:r>
      <w:r w:rsidR="00666368" w:rsidRPr="00D503A9">
        <w:rPr>
          <w:color w:val="000000" w:themeColor="text1"/>
        </w:rPr>
        <w:fldChar w:fldCharType="begin"/>
      </w:r>
      <w:r w:rsidR="00666368" w:rsidRPr="00D503A9">
        <w:rPr>
          <w:color w:val="000000" w:themeColor="text1"/>
        </w:rPr>
        <w:instrText xml:space="preserve"> REF _Ref43532839 \h </w:instrText>
      </w:r>
      <w:r w:rsidR="00666368" w:rsidRPr="00D503A9">
        <w:rPr>
          <w:color w:val="000000" w:themeColor="text1"/>
        </w:rPr>
      </w:r>
      <w:r w:rsidR="00666368" w:rsidRPr="00D503A9">
        <w:rPr>
          <w:color w:val="000000" w:themeColor="text1"/>
        </w:rPr>
        <w:fldChar w:fldCharType="separate"/>
      </w:r>
      <w:r w:rsidR="00274D85">
        <w:t xml:space="preserve">Figure </w:t>
      </w:r>
      <w:r w:rsidR="00274D85">
        <w:rPr>
          <w:noProof/>
        </w:rPr>
        <w:t>2</w:t>
      </w:r>
      <w:r w:rsidR="00274D85">
        <w:noBreakHyphen/>
      </w:r>
      <w:r w:rsidR="00274D85">
        <w:rPr>
          <w:noProof/>
        </w:rPr>
        <w:t>10</w:t>
      </w:r>
      <w:r w:rsidR="00666368" w:rsidRPr="00D503A9">
        <w:rPr>
          <w:color w:val="000000" w:themeColor="text1"/>
        </w:rPr>
        <w:fldChar w:fldCharType="end"/>
      </w:r>
      <w:r w:rsidR="00087A4F" w:rsidRPr="00D503A9">
        <w:rPr>
          <w:color w:val="000000" w:themeColor="text1"/>
        </w:rPr>
        <w:t>.</w:t>
      </w:r>
      <w:r w:rsidR="00081C5D" w:rsidRPr="00D503A9">
        <w:rPr>
          <w:color w:val="000000" w:themeColor="text1"/>
        </w:rPr>
        <w:t xml:space="preserve"> </w:t>
      </w:r>
    </w:p>
    <w:p w14:paraId="00F26B4B" w14:textId="086B30C2" w:rsidR="00081C5D" w:rsidRPr="00D503A9" w:rsidRDefault="00081C5D" w:rsidP="00081C5D">
      <w:pPr>
        <w:spacing w:after="163"/>
        <w:rPr>
          <w:color w:val="000000" w:themeColor="text1"/>
        </w:rPr>
      </w:pPr>
      <w:bookmarkStart w:id="122" w:name="_Hlk43708586"/>
      <w:bookmarkStart w:id="123" w:name="_Hlk43708818"/>
      <w:bookmarkStart w:id="124" w:name="_Hlk43540263"/>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NeoplasticCellularComponent</w:t>
      </w:r>
      <w:proofErr w:type="spellEnd"/>
      <w:proofErr w:type="gramEnd"/>
      <w:r w:rsidRPr="00D503A9">
        <w:rPr>
          <w:color w:val="000000" w:themeColor="text1"/>
        </w:rPr>
        <w:t xml:space="preserve">) </w:t>
      </w:r>
      <w:bookmarkStart w:id="125" w:name="_Hlk43544019"/>
      <w:r w:rsidR="003B4A09" w:rsidRPr="00D503A9">
        <w:rPr>
          <w:color w:val="000000" w:themeColor="text1"/>
        </w:rPr>
        <w:t>Used to defin</w:t>
      </w:r>
      <w:r w:rsidR="001876B5" w:rsidRPr="00D503A9">
        <w:rPr>
          <w:color w:val="000000" w:themeColor="text1"/>
        </w:rPr>
        <w:t xml:space="preserve">e </w:t>
      </w:r>
      <w:r w:rsidR="008905C8" w:rsidRPr="00D503A9">
        <w:rPr>
          <w:color w:val="000000" w:themeColor="text1"/>
        </w:rPr>
        <w:t>cellular components of the</w:t>
      </w:r>
      <w:r w:rsidR="003B4A09" w:rsidRPr="00D503A9">
        <w:rPr>
          <w:color w:val="000000" w:themeColor="text1"/>
        </w:rPr>
        <w:t xml:space="preserve"> cell including its cytoplasm, nucleus, nucleolus</w:t>
      </w:r>
      <w:r w:rsidRPr="00D503A9">
        <w:rPr>
          <w:color w:val="000000" w:themeColor="text1"/>
        </w:rPr>
        <w:t>.</w:t>
      </w:r>
      <w:bookmarkEnd w:id="125"/>
      <w:r w:rsidRPr="00D503A9">
        <w:rPr>
          <w:color w:val="000000" w:themeColor="text1"/>
        </w:rPr>
        <w:t xml:space="preserve"> </w:t>
      </w:r>
      <w:bookmarkEnd w:id="122"/>
    </w:p>
    <w:p w14:paraId="4D3B0827" w14:textId="7D38D4AF" w:rsidR="001876B5" w:rsidRPr="00D503A9" w:rsidRDefault="001E401F" w:rsidP="00081C5D">
      <w:pPr>
        <w:spacing w:after="163"/>
        <w:rPr>
          <w:color w:val="000000" w:themeColor="text1"/>
        </w:rPr>
      </w:pPr>
      <w:proofErr w:type="spellStart"/>
      <w:r w:rsidRPr="00D503A9">
        <w:rPr>
          <w:rFonts w:ascii="黑体" w:eastAsia="黑体" w:hAnsi="黑体"/>
          <w:i/>
          <w:color w:val="000000" w:themeColor="text1"/>
        </w:rPr>
        <w:lastRenderedPageBreak/>
        <w:t>hasAnatomicalEntity</w:t>
      </w:r>
      <w:proofErr w:type="spellEnd"/>
      <w:r w:rsidR="001876B5" w:rsidRPr="00D503A9">
        <w:rPr>
          <w:color w:val="000000" w:themeColor="text1"/>
        </w:rPr>
        <w:t xml:space="preserve">: (0 or </w:t>
      </w:r>
      <w:r w:rsidR="001876B5" w:rsidRPr="00D503A9">
        <w:rPr>
          <w:rFonts w:hint="eastAsia"/>
          <w:color w:val="000000" w:themeColor="text1"/>
        </w:rPr>
        <w:t>more</w:t>
      </w:r>
      <w:r w:rsidR="001876B5" w:rsidRPr="00D503A9">
        <w:rPr>
          <w:color w:val="000000" w:themeColor="text1"/>
        </w:rPr>
        <w:t xml:space="preserve"> </w:t>
      </w:r>
      <w:proofErr w:type="spellStart"/>
      <w:proofErr w:type="gramStart"/>
      <w:r w:rsidR="001876B5" w:rsidRPr="00D503A9">
        <w:rPr>
          <w:color w:val="000000" w:themeColor="text1"/>
        </w:rPr>
        <w:t>object:</w:t>
      </w:r>
      <w:r w:rsidR="005F537A">
        <w:rPr>
          <w:color w:val="000000" w:themeColor="text1"/>
        </w:rPr>
        <w:t>Other</w:t>
      </w:r>
      <w:proofErr w:type="gramEnd"/>
      <w:r w:rsidR="005F537A">
        <w:rPr>
          <w:color w:val="000000" w:themeColor="text1"/>
        </w:rPr>
        <w:t>_ParenchymaEntity</w:t>
      </w:r>
      <w:proofErr w:type="spellEnd"/>
      <w:r w:rsidR="001876B5" w:rsidRPr="00D503A9">
        <w:rPr>
          <w:color w:val="000000" w:themeColor="text1"/>
        </w:rPr>
        <w:t>) Used to define morphologic structures</w:t>
      </w:r>
      <w:r w:rsidRPr="00D503A9">
        <w:rPr>
          <w:color w:val="000000" w:themeColor="text1"/>
        </w:rPr>
        <w:t xml:space="preserve"> (e.g. cavity)</w:t>
      </w:r>
      <w:r w:rsidR="001876B5" w:rsidRPr="00D503A9">
        <w:rPr>
          <w:color w:val="000000" w:themeColor="text1"/>
        </w:rPr>
        <w:t xml:space="preserve"> in the tumor cell. </w:t>
      </w:r>
    </w:p>
    <w:p w14:paraId="6F0ADBB5" w14:textId="6689111B" w:rsidR="00081C5D" w:rsidRPr="00D503A9" w:rsidRDefault="008905C8" w:rsidP="00081C5D">
      <w:pPr>
        <w:spacing w:after="163"/>
        <w:rPr>
          <w:color w:val="000000" w:themeColor="text1"/>
        </w:rPr>
      </w:pPr>
      <w:bookmarkStart w:id="126" w:name="_Hlk43822010"/>
      <w:bookmarkEnd w:id="123"/>
      <w:proofErr w:type="spellStart"/>
      <w:r w:rsidRPr="00D503A9">
        <w:rPr>
          <w:rFonts w:ascii="黑体" w:eastAsia="黑体" w:hAnsi="黑体"/>
          <w:i/>
          <w:color w:val="000000" w:themeColor="text1"/>
        </w:rPr>
        <w:t>hasProduct</w:t>
      </w:r>
      <w:proofErr w:type="spellEnd"/>
      <w:r w:rsidR="00081C5D" w:rsidRPr="00D503A9">
        <w:rPr>
          <w:color w:val="000000" w:themeColor="text1"/>
        </w:rPr>
        <w:t xml:space="preserve">: (0 or </w:t>
      </w:r>
      <w:r w:rsidR="00081C5D"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ubstance</w:t>
      </w:r>
      <w:proofErr w:type="spellEnd"/>
      <w:proofErr w:type="gramEnd"/>
      <w:r w:rsidR="00081C5D" w:rsidRPr="00D503A9">
        <w:rPr>
          <w:color w:val="000000" w:themeColor="text1"/>
        </w:rPr>
        <w:t>)</w:t>
      </w:r>
      <w:r w:rsidRPr="00D503A9">
        <w:rPr>
          <w:color w:val="000000" w:themeColor="text1"/>
        </w:rPr>
        <w:t xml:space="preserve"> </w:t>
      </w:r>
      <w:bookmarkStart w:id="127" w:name="_Hlk43544038"/>
      <w:r w:rsidRPr="00D503A9">
        <w:rPr>
          <w:color w:val="000000" w:themeColor="text1"/>
        </w:rPr>
        <w:t>Used to define the product of the cell</w:t>
      </w:r>
      <w:r w:rsidR="00081C5D" w:rsidRPr="00D503A9">
        <w:rPr>
          <w:color w:val="000000" w:themeColor="text1"/>
        </w:rPr>
        <w:t>.</w:t>
      </w:r>
    </w:p>
    <w:bookmarkEnd w:id="127"/>
    <w:p w14:paraId="04B6742D" w14:textId="73B29EA5" w:rsidR="00081C5D" w:rsidRPr="00D503A9" w:rsidRDefault="008905C8" w:rsidP="00081C5D">
      <w:pPr>
        <w:spacing w:after="163"/>
        <w:rPr>
          <w:color w:val="000000" w:themeColor="text1"/>
        </w:rPr>
      </w:pPr>
      <w:proofErr w:type="spellStart"/>
      <w:r w:rsidRPr="00D503A9">
        <w:rPr>
          <w:rFonts w:ascii="黑体" w:eastAsia="黑体" w:hAnsi="黑体"/>
          <w:i/>
          <w:color w:val="000000" w:themeColor="text1"/>
        </w:rPr>
        <w:t>hasReserve</w:t>
      </w:r>
      <w:proofErr w:type="spellEnd"/>
      <w:r w:rsidR="00081C5D" w:rsidRPr="00D503A9">
        <w:rPr>
          <w:color w:val="000000" w:themeColor="text1"/>
        </w:rPr>
        <w:t xml:space="preserve">: (0 or </w:t>
      </w:r>
      <w:r w:rsidR="00081C5D"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ubstance</w:t>
      </w:r>
      <w:proofErr w:type="spellEnd"/>
      <w:proofErr w:type="gramEnd"/>
      <w:r w:rsidR="00081C5D" w:rsidRPr="00D503A9">
        <w:rPr>
          <w:color w:val="000000" w:themeColor="text1"/>
        </w:rPr>
        <w:t>)</w:t>
      </w:r>
      <w:r w:rsidR="00DE530E" w:rsidRPr="00D503A9">
        <w:rPr>
          <w:color w:val="000000" w:themeColor="text1"/>
        </w:rPr>
        <w:t xml:space="preserve"> Used to define the reserve of the cell.</w:t>
      </w:r>
      <w:r w:rsidR="00081C5D" w:rsidRPr="00D503A9">
        <w:rPr>
          <w:color w:val="000000" w:themeColor="text1"/>
        </w:rPr>
        <w:t xml:space="preserve"> </w:t>
      </w:r>
      <w:bookmarkEnd w:id="126"/>
      <w:r w:rsidR="00081C5D" w:rsidRPr="00D503A9">
        <w:rPr>
          <w:color w:val="000000" w:themeColor="text1"/>
        </w:rPr>
        <w:t xml:space="preserve"> </w:t>
      </w:r>
    </w:p>
    <w:p w14:paraId="1DE3906A" w14:textId="0C78C1F1" w:rsidR="000B2A42" w:rsidRDefault="00081C5D" w:rsidP="00081C5D">
      <w:pPr>
        <w:spacing w:after="163"/>
        <w:rPr>
          <w:color w:val="000000" w:themeColor="text1"/>
        </w:rPr>
      </w:pPr>
      <w:proofErr w:type="spellStart"/>
      <w:r w:rsidRPr="00D503A9">
        <w:rPr>
          <w:rFonts w:ascii="黑体" w:eastAsia="黑体" w:hAnsi="黑体"/>
          <w:i/>
          <w:color w:val="000000" w:themeColor="text1"/>
        </w:rPr>
        <w:t>entityReference</w:t>
      </w:r>
      <w:proofErr w:type="spellEnd"/>
      <w:r w:rsidRPr="00D503A9">
        <w:rPr>
          <w:color w:val="000000" w:themeColor="text1"/>
        </w:rPr>
        <w:t xml:space="preserve">: (0 or 1 object: </w:t>
      </w:r>
      <w:proofErr w:type="spellStart"/>
      <w:r w:rsidRPr="00D503A9">
        <w:rPr>
          <w:color w:val="000000" w:themeColor="text1"/>
        </w:rPr>
        <w:t>CellReference</w:t>
      </w:r>
      <w:proofErr w:type="spellEnd"/>
      <w:r w:rsidRPr="00D503A9">
        <w:rPr>
          <w:color w:val="000000" w:themeColor="text1"/>
        </w:rPr>
        <w:t>) The entity reference stores the base definitio</w:t>
      </w:r>
      <w:r w:rsidR="00DE530E" w:rsidRPr="00D503A9">
        <w:rPr>
          <w:color w:val="000000" w:themeColor="text1"/>
        </w:rPr>
        <w:t>n of the cell</w:t>
      </w:r>
      <w:r w:rsidRPr="00D503A9">
        <w:rPr>
          <w:color w:val="000000" w:themeColor="text1"/>
        </w:rPr>
        <w:t xml:space="preserve">. </w:t>
      </w:r>
      <w:bookmarkEnd w:id="124"/>
    </w:p>
    <w:p w14:paraId="0FB4FFCA" w14:textId="6C073D56" w:rsidR="00DD4CA4" w:rsidRPr="00DD4CA4" w:rsidRDefault="00DD4CA4" w:rsidP="00081C5D">
      <w:pPr>
        <w:spacing w:after="163"/>
        <w:rPr>
          <w:color w:val="000000" w:themeColor="text1"/>
        </w:rPr>
      </w:pPr>
      <w:proofErr w:type="spellStart"/>
      <w:r w:rsidRPr="00DD4CA4">
        <w:rPr>
          <w:i/>
          <w:iCs/>
          <w:color w:val="000000" w:themeColor="text1"/>
        </w:rPr>
        <w:t>hasXref</w:t>
      </w:r>
      <w:proofErr w:type="spellEnd"/>
      <w:r w:rsidRPr="00DD4CA4">
        <w:rPr>
          <w:color w:val="000000" w:themeColor="text1"/>
        </w:rPr>
        <w:t xml:space="preserve">: (0 or more </w:t>
      </w:r>
      <w:proofErr w:type="spellStart"/>
      <w:proofErr w:type="gramStart"/>
      <w:r w:rsidRPr="00DD4CA4">
        <w:rPr>
          <w:color w:val="000000" w:themeColor="text1"/>
        </w:rPr>
        <w:t>object:Xref</w:t>
      </w:r>
      <w:proofErr w:type="spellEnd"/>
      <w:proofErr w:type="gramEnd"/>
      <w:r w:rsidRPr="00DD4CA4">
        <w:rPr>
          <w:color w:val="000000" w:themeColor="text1"/>
        </w:rPr>
        <w:t xml:space="preserve">) Values of this property define external cross-references from this entity to entities in external databases (e.g. controlled vocabulary). </w:t>
      </w:r>
      <w:proofErr w:type="spellStart"/>
      <w:r w:rsidR="002D1CC9">
        <w:rPr>
          <w:color w:val="000000" w:themeColor="text1"/>
        </w:rPr>
        <w:t>PathoML</w:t>
      </w:r>
      <w:proofErr w:type="spellEnd"/>
      <w:r w:rsidRPr="00DD4CA4">
        <w:rPr>
          <w:color w:val="000000" w:themeColor="text1"/>
        </w:rPr>
        <w:t xml:space="preserve"> recommends using "Neoplastic Cell" as well as its sub-classes from </w:t>
      </w:r>
      <w:r w:rsidR="002429AE">
        <w:rPr>
          <w:color w:val="000000" w:themeColor="text1"/>
        </w:rPr>
        <w:t>Tumor Pathology Ontology</w:t>
      </w:r>
      <w:r w:rsidRPr="00DD4CA4">
        <w:rPr>
          <w:color w:val="000000" w:themeColor="text1"/>
        </w:rPr>
        <w:t>.</w:t>
      </w:r>
    </w:p>
    <w:p w14:paraId="3DDF5A11" w14:textId="60B248E1" w:rsidR="00087A4F" w:rsidRPr="00D503A9" w:rsidRDefault="00087A4F" w:rsidP="00243083">
      <w:pPr>
        <w:spacing w:after="163"/>
        <w:rPr>
          <w:color w:val="000000" w:themeColor="text1"/>
        </w:rPr>
      </w:pPr>
      <w:r w:rsidRPr="00D503A9">
        <w:rPr>
          <w:noProof/>
          <w:color w:val="000000" w:themeColor="text1"/>
        </w:rPr>
        <w:lastRenderedPageBreak/>
        <mc:AlternateContent>
          <mc:Choice Requires="wps">
            <w:drawing>
              <wp:inline distT="0" distB="0" distL="0" distR="0" wp14:anchorId="7794D0CE" wp14:editId="3127E5FF">
                <wp:extent cx="4999355" cy="6011838"/>
                <wp:effectExtent l="0" t="0" r="0" b="8255"/>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6011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6016B2" w14:textId="3C3030AD" w:rsidR="00407D29" w:rsidRDefault="00407D29" w:rsidP="00087A4F">
                            <w:pPr>
                              <w:keepNext/>
                              <w:spacing w:after="163"/>
                              <w:jc w:val="center"/>
                            </w:pPr>
                            <w:r>
                              <w:object w:dxaOrig="19568" w:dyaOrig="22723" w14:anchorId="4AB2FE88">
                                <v:shape id="_x0000_i1036" type="#_x0000_t75" style="width:378.55pt;height:439.85pt">
                                  <v:imagedata r:id="rId45" o:title=""/>
                                </v:shape>
                                <o:OLEObject Type="Embed" ProgID="Visio.Drawing.15" ShapeID="_x0000_i1036" DrawAspect="Content" ObjectID="_1729097177" r:id="rId46"/>
                              </w:object>
                            </w:r>
                          </w:p>
                          <w:p w14:paraId="437162A5" w14:textId="56451AD6" w:rsidR="00407D29" w:rsidRPr="00CC5D7A" w:rsidRDefault="00407D29" w:rsidP="00CC5D7A">
                            <w:pPr>
                              <w:pStyle w:val="af1"/>
                              <w:spacing w:after="163"/>
                              <w:jc w:val="center"/>
                            </w:pPr>
                            <w:bookmarkStart w:id="128" w:name="_Ref4353283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0</w:t>
                            </w:r>
                            <w:r>
                              <w:rPr>
                                <w:noProof/>
                              </w:rPr>
                              <w:fldChar w:fldCharType="end"/>
                            </w:r>
                            <w:bookmarkEnd w:id="128"/>
                          </w:p>
                        </w:txbxContent>
                      </wps:txbx>
                      <wps:bodyPr rot="0" vert="horz" wrap="square" lIns="91440" tIns="45720" rIns="91440" bIns="45720" anchor="t" anchorCtr="0" upright="1">
                        <a:noAutofit/>
                      </wps:bodyPr>
                    </wps:wsp>
                  </a:graphicData>
                </a:graphic>
              </wp:inline>
            </w:drawing>
          </mc:Choice>
          <mc:Fallback>
            <w:pict>
              <v:shape w14:anchorId="7794D0CE" id="文本框 8" o:spid="_x0000_s1039" type="#_x0000_t202" style="width:393.65pt;height:47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" stroked="f">
                <v:textbox>
                  <w:txbxContent>
                    <w:p w14:paraId="526016B2" w14:textId="3C3030AD" w:rsidR="00407D29" w:rsidRDefault="00407D29" w:rsidP="00087A4F">
                      <w:pPr>
                        <w:keepNext/>
                        <w:spacing w:after="163"/>
                        <w:jc w:val="center"/>
                      </w:pPr>
                      <w:r>
                        <w:object w:dxaOrig="19568" w:dyaOrig="22723" w14:anchorId="4AB2FE88">
                          <v:shape id="_x0000_i1036" type="#_x0000_t75" style="width:378.55pt;height:439.85pt">
                            <v:imagedata r:id="rId45" o:title=""/>
                          </v:shape>
                          <o:OLEObject Type="Embed" ProgID="Visio.Drawing.15" ShapeID="_x0000_i1036" DrawAspect="Content" ObjectID="_1729097177" r:id="rId47"/>
                        </w:object>
                      </w:r>
                    </w:p>
                    <w:p w14:paraId="437162A5" w14:textId="56451AD6" w:rsidR="00407D29" w:rsidRPr="00CC5D7A" w:rsidRDefault="00407D29" w:rsidP="00CC5D7A">
                      <w:pPr>
                        <w:pStyle w:val="af1"/>
                        <w:spacing w:after="163"/>
                        <w:jc w:val="center"/>
                      </w:pPr>
                      <w:bookmarkStart w:id="129" w:name="_Ref4353283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0</w:t>
                      </w:r>
                      <w:r>
                        <w:rPr>
                          <w:noProof/>
                        </w:rPr>
                        <w:fldChar w:fldCharType="end"/>
                      </w:r>
                      <w:bookmarkEnd w:id="129"/>
                    </w:p>
                  </w:txbxContent>
                </v:textbox>
                <w10:anchorlock/>
              </v:shape>
            </w:pict>
          </mc:Fallback>
        </mc:AlternateContent>
      </w:r>
    </w:p>
    <w:p w14:paraId="32A2DA3F" w14:textId="3D09B43A" w:rsidR="000B2A42" w:rsidRPr="00D503A9" w:rsidRDefault="000B2A42" w:rsidP="008D60D2">
      <w:pPr>
        <w:pStyle w:val="5"/>
        <w:spacing w:before="163" w:after="163"/>
        <w:rPr>
          <w:color w:val="000000" w:themeColor="text1"/>
        </w:rPr>
      </w:pPr>
      <w:bookmarkStart w:id="130" w:name="_Hlk43539783"/>
      <w:proofErr w:type="spellStart"/>
      <w:r w:rsidRPr="00D503A9">
        <w:rPr>
          <w:color w:val="000000" w:themeColor="text1"/>
        </w:rPr>
        <w:t>NeoplasticCellularComponent</w:t>
      </w:r>
      <w:bookmarkEnd w:id="130"/>
      <w:proofErr w:type="spellEnd"/>
    </w:p>
    <w:p w14:paraId="724E07D1" w14:textId="202DA2B8" w:rsidR="000B2A42" w:rsidRPr="00D503A9" w:rsidRDefault="00010A81" w:rsidP="0080021C">
      <w:pPr>
        <w:spacing w:after="163"/>
        <w:ind w:firstLine="420"/>
        <w:rPr>
          <w:color w:val="000000" w:themeColor="text1"/>
        </w:rPr>
      </w:pPr>
      <w:bookmarkStart w:id="131" w:name="_Hlk43544084"/>
      <w:r w:rsidRPr="00D503A9">
        <w:rPr>
          <w:color w:val="000000" w:themeColor="text1"/>
        </w:rPr>
        <w:t xml:space="preserve">An instance of </w:t>
      </w:r>
      <w:proofErr w:type="spellStart"/>
      <w:r w:rsidRPr="00D503A9">
        <w:rPr>
          <w:rFonts w:ascii="黑体" w:eastAsia="黑体" w:hAnsi="黑体"/>
          <w:b/>
          <w:color w:val="000000" w:themeColor="text1"/>
        </w:rPr>
        <w:t>NeoplasticCellularComponent</w:t>
      </w:r>
      <w:proofErr w:type="spellEnd"/>
      <w:r w:rsidRPr="00D503A9">
        <w:rPr>
          <w:color w:val="000000" w:themeColor="text1"/>
        </w:rPr>
        <w:t xml:space="preserve"> refers to one of the cellular components of a</w:t>
      </w:r>
      <w:r w:rsidR="000F67D6" w:rsidRPr="00D503A9">
        <w:rPr>
          <w:color w:val="000000" w:themeColor="text1"/>
        </w:rPr>
        <w:t xml:space="preserve"> tumor cell</w:t>
      </w:r>
      <w:r w:rsidRPr="00D503A9">
        <w:rPr>
          <w:color w:val="000000" w:themeColor="text1"/>
        </w:rPr>
        <w:t>.</w:t>
      </w:r>
      <w:bookmarkEnd w:id="131"/>
      <w:r w:rsidRPr="00D503A9">
        <w:rPr>
          <w:color w:val="000000" w:themeColor="text1"/>
        </w:rPr>
        <w:t xml:space="preserve"> Its definition is shown in</w:t>
      </w:r>
      <w:r w:rsidR="00A426A1" w:rsidRPr="00D503A9">
        <w:rPr>
          <w:color w:val="000000" w:themeColor="text1"/>
          <w:szCs w:val="24"/>
        </w:rPr>
        <w:t xml:space="preserve"> </w:t>
      </w:r>
      <w:r w:rsidR="00A64BA9" w:rsidRPr="00D503A9">
        <w:rPr>
          <w:color w:val="000000" w:themeColor="text1"/>
          <w:szCs w:val="24"/>
        </w:rPr>
        <w:fldChar w:fldCharType="begin"/>
      </w:r>
      <w:r w:rsidR="00A64BA9" w:rsidRPr="00D503A9">
        <w:rPr>
          <w:color w:val="000000" w:themeColor="text1"/>
          <w:szCs w:val="24"/>
        </w:rPr>
        <w:instrText xml:space="preserve"> REF _Ref89501304 \h  \* MERGEFORMAT </w:instrText>
      </w:r>
      <w:r w:rsidR="00A64BA9" w:rsidRPr="00D503A9">
        <w:rPr>
          <w:color w:val="000000" w:themeColor="text1"/>
          <w:szCs w:val="24"/>
        </w:rPr>
      </w:r>
      <w:r w:rsidR="00A64BA9" w:rsidRPr="00D503A9">
        <w:rPr>
          <w:color w:val="000000" w:themeColor="text1"/>
          <w:szCs w:val="24"/>
        </w:rPr>
        <w:fldChar w:fldCharType="separate"/>
      </w:r>
      <w:r w:rsidR="00274D85" w:rsidRPr="00274D85">
        <w:rPr>
          <w:color w:val="000000" w:themeColor="text1"/>
          <w:szCs w:val="24"/>
        </w:rPr>
        <w:t xml:space="preserve">Figure </w:t>
      </w:r>
      <w:r w:rsidR="00274D85" w:rsidRPr="00274D85">
        <w:rPr>
          <w:noProof/>
          <w:color w:val="000000" w:themeColor="text1"/>
          <w:szCs w:val="24"/>
        </w:rPr>
        <w:t>2</w:t>
      </w:r>
      <w:r w:rsidR="00274D85" w:rsidRPr="00274D85">
        <w:rPr>
          <w:noProof/>
          <w:color w:val="000000" w:themeColor="text1"/>
          <w:szCs w:val="24"/>
        </w:rPr>
        <w:noBreakHyphen/>
        <w:t>11</w:t>
      </w:r>
      <w:r w:rsidR="00A64BA9" w:rsidRPr="00D503A9">
        <w:rPr>
          <w:color w:val="000000" w:themeColor="text1"/>
          <w:szCs w:val="24"/>
        </w:rPr>
        <w:fldChar w:fldCharType="end"/>
      </w:r>
      <w:r w:rsidR="00A426A1" w:rsidRPr="00D503A9">
        <w:rPr>
          <w:color w:val="000000" w:themeColor="text1"/>
        </w:rPr>
        <w:t>.</w:t>
      </w:r>
    </w:p>
    <w:p w14:paraId="18B64639" w14:textId="23816109" w:rsidR="00A426A1" w:rsidRPr="00D503A9" w:rsidRDefault="00A426A1" w:rsidP="00A426A1">
      <w:pPr>
        <w:spacing w:after="163"/>
        <w:rPr>
          <w:color w:val="000000" w:themeColor="text1"/>
        </w:rPr>
      </w:pPr>
      <w:bookmarkStart w:id="132" w:name="_Hlk43540684"/>
      <w:proofErr w:type="spellStart"/>
      <w:r w:rsidRPr="00D503A9">
        <w:rPr>
          <w:rFonts w:ascii="黑体" w:eastAsia="黑体" w:hAnsi="黑体"/>
          <w:i/>
          <w:color w:val="000000" w:themeColor="text1"/>
        </w:rPr>
        <w:t>hasCellularComponent</w:t>
      </w:r>
      <w:bookmarkEnd w:id="132"/>
      <w:proofErr w:type="spellEnd"/>
      <w:r w:rsidRPr="00D503A9">
        <w:rPr>
          <w:color w:val="000000" w:themeColor="text1"/>
        </w:rPr>
        <w:t xml:space="preserve">: </w:t>
      </w:r>
      <w:bookmarkStart w:id="133" w:name="_Hlk43540740"/>
      <w:r w:rsidRPr="00D503A9">
        <w:rPr>
          <w:color w:val="000000" w:themeColor="text1"/>
        </w:rPr>
        <w:t xml:space="preserve">(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NeoplasticCellularComponent</w:t>
      </w:r>
      <w:proofErr w:type="spellEnd"/>
      <w:proofErr w:type="gramEnd"/>
      <w:r w:rsidRPr="00D503A9">
        <w:rPr>
          <w:color w:val="000000" w:themeColor="text1"/>
        </w:rPr>
        <w:t xml:space="preserve">) </w:t>
      </w:r>
      <w:bookmarkStart w:id="134" w:name="_Hlk43715480"/>
      <w:bookmarkEnd w:id="133"/>
      <w:r w:rsidRPr="00D503A9">
        <w:rPr>
          <w:color w:val="000000" w:themeColor="text1"/>
        </w:rPr>
        <w:t xml:space="preserve">Some cellular components are even formed by several parts. For example, nucleus has chromatin and nucleolus etc. </w:t>
      </w:r>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w:t>
      </w:r>
      <w:r w:rsidR="003532FE" w:rsidRPr="00D503A9">
        <w:rPr>
          <w:color w:val="000000" w:themeColor="text1"/>
        </w:rPr>
        <w:t>is</w:t>
      </w:r>
      <w:r w:rsidR="00A64BA9" w:rsidRPr="00D503A9">
        <w:rPr>
          <w:color w:val="000000" w:themeColor="text1"/>
        </w:rPr>
        <w:t xml:space="preserve"> </w:t>
      </w:r>
      <w:r w:rsidRPr="00D503A9">
        <w:rPr>
          <w:color w:val="000000" w:themeColor="text1"/>
        </w:rPr>
        <w:t>used to define these components.</w:t>
      </w:r>
      <w:bookmarkEnd w:id="134"/>
    </w:p>
    <w:p w14:paraId="6F2A980E" w14:textId="3C19F797" w:rsidR="00A426A1" w:rsidRPr="00D503A9" w:rsidRDefault="001E401F" w:rsidP="00A426A1">
      <w:pPr>
        <w:spacing w:after="163"/>
        <w:rPr>
          <w:color w:val="000000" w:themeColor="text1"/>
        </w:rPr>
      </w:pPr>
      <w:proofErr w:type="spellStart"/>
      <w:r w:rsidRPr="00D503A9">
        <w:rPr>
          <w:rFonts w:ascii="黑体" w:eastAsia="黑体" w:hAnsi="黑体"/>
          <w:i/>
          <w:color w:val="000000" w:themeColor="text1"/>
        </w:rPr>
        <w:lastRenderedPageBreak/>
        <w:t>hasAnatomicalEntity</w:t>
      </w:r>
      <w:proofErr w:type="spellEnd"/>
      <w:r w:rsidR="00E95A54" w:rsidRPr="00D503A9">
        <w:rPr>
          <w:color w:val="000000" w:themeColor="text1"/>
        </w:rPr>
        <w:t xml:space="preserve">: (0 or 1 </w:t>
      </w:r>
      <w:proofErr w:type="spellStart"/>
      <w:proofErr w:type="gramStart"/>
      <w:r w:rsidR="00E95A54" w:rsidRPr="00D503A9">
        <w:rPr>
          <w:color w:val="000000" w:themeColor="text1"/>
        </w:rPr>
        <w:t>object:</w:t>
      </w:r>
      <w:r w:rsidR="005F537A">
        <w:rPr>
          <w:color w:val="000000" w:themeColor="text1"/>
        </w:rPr>
        <w:t>Other</w:t>
      </w:r>
      <w:proofErr w:type="gramEnd"/>
      <w:r w:rsidR="005F537A">
        <w:rPr>
          <w:color w:val="000000" w:themeColor="text1"/>
        </w:rPr>
        <w:t>_ParenchymaEntity</w:t>
      </w:r>
      <w:proofErr w:type="spellEnd"/>
      <w:r w:rsidR="00A426A1" w:rsidRPr="00D503A9">
        <w:rPr>
          <w:color w:val="000000" w:themeColor="text1"/>
        </w:rPr>
        <w:t xml:space="preserve">) </w:t>
      </w:r>
      <w:r w:rsidR="009833EF" w:rsidRPr="00D503A9">
        <w:rPr>
          <w:color w:val="000000" w:themeColor="text1"/>
        </w:rPr>
        <w:t xml:space="preserve">Used to define </w:t>
      </w:r>
      <w:bookmarkStart w:id="135" w:name="_Hlk43544130"/>
      <w:r w:rsidR="00E95A54" w:rsidRPr="00D503A9">
        <w:rPr>
          <w:color w:val="000000" w:themeColor="text1"/>
        </w:rPr>
        <w:t>morphologic structures</w:t>
      </w:r>
      <w:bookmarkStart w:id="136" w:name="_Hlk43715506"/>
      <w:r w:rsidR="00E95A54" w:rsidRPr="00D503A9">
        <w:rPr>
          <w:color w:val="000000" w:themeColor="text1"/>
        </w:rPr>
        <w:t xml:space="preserve"> in</w:t>
      </w:r>
      <w:r w:rsidR="009833EF" w:rsidRPr="00D503A9">
        <w:rPr>
          <w:color w:val="000000" w:themeColor="text1"/>
        </w:rPr>
        <w:t xml:space="preserve"> the cellular component</w:t>
      </w:r>
      <w:bookmarkEnd w:id="135"/>
      <w:r w:rsidR="009833EF" w:rsidRPr="00D503A9">
        <w:rPr>
          <w:color w:val="000000" w:themeColor="text1"/>
        </w:rPr>
        <w:t>.</w:t>
      </w:r>
      <w:bookmarkEnd w:id="136"/>
    </w:p>
    <w:p w14:paraId="4AC59371" w14:textId="1E2DDEB4" w:rsidR="00A426A1" w:rsidRDefault="00A426A1" w:rsidP="00A426A1">
      <w:pPr>
        <w:spacing w:after="163"/>
        <w:rPr>
          <w:color w:val="000000" w:themeColor="text1"/>
        </w:rPr>
      </w:pPr>
      <w:proofErr w:type="spellStart"/>
      <w:r w:rsidRPr="00D503A9">
        <w:rPr>
          <w:rFonts w:ascii="黑体" w:eastAsia="黑体" w:hAnsi="黑体"/>
          <w:i/>
          <w:color w:val="000000" w:themeColor="text1"/>
        </w:rPr>
        <w:t>entityReference</w:t>
      </w:r>
      <w:proofErr w:type="spellEnd"/>
      <w:r w:rsidRPr="00D503A9">
        <w:rPr>
          <w:color w:val="000000" w:themeColor="text1"/>
        </w:rPr>
        <w:t xml:space="preserve">: (0 or 1 object: </w:t>
      </w:r>
      <w:proofErr w:type="spellStart"/>
      <w:r w:rsidRPr="00D503A9">
        <w:rPr>
          <w:color w:val="000000" w:themeColor="text1"/>
        </w:rPr>
        <w:t>CellularComponentReference</w:t>
      </w:r>
      <w:proofErr w:type="spellEnd"/>
      <w:r w:rsidRPr="00D503A9">
        <w:rPr>
          <w:color w:val="000000" w:themeColor="text1"/>
        </w:rPr>
        <w:t>) The entity reference stores the base definition of the cell</w:t>
      </w:r>
      <w:r w:rsidR="009833EF" w:rsidRPr="00D503A9">
        <w:rPr>
          <w:color w:val="000000" w:themeColor="text1"/>
        </w:rPr>
        <w:t>ular component</w:t>
      </w:r>
      <w:r w:rsidRPr="00D503A9">
        <w:rPr>
          <w:color w:val="000000" w:themeColor="text1"/>
        </w:rPr>
        <w:t xml:space="preserve">. </w:t>
      </w:r>
    </w:p>
    <w:p w14:paraId="60C552DD" w14:textId="731E1AB7" w:rsidR="00DD4CA4" w:rsidRPr="00D503A9" w:rsidRDefault="00DD4CA4" w:rsidP="00A426A1">
      <w:pPr>
        <w:spacing w:after="163"/>
        <w:rPr>
          <w:color w:val="000000" w:themeColor="text1"/>
        </w:rPr>
      </w:pPr>
      <w:proofErr w:type="spellStart"/>
      <w:r w:rsidRPr="00DD4CA4">
        <w:rPr>
          <w:i/>
          <w:iCs/>
          <w:color w:val="000000" w:themeColor="text1"/>
        </w:rPr>
        <w:t>hasXref</w:t>
      </w:r>
      <w:proofErr w:type="spellEnd"/>
      <w:r w:rsidRPr="00DD4CA4">
        <w:rPr>
          <w:color w:val="000000" w:themeColor="text1"/>
        </w:rPr>
        <w:t xml:space="preserve">: (0 or more </w:t>
      </w:r>
      <w:proofErr w:type="spellStart"/>
      <w:proofErr w:type="gramStart"/>
      <w:r w:rsidRPr="00DD4CA4">
        <w:rPr>
          <w:color w:val="000000" w:themeColor="text1"/>
        </w:rPr>
        <w:t>object:Xref</w:t>
      </w:r>
      <w:proofErr w:type="spellEnd"/>
      <w:proofErr w:type="gramEnd"/>
      <w:r w:rsidRPr="00DD4CA4">
        <w:rPr>
          <w:color w:val="000000" w:themeColor="text1"/>
        </w:rPr>
        <w:t xml:space="preserve">) Values of this property define external cross-references from this entity to entities in external databases (e.g. controlled vocabulary). </w:t>
      </w:r>
      <w:proofErr w:type="spellStart"/>
      <w:r w:rsidR="002D1CC9">
        <w:rPr>
          <w:color w:val="000000" w:themeColor="text1"/>
        </w:rPr>
        <w:t>PathoML</w:t>
      </w:r>
      <w:proofErr w:type="spellEnd"/>
      <w:r w:rsidR="00E217CA" w:rsidRPr="00E217CA">
        <w:rPr>
          <w:color w:val="000000" w:themeColor="text1"/>
        </w:rPr>
        <w:t xml:space="preserve"> recommends using "Neoplastic Cellular Component" as well as its sub-classes from </w:t>
      </w:r>
      <w:r w:rsidR="002429AE">
        <w:rPr>
          <w:color w:val="000000" w:themeColor="text1"/>
        </w:rPr>
        <w:t>Tumor Pathology Ontology</w:t>
      </w:r>
      <w:r w:rsidR="00E217CA" w:rsidRPr="00E217CA">
        <w:rPr>
          <w:color w:val="000000" w:themeColor="text1"/>
        </w:rPr>
        <w:t>.</w:t>
      </w:r>
    </w:p>
    <w:p w14:paraId="1447AB76" w14:textId="05C53C8D" w:rsidR="00010A81" w:rsidRPr="00D503A9" w:rsidRDefault="00010A81" w:rsidP="000B2A42">
      <w:pPr>
        <w:spacing w:after="163"/>
        <w:rPr>
          <w:color w:val="000000" w:themeColor="text1"/>
        </w:rPr>
      </w:pPr>
      <w:r w:rsidRPr="00D503A9">
        <w:rPr>
          <w:noProof/>
          <w:color w:val="000000" w:themeColor="text1"/>
        </w:rPr>
        <mc:AlternateContent>
          <mc:Choice Requires="wps">
            <w:drawing>
              <wp:inline distT="0" distB="0" distL="0" distR="0" wp14:anchorId="1897DF9F" wp14:editId="116DBE0F">
                <wp:extent cx="4999355" cy="4428698"/>
                <wp:effectExtent l="0" t="0" r="0" b="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4428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bookmarkStart w:id="137" w:name="_Ref43540244"/>
                          <w:p w14:paraId="4496F285" w14:textId="4753CC23" w:rsidR="00407D29" w:rsidRDefault="00407D29" w:rsidP="00E95A54">
                            <w:pPr>
                              <w:keepNext/>
                              <w:spacing w:after="163"/>
                              <w:jc w:val="center"/>
                              <w:rPr>
                                <w:noProof/>
                              </w:rPr>
                            </w:pPr>
                            <w:r>
                              <w:object w:dxaOrig="24197" w:dyaOrig="19226" w14:anchorId="415C5EA3">
                                <v:shape id="_x0000_i1037" type="#_x0000_t75" style="width:378.55pt;height:300.85pt">
                                  <v:imagedata r:id="rId48" o:title=""/>
                                </v:shape>
                                <o:OLEObject Type="Embed" ProgID="Visio.Drawing.15" ShapeID="_x0000_i1037" DrawAspect="Content" ObjectID="_1729097178" r:id="rId49"/>
                              </w:object>
                            </w:r>
                          </w:p>
                          <w:p w14:paraId="69C20623" w14:textId="714419CE" w:rsidR="00407D29" w:rsidRPr="00A64BA9" w:rsidRDefault="00407D29" w:rsidP="00E95A54">
                            <w:pPr>
                              <w:keepNext/>
                              <w:spacing w:after="163"/>
                              <w:jc w:val="center"/>
                              <w:rPr>
                                <w:sz w:val="20"/>
                                <w:szCs w:val="20"/>
                              </w:rPr>
                            </w:pPr>
                            <w:bookmarkStart w:id="138" w:name="_Ref89501304"/>
                            <w:r w:rsidRPr="00A64BA9">
                              <w:rPr>
                                <w:sz w:val="20"/>
                                <w:szCs w:val="20"/>
                              </w:rPr>
                              <w:t xml:space="preserve">Figure </w:t>
                            </w:r>
                            <w:r>
                              <w:rPr>
                                <w:sz w:val="20"/>
                                <w:szCs w:val="20"/>
                              </w:rPr>
                              <w:fldChar w:fldCharType="begin"/>
                            </w:r>
                            <w:r>
                              <w:rPr>
                                <w:sz w:val="20"/>
                                <w:szCs w:val="20"/>
                              </w:rPr>
                              <w:instrText xml:space="preserve"> STYLEREF 1 \s </w:instrText>
                            </w:r>
                            <w:r>
                              <w:rPr>
                                <w:sz w:val="20"/>
                                <w:szCs w:val="20"/>
                              </w:rPr>
                              <w:fldChar w:fldCharType="separate"/>
                            </w:r>
                            <w:r>
                              <w:rPr>
                                <w:noProof/>
                                <w:sz w:val="20"/>
                                <w:szCs w:val="20"/>
                              </w:rPr>
                              <w:t>2</w:t>
                            </w:r>
                            <w:r>
                              <w:rPr>
                                <w:sz w:val="20"/>
                                <w:szCs w:val="20"/>
                              </w:rPr>
                              <w:fldChar w:fldCharType="end"/>
                            </w:r>
                            <w:r>
                              <w:rPr>
                                <w:sz w:val="20"/>
                                <w:szCs w:val="20"/>
                              </w:rPr>
                              <w:noBreakHyphen/>
                            </w:r>
                            <w:r>
                              <w:rPr>
                                <w:sz w:val="20"/>
                                <w:szCs w:val="20"/>
                              </w:rPr>
                              <w:fldChar w:fldCharType="begin"/>
                            </w:r>
                            <w:r>
                              <w:rPr>
                                <w:sz w:val="20"/>
                                <w:szCs w:val="20"/>
                              </w:rPr>
                              <w:instrText xml:space="preserve"> SEQ Figure \* ARABIC \s 1 </w:instrText>
                            </w:r>
                            <w:r>
                              <w:rPr>
                                <w:sz w:val="20"/>
                                <w:szCs w:val="20"/>
                              </w:rPr>
                              <w:fldChar w:fldCharType="separate"/>
                            </w:r>
                            <w:r>
                              <w:rPr>
                                <w:noProof/>
                                <w:sz w:val="20"/>
                                <w:szCs w:val="20"/>
                              </w:rPr>
                              <w:t>11</w:t>
                            </w:r>
                            <w:r>
                              <w:rPr>
                                <w:sz w:val="20"/>
                                <w:szCs w:val="20"/>
                              </w:rPr>
                              <w:fldChar w:fldCharType="end"/>
                            </w:r>
                            <w:bookmarkEnd w:id="137"/>
                            <w:bookmarkEnd w:id="138"/>
                          </w:p>
                        </w:txbxContent>
                      </wps:txbx>
                      <wps:bodyPr rot="0" vert="horz" wrap="square" lIns="91440" tIns="45720" rIns="91440" bIns="45720" anchor="t" anchorCtr="0" upright="1">
                        <a:noAutofit/>
                      </wps:bodyPr>
                    </wps:wsp>
                  </a:graphicData>
                </a:graphic>
              </wp:inline>
            </w:drawing>
          </mc:Choice>
          <mc:Fallback>
            <w:pict>
              <v:shape w14:anchorId="1897DF9F" id="文本框 9" o:spid="_x0000_s1040" type="#_x0000_t202" style="width:393.65pt;height:34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" stroked="f">
                <v:textbox>
                  <w:txbxContent>
                    <w:bookmarkStart w:id="139" w:name="_Ref43540244"/>
                    <w:p w14:paraId="4496F285" w14:textId="4753CC23" w:rsidR="00407D29" w:rsidRDefault="00407D29" w:rsidP="00E95A54">
                      <w:pPr>
                        <w:keepNext/>
                        <w:spacing w:after="163"/>
                        <w:jc w:val="center"/>
                        <w:rPr>
                          <w:noProof/>
                        </w:rPr>
                      </w:pPr>
                      <w:r>
                        <w:object w:dxaOrig="24197" w:dyaOrig="19226" w14:anchorId="415C5EA3">
                          <v:shape id="_x0000_i1037" type="#_x0000_t75" style="width:378.55pt;height:300.85pt">
                            <v:imagedata r:id="rId48" o:title=""/>
                          </v:shape>
                          <o:OLEObject Type="Embed" ProgID="Visio.Drawing.15" ShapeID="_x0000_i1037" DrawAspect="Content" ObjectID="_1729097178" r:id="rId50"/>
                        </w:object>
                      </w:r>
                    </w:p>
                    <w:p w14:paraId="69C20623" w14:textId="714419CE" w:rsidR="00407D29" w:rsidRPr="00A64BA9" w:rsidRDefault="00407D29" w:rsidP="00E95A54">
                      <w:pPr>
                        <w:keepNext/>
                        <w:spacing w:after="163"/>
                        <w:jc w:val="center"/>
                        <w:rPr>
                          <w:sz w:val="20"/>
                          <w:szCs w:val="20"/>
                        </w:rPr>
                      </w:pPr>
                      <w:bookmarkStart w:id="140" w:name="_Ref89501304"/>
                      <w:r w:rsidRPr="00A64BA9">
                        <w:rPr>
                          <w:sz w:val="20"/>
                          <w:szCs w:val="20"/>
                        </w:rPr>
                        <w:t xml:space="preserve">Figure </w:t>
                      </w:r>
                      <w:r>
                        <w:rPr>
                          <w:sz w:val="20"/>
                          <w:szCs w:val="20"/>
                        </w:rPr>
                        <w:fldChar w:fldCharType="begin"/>
                      </w:r>
                      <w:r>
                        <w:rPr>
                          <w:sz w:val="20"/>
                          <w:szCs w:val="20"/>
                        </w:rPr>
                        <w:instrText xml:space="preserve"> STYLEREF 1 \s </w:instrText>
                      </w:r>
                      <w:r>
                        <w:rPr>
                          <w:sz w:val="20"/>
                          <w:szCs w:val="20"/>
                        </w:rPr>
                        <w:fldChar w:fldCharType="separate"/>
                      </w:r>
                      <w:r>
                        <w:rPr>
                          <w:noProof/>
                          <w:sz w:val="20"/>
                          <w:szCs w:val="20"/>
                        </w:rPr>
                        <w:t>2</w:t>
                      </w:r>
                      <w:r>
                        <w:rPr>
                          <w:sz w:val="20"/>
                          <w:szCs w:val="20"/>
                        </w:rPr>
                        <w:fldChar w:fldCharType="end"/>
                      </w:r>
                      <w:r>
                        <w:rPr>
                          <w:sz w:val="20"/>
                          <w:szCs w:val="20"/>
                        </w:rPr>
                        <w:noBreakHyphen/>
                      </w:r>
                      <w:r>
                        <w:rPr>
                          <w:sz w:val="20"/>
                          <w:szCs w:val="20"/>
                        </w:rPr>
                        <w:fldChar w:fldCharType="begin"/>
                      </w:r>
                      <w:r>
                        <w:rPr>
                          <w:sz w:val="20"/>
                          <w:szCs w:val="20"/>
                        </w:rPr>
                        <w:instrText xml:space="preserve"> SEQ Figure \* ARABIC \s 1 </w:instrText>
                      </w:r>
                      <w:r>
                        <w:rPr>
                          <w:sz w:val="20"/>
                          <w:szCs w:val="20"/>
                        </w:rPr>
                        <w:fldChar w:fldCharType="separate"/>
                      </w:r>
                      <w:r>
                        <w:rPr>
                          <w:noProof/>
                          <w:sz w:val="20"/>
                          <w:szCs w:val="20"/>
                        </w:rPr>
                        <w:t>11</w:t>
                      </w:r>
                      <w:r>
                        <w:rPr>
                          <w:sz w:val="20"/>
                          <w:szCs w:val="20"/>
                        </w:rPr>
                        <w:fldChar w:fldCharType="end"/>
                      </w:r>
                      <w:bookmarkEnd w:id="139"/>
                      <w:bookmarkEnd w:id="140"/>
                    </w:p>
                  </w:txbxContent>
                </v:textbox>
                <w10:anchorlock/>
              </v:shape>
            </w:pict>
          </mc:Fallback>
        </mc:AlternateContent>
      </w:r>
    </w:p>
    <w:p w14:paraId="7AB0AEDB" w14:textId="60325BD8" w:rsidR="00F22E93" w:rsidRPr="00D503A9" w:rsidRDefault="005F537A" w:rsidP="008D60D2">
      <w:pPr>
        <w:pStyle w:val="5"/>
        <w:spacing w:before="163" w:after="163"/>
        <w:rPr>
          <w:color w:val="000000" w:themeColor="text1"/>
        </w:rPr>
      </w:pPr>
      <w:proofErr w:type="spellStart"/>
      <w:r>
        <w:rPr>
          <w:rFonts w:hint="eastAsia"/>
          <w:color w:val="000000" w:themeColor="text1"/>
        </w:rPr>
        <w:t>Other_ParenchymaEntity</w:t>
      </w:r>
      <w:proofErr w:type="spellEnd"/>
    </w:p>
    <w:p w14:paraId="00AD1693" w14:textId="210EC431" w:rsidR="00F22E93" w:rsidRPr="00D503A9" w:rsidRDefault="005F537A" w:rsidP="0080021C">
      <w:pPr>
        <w:spacing w:after="163"/>
        <w:ind w:firstLine="420"/>
        <w:rPr>
          <w:color w:val="000000" w:themeColor="text1"/>
        </w:rPr>
      </w:pPr>
      <w:bookmarkStart w:id="141" w:name="_Hlk43544163"/>
      <w:proofErr w:type="spellStart"/>
      <w:r>
        <w:rPr>
          <w:rFonts w:ascii="黑体" w:eastAsia="黑体" w:hAnsi="黑体"/>
          <w:b/>
          <w:color w:val="000000" w:themeColor="text1"/>
        </w:rPr>
        <w:t>Other_ParenchymaEntity</w:t>
      </w:r>
      <w:proofErr w:type="spellEnd"/>
      <w:r w:rsidR="00F22E93" w:rsidRPr="00D503A9">
        <w:rPr>
          <w:color w:val="000000" w:themeColor="text1"/>
        </w:rPr>
        <w:t xml:space="preserve"> </w:t>
      </w:r>
      <w:r w:rsidR="00821167" w:rsidRPr="00821167">
        <w:rPr>
          <w:color w:val="000000" w:themeColor="text1"/>
        </w:rPr>
        <w:t xml:space="preserve">is used to describe immaterial morphologic structures </w:t>
      </w:r>
      <w:r w:rsidR="00F22E93" w:rsidRPr="00D503A9">
        <w:rPr>
          <w:color w:val="000000" w:themeColor="text1"/>
        </w:rPr>
        <w:t xml:space="preserve">within tumor cells like scattered small cystic spaces in the cytoplasm. </w:t>
      </w:r>
      <w:bookmarkEnd w:id="141"/>
      <w:r w:rsidR="00F22E93" w:rsidRPr="00D503A9">
        <w:rPr>
          <w:color w:val="000000" w:themeColor="text1"/>
        </w:rPr>
        <w:t xml:space="preserve">Its definition is shown in </w:t>
      </w:r>
      <w:r w:rsidR="0080021C" w:rsidRPr="00D503A9">
        <w:rPr>
          <w:color w:val="000000" w:themeColor="text1"/>
        </w:rPr>
        <w:fldChar w:fldCharType="begin"/>
      </w:r>
      <w:r w:rsidR="0080021C" w:rsidRPr="00D503A9">
        <w:rPr>
          <w:color w:val="000000" w:themeColor="text1"/>
        </w:rPr>
        <w:instrText xml:space="preserve"> REF _Ref43541971 \h </w:instrText>
      </w:r>
      <w:r w:rsidR="0080021C" w:rsidRPr="00D503A9">
        <w:rPr>
          <w:color w:val="000000" w:themeColor="text1"/>
        </w:rPr>
      </w:r>
      <w:r w:rsidR="0080021C" w:rsidRPr="00D503A9">
        <w:rPr>
          <w:color w:val="000000" w:themeColor="text1"/>
        </w:rPr>
        <w:fldChar w:fldCharType="separate"/>
      </w:r>
      <w:r w:rsidR="00274D85">
        <w:t xml:space="preserve">Figure </w:t>
      </w:r>
      <w:r w:rsidR="00274D85">
        <w:rPr>
          <w:noProof/>
        </w:rPr>
        <w:t>2</w:t>
      </w:r>
      <w:r w:rsidR="00274D85">
        <w:noBreakHyphen/>
      </w:r>
      <w:r w:rsidR="00274D85">
        <w:rPr>
          <w:noProof/>
        </w:rPr>
        <w:t>12</w:t>
      </w:r>
      <w:r w:rsidR="0080021C" w:rsidRPr="00D503A9">
        <w:rPr>
          <w:color w:val="000000" w:themeColor="text1"/>
        </w:rPr>
        <w:fldChar w:fldCharType="end"/>
      </w:r>
      <w:r w:rsidR="00435415" w:rsidRPr="00D503A9">
        <w:rPr>
          <w:color w:val="000000" w:themeColor="text1"/>
        </w:rPr>
        <w:t>.</w:t>
      </w:r>
      <w:r w:rsidR="00E02533" w:rsidRPr="00D503A9">
        <w:rPr>
          <w:color w:val="000000" w:themeColor="text1"/>
        </w:rPr>
        <w:t xml:space="preserve"> </w:t>
      </w:r>
    </w:p>
    <w:p w14:paraId="35B42757" w14:textId="5986FBAB" w:rsidR="00435415" w:rsidRPr="00D503A9" w:rsidRDefault="00435415" w:rsidP="00F22E93">
      <w:pPr>
        <w:spacing w:after="163"/>
        <w:rPr>
          <w:color w:val="000000" w:themeColor="text1"/>
        </w:rPr>
      </w:pPr>
      <w:r w:rsidRPr="00D503A9">
        <w:rPr>
          <w:noProof/>
          <w:color w:val="000000" w:themeColor="text1"/>
        </w:rPr>
        <w:lastRenderedPageBreak/>
        <mc:AlternateContent>
          <mc:Choice Requires="wps">
            <w:drawing>
              <wp:inline distT="0" distB="0" distL="0" distR="0" wp14:anchorId="7500B855" wp14:editId="0E9F6107">
                <wp:extent cx="4999355" cy="4836695"/>
                <wp:effectExtent l="0" t="0" r="0" b="254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483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95691A" w14:textId="38FFFABE" w:rsidR="00407D29" w:rsidRDefault="00407D29" w:rsidP="00435415">
                            <w:pPr>
                              <w:keepNext/>
                              <w:spacing w:after="163"/>
                              <w:jc w:val="center"/>
                            </w:pPr>
                            <w:r>
                              <w:object w:dxaOrig="19774" w:dyaOrig="17177" w14:anchorId="07A748FE">
                                <v:shape id="_x0000_i1038" type="#_x0000_t75" style="width:378.55pt;height:328.65pt">
                                  <v:imagedata r:id="rId51" o:title=""/>
                                </v:shape>
                                <o:OLEObject Type="Embed" ProgID="Visio.Drawing.15" ShapeID="_x0000_i1038" DrawAspect="Content" ObjectID="_1729097179" r:id="rId52"/>
                              </w:object>
                            </w:r>
                          </w:p>
                          <w:p w14:paraId="49CDC31D" w14:textId="5D77CCAB" w:rsidR="00407D29" w:rsidRPr="004F3F51" w:rsidRDefault="00407D29" w:rsidP="004F3F51">
                            <w:pPr>
                              <w:pStyle w:val="af1"/>
                              <w:spacing w:after="163"/>
                              <w:jc w:val="center"/>
                            </w:pPr>
                            <w:bookmarkStart w:id="142" w:name="_Ref4354197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2</w:t>
                            </w:r>
                            <w:r>
                              <w:rPr>
                                <w:noProof/>
                              </w:rPr>
                              <w:fldChar w:fldCharType="end"/>
                            </w:r>
                            <w:bookmarkEnd w:id="142"/>
                          </w:p>
                        </w:txbxContent>
                      </wps:txbx>
                      <wps:bodyPr rot="0" vert="horz" wrap="square" lIns="91440" tIns="45720" rIns="91440" bIns="45720" anchor="t" anchorCtr="0" upright="1">
                        <a:noAutofit/>
                      </wps:bodyPr>
                    </wps:wsp>
                  </a:graphicData>
                </a:graphic>
              </wp:inline>
            </w:drawing>
          </mc:Choice>
          <mc:Fallback>
            <w:pict>
              <v:shape w14:anchorId="7500B855" id="文本框 10" o:spid="_x0000_s1041" type="#_x0000_t202" style="width:393.65pt;height:38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" stroked="f">
                <v:textbox>
                  <w:txbxContent>
                    <w:p w14:paraId="4395691A" w14:textId="38FFFABE" w:rsidR="00407D29" w:rsidRDefault="00407D29" w:rsidP="00435415">
                      <w:pPr>
                        <w:keepNext/>
                        <w:spacing w:after="163"/>
                        <w:jc w:val="center"/>
                      </w:pPr>
                      <w:r>
                        <w:object w:dxaOrig="19774" w:dyaOrig="17177" w14:anchorId="07A748FE">
                          <v:shape id="_x0000_i1038" type="#_x0000_t75" style="width:378.55pt;height:328.65pt">
                            <v:imagedata r:id="rId51" o:title=""/>
                          </v:shape>
                          <o:OLEObject Type="Embed" ProgID="Visio.Drawing.15" ShapeID="_x0000_i1038" DrawAspect="Content" ObjectID="_1729097179" r:id="rId53"/>
                        </w:object>
                      </w:r>
                    </w:p>
                    <w:p w14:paraId="49CDC31D" w14:textId="5D77CCAB" w:rsidR="00407D29" w:rsidRPr="004F3F51" w:rsidRDefault="00407D29" w:rsidP="004F3F51">
                      <w:pPr>
                        <w:pStyle w:val="af1"/>
                        <w:spacing w:after="163"/>
                        <w:jc w:val="center"/>
                      </w:pPr>
                      <w:bookmarkStart w:id="143" w:name="_Ref4354197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2</w:t>
                      </w:r>
                      <w:r>
                        <w:rPr>
                          <w:noProof/>
                        </w:rPr>
                        <w:fldChar w:fldCharType="end"/>
                      </w:r>
                      <w:bookmarkEnd w:id="143"/>
                    </w:p>
                  </w:txbxContent>
                </v:textbox>
                <w10:anchorlock/>
              </v:shape>
            </w:pict>
          </mc:Fallback>
        </mc:AlternateContent>
      </w:r>
    </w:p>
    <w:p w14:paraId="2A71C5F6" w14:textId="468B8199" w:rsidR="000670E5" w:rsidRPr="00D503A9" w:rsidRDefault="000670E5" w:rsidP="000670E5">
      <w:pPr>
        <w:spacing w:after="163"/>
        <w:rPr>
          <w:color w:val="000000" w:themeColor="text1"/>
        </w:rPr>
      </w:pPr>
      <w:bookmarkStart w:id="144" w:name="_Hlk43649877"/>
      <w:proofErr w:type="spellStart"/>
      <w:r w:rsidRPr="00D503A9">
        <w:rPr>
          <w:rFonts w:ascii="黑体" w:eastAsia="黑体" w:hAnsi="黑体"/>
          <w:i/>
          <w:color w:val="000000" w:themeColor="text1"/>
        </w:rPr>
        <w:t>entityReference</w:t>
      </w:r>
      <w:proofErr w:type="spellEnd"/>
      <w:r w:rsidRPr="00D503A9">
        <w:rPr>
          <w:color w:val="000000" w:themeColor="text1"/>
        </w:rPr>
        <w:t xml:space="preserve">: (0 or 1 </w:t>
      </w:r>
      <w:proofErr w:type="spellStart"/>
      <w:proofErr w:type="gramStart"/>
      <w:r w:rsidRPr="00D503A9">
        <w:rPr>
          <w:color w:val="000000" w:themeColor="text1"/>
        </w:rPr>
        <w:t>object:</w:t>
      </w:r>
      <w:r w:rsidR="005F537A">
        <w:rPr>
          <w:color w:val="000000" w:themeColor="text1"/>
        </w:rPr>
        <w:t>Other</w:t>
      </w:r>
      <w:proofErr w:type="gramEnd"/>
      <w:r w:rsidR="005F537A">
        <w:rPr>
          <w:color w:val="000000" w:themeColor="text1"/>
        </w:rPr>
        <w:t>_AnatomicalEntityReference</w:t>
      </w:r>
      <w:proofErr w:type="spellEnd"/>
      <w:r w:rsidRPr="00D503A9">
        <w:rPr>
          <w:color w:val="000000" w:themeColor="text1"/>
        </w:rPr>
        <w:t>) The entity reference stores the base definition of the</w:t>
      </w:r>
      <w:r w:rsidR="008D27D4" w:rsidRPr="00D503A9">
        <w:rPr>
          <w:color w:val="000000" w:themeColor="text1"/>
        </w:rPr>
        <w:t xml:space="preserve"> morphologic</w:t>
      </w:r>
      <w:r w:rsidR="008626AC" w:rsidRPr="00D503A9">
        <w:rPr>
          <w:color w:val="000000" w:themeColor="text1"/>
        </w:rPr>
        <w:t xml:space="preserve"> structure</w:t>
      </w:r>
      <w:r w:rsidRPr="00D503A9">
        <w:rPr>
          <w:color w:val="000000" w:themeColor="text1"/>
        </w:rPr>
        <w:t>.</w:t>
      </w:r>
      <w:bookmarkEnd w:id="144"/>
      <w:r w:rsidR="00AD33CB" w:rsidRPr="00D503A9">
        <w:rPr>
          <w:color w:val="000000" w:themeColor="text1"/>
        </w:rPr>
        <w:t xml:space="preserve"> </w:t>
      </w:r>
    </w:p>
    <w:p w14:paraId="0BFC46C1" w14:textId="358D2950" w:rsidR="000F67D6" w:rsidRPr="00D503A9" w:rsidRDefault="000F67D6" w:rsidP="000F67D6">
      <w:pPr>
        <w:pStyle w:val="3"/>
        <w:spacing w:before="163"/>
        <w:rPr>
          <w:color w:val="000000" w:themeColor="text1"/>
        </w:rPr>
      </w:pPr>
      <w:bookmarkStart w:id="145" w:name="_Toc117326583"/>
      <w:r w:rsidRPr="00D503A9">
        <w:rPr>
          <w:rFonts w:hint="eastAsia"/>
          <w:color w:val="000000" w:themeColor="text1"/>
        </w:rPr>
        <w:t>S</w:t>
      </w:r>
      <w:r w:rsidRPr="00D503A9">
        <w:rPr>
          <w:color w:val="000000" w:themeColor="text1"/>
        </w:rPr>
        <w:t>troma</w:t>
      </w:r>
      <w:bookmarkEnd w:id="145"/>
    </w:p>
    <w:p w14:paraId="7A1BAF2C" w14:textId="1EE74407" w:rsidR="00B178AC" w:rsidRPr="00D503A9" w:rsidRDefault="00D515BE" w:rsidP="006D67C2">
      <w:pPr>
        <w:spacing w:after="163"/>
        <w:ind w:firstLine="420"/>
        <w:rPr>
          <w:color w:val="000000" w:themeColor="text1"/>
        </w:rPr>
      </w:pPr>
      <w:bookmarkStart w:id="146" w:name="_Hlk55294050"/>
      <w:r w:rsidRPr="00D503A9">
        <w:rPr>
          <w:color w:val="000000" w:themeColor="text1"/>
        </w:rPr>
        <w:t xml:space="preserve">Tumor stroma is primarily composed of the basement membrane, </w:t>
      </w:r>
      <w:bookmarkStart w:id="147" w:name="_Hlk43632720"/>
      <w:r w:rsidRPr="00D503A9">
        <w:rPr>
          <w:color w:val="000000" w:themeColor="text1"/>
        </w:rPr>
        <w:t>fibroblasts</w:t>
      </w:r>
      <w:bookmarkEnd w:id="147"/>
      <w:r w:rsidRPr="00D503A9">
        <w:rPr>
          <w:color w:val="000000" w:themeColor="text1"/>
        </w:rPr>
        <w:t xml:space="preserve">, extracellular matrix, immune cells, and </w:t>
      </w:r>
      <w:bookmarkStart w:id="148" w:name="_Hlk43632725"/>
      <w:r w:rsidRPr="00D503A9">
        <w:rPr>
          <w:color w:val="000000" w:themeColor="text1"/>
        </w:rPr>
        <w:t>blood vessels</w:t>
      </w:r>
      <w:bookmarkEnd w:id="148"/>
      <w:r w:rsidRPr="00D503A9">
        <w:rPr>
          <w:color w:val="000000" w:themeColor="text1"/>
        </w:rPr>
        <w:t>.</w:t>
      </w:r>
      <w:r w:rsidR="0099542F" w:rsidRPr="00D503A9">
        <w:rPr>
          <w:color w:val="000000" w:themeColor="text1"/>
        </w:rPr>
        <w:t xml:space="preserve"> </w:t>
      </w:r>
      <w:bookmarkStart w:id="149" w:name="_Hlk55294081"/>
      <w:bookmarkEnd w:id="146"/>
      <w:r w:rsidR="0099542F" w:rsidRPr="00D503A9">
        <w:rPr>
          <w:color w:val="000000" w:themeColor="text1"/>
        </w:rPr>
        <w:t>Cells</w:t>
      </w:r>
      <w:r w:rsidR="00821167">
        <w:rPr>
          <w:color w:val="000000" w:themeColor="text1"/>
        </w:rPr>
        <w:t xml:space="preserve"> </w:t>
      </w:r>
      <w:r w:rsidR="00821167">
        <w:rPr>
          <w:rFonts w:hint="eastAsia"/>
          <w:color w:val="000000" w:themeColor="text1"/>
        </w:rPr>
        <w:t>and</w:t>
      </w:r>
      <w:r w:rsidR="00821167">
        <w:rPr>
          <w:color w:val="000000" w:themeColor="text1"/>
        </w:rPr>
        <w:t xml:space="preserve"> their cellular </w:t>
      </w:r>
      <w:r w:rsidR="0099542F" w:rsidRPr="00D503A9">
        <w:rPr>
          <w:color w:val="000000" w:themeColor="text1"/>
        </w:rPr>
        <w:t>components</w:t>
      </w:r>
      <w:r w:rsidR="00821167">
        <w:rPr>
          <w:color w:val="000000" w:themeColor="text1"/>
        </w:rPr>
        <w:t>, tissues</w:t>
      </w:r>
      <w:r w:rsidR="0099542F" w:rsidRPr="00D503A9">
        <w:rPr>
          <w:color w:val="000000" w:themeColor="text1"/>
        </w:rPr>
        <w:t xml:space="preserve"> and morphologic changes existed in the stroma should be described using </w:t>
      </w:r>
      <w:r w:rsidR="0099542F" w:rsidRPr="00D503A9">
        <w:rPr>
          <w:rFonts w:ascii="黑体" w:eastAsia="黑体" w:hAnsi="黑体"/>
          <w:b/>
          <w:color w:val="000000" w:themeColor="text1"/>
        </w:rPr>
        <w:t>Stroma</w:t>
      </w:r>
      <w:r w:rsidR="0099542F" w:rsidRPr="00D503A9">
        <w:rPr>
          <w:color w:val="000000" w:themeColor="text1"/>
        </w:rPr>
        <w:t>.</w:t>
      </w:r>
      <w:r w:rsidR="00AE3500" w:rsidRPr="00D503A9">
        <w:rPr>
          <w:color w:val="000000" w:themeColor="text1"/>
        </w:rPr>
        <w:t xml:space="preserve"> </w:t>
      </w:r>
      <w:bookmarkEnd w:id="149"/>
      <w:r w:rsidR="00AE3500" w:rsidRPr="00D503A9">
        <w:rPr>
          <w:rFonts w:ascii="黑体" w:eastAsia="黑体" w:hAnsi="黑体"/>
          <w:b/>
          <w:color w:val="000000" w:themeColor="text1"/>
        </w:rPr>
        <w:t>Stroma</w:t>
      </w:r>
      <w:r w:rsidR="00AE3500" w:rsidRPr="00D503A9">
        <w:rPr>
          <w:color w:val="000000" w:themeColor="text1"/>
        </w:rPr>
        <w:t xml:space="preserve"> has </w:t>
      </w:r>
      <w:r w:rsidR="001A2182" w:rsidRPr="00D503A9">
        <w:rPr>
          <w:color w:val="000000" w:themeColor="text1"/>
        </w:rPr>
        <w:t>three</w:t>
      </w:r>
      <w:r w:rsidR="00AE3500" w:rsidRPr="00D503A9">
        <w:rPr>
          <w:color w:val="000000" w:themeColor="text1"/>
        </w:rPr>
        <w:t xml:space="preserve"> child classes which are </w:t>
      </w:r>
      <w:proofErr w:type="spellStart"/>
      <w:r w:rsidR="005F537A">
        <w:rPr>
          <w:rFonts w:ascii="黑体" w:eastAsia="黑体" w:hAnsi="黑体"/>
          <w:b/>
          <w:color w:val="000000" w:themeColor="text1"/>
        </w:rPr>
        <w:t>Other_StromaEntity</w:t>
      </w:r>
      <w:proofErr w:type="spellEnd"/>
      <w:r w:rsidR="00AE3500" w:rsidRPr="00D503A9">
        <w:rPr>
          <w:color w:val="000000" w:themeColor="text1"/>
        </w:rPr>
        <w:t xml:space="preserve">, </w:t>
      </w:r>
      <w:proofErr w:type="spellStart"/>
      <w:r w:rsidR="00AE3500" w:rsidRPr="00D503A9">
        <w:rPr>
          <w:rFonts w:ascii="黑体" w:eastAsia="黑体" w:hAnsi="黑体"/>
          <w:b/>
          <w:color w:val="000000" w:themeColor="text1"/>
        </w:rPr>
        <w:t>StromaCell</w:t>
      </w:r>
      <w:proofErr w:type="spellEnd"/>
      <w:r w:rsidR="00AE3500" w:rsidRPr="00D503A9">
        <w:rPr>
          <w:color w:val="000000" w:themeColor="text1"/>
        </w:rPr>
        <w:t xml:space="preserve">, </w:t>
      </w:r>
      <w:proofErr w:type="spellStart"/>
      <w:r w:rsidR="00AE3500" w:rsidRPr="00D503A9">
        <w:rPr>
          <w:rFonts w:ascii="黑体" w:eastAsia="黑体" w:hAnsi="黑体"/>
          <w:b/>
          <w:color w:val="000000" w:themeColor="text1"/>
        </w:rPr>
        <w:t>StromaCellularComponent</w:t>
      </w:r>
      <w:proofErr w:type="spellEnd"/>
      <w:r w:rsidR="00AE3500" w:rsidRPr="00D503A9">
        <w:rPr>
          <w:color w:val="000000" w:themeColor="text1"/>
        </w:rPr>
        <w:t xml:space="preserve">. Its definition is shown in </w:t>
      </w:r>
      <w:r w:rsidR="006D67C2" w:rsidRPr="00D503A9">
        <w:rPr>
          <w:color w:val="000000" w:themeColor="text1"/>
        </w:rPr>
        <w:fldChar w:fldCharType="begin"/>
      </w:r>
      <w:r w:rsidR="006D67C2" w:rsidRPr="00D503A9">
        <w:rPr>
          <w:color w:val="000000" w:themeColor="text1"/>
        </w:rPr>
        <w:instrText xml:space="preserve"> REF _Ref43546218 \h </w:instrText>
      </w:r>
      <w:r w:rsidR="006D67C2" w:rsidRPr="00D503A9">
        <w:rPr>
          <w:color w:val="000000" w:themeColor="text1"/>
        </w:rPr>
      </w:r>
      <w:r w:rsidR="006D67C2" w:rsidRPr="00D503A9">
        <w:rPr>
          <w:color w:val="000000" w:themeColor="text1"/>
        </w:rPr>
        <w:fldChar w:fldCharType="separate"/>
      </w:r>
      <w:r w:rsidR="00274D85">
        <w:t xml:space="preserve">Figure </w:t>
      </w:r>
      <w:r w:rsidR="00274D85">
        <w:rPr>
          <w:noProof/>
        </w:rPr>
        <w:t>2</w:t>
      </w:r>
      <w:r w:rsidR="00274D85">
        <w:noBreakHyphen/>
      </w:r>
      <w:r w:rsidR="00274D85">
        <w:rPr>
          <w:noProof/>
        </w:rPr>
        <w:t>13</w:t>
      </w:r>
      <w:r w:rsidR="006D67C2" w:rsidRPr="00D503A9">
        <w:rPr>
          <w:color w:val="000000" w:themeColor="text1"/>
        </w:rPr>
        <w:fldChar w:fldCharType="end"/>
      </w:r>
      <w:r w:rsidR="00AE3500" w:rsidRPr="00D503A9">
        <w:rPr>
          <w:color w:val="000000" w:themeColor="text1"/>
        </w:rPr>
        <w:t>.</w:t>
      </w:r>
    </w:p>
    <w:p w14:paraId="09B9E355" w14:textId="7F6E5D03" w:rsidR="00AE3500" w:rsidRPr="00D503A9" w:rsidRDefault="00AE3500" w:rsidP="00D515BE">
      <w:pPr>
        <w:spacing w:after="163"/>
        <w:rPr>
          <w:color w:val="000000" w:themeColor="text1"/>
        </w:rPr>
      </w:pPr>
      <w:r w:rsidRPr="00D503A9">
        <w:rPr>
          <w:noProof/>
          <w:color w:val="000000" w:themeColor="text1"/>
        </w:rPr>
        <w:lastRenderedPageBreak/>
        <mc:AlternateContent>
          <mc:Choice Requires="wps">
            <w:drawing>
              <wp:inline distT="0" distB="0" distL="0" distR="0" wp14:anchorId="0478F8A9" wp14:editId="17E75E23">
                <wp:extent cx="4999355" cy="4735774"/>
                <wp:effectExtent l="0" t="0" r="0" b="8255"/>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47357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769AFB" w14:textId="3B9D9F29" w:rsidR="00407D29" w:rsidRDefault="00407D29" w:rsidP="00AE3500">
                            <w:pPr>
                              <w:keepNext/>
                              <w:spacing w:after="163"/>
                              <w:jc w:val="center"/>
                            </w:pPr>
                            <w:r>
                              <w:object w:dxaOrig="19714" w:dyaOrig="16646" w14:anchorId="064407D1">
                                <v:shape id="_x0000_i1039" type="#_x0000_t75" style="width:378.55pt;height:319.35pt">
                                  <v:imagedata r:id="rId54" o:title=""/>
                                </v:shape>
                                <o:OLEObject Type="Embed" ProgID="Visio.Drawing.15" ShapeID="_x0000_i1039" DrawAspect="Content" ObjectID="_1729097180" r:id="rId55"/>
                              </w:object>
                            </w:r>
                          </w:p>
                          <w:p w14:paraId="79BE3A7B" w14:textId="70B3A5E8" w:rsidR="00407D29" w:rsidRDefault="00407D29" w:rsidP="004F3F51">
                            <w:pPr>
                              <w:pStyle w:val="af1"/>
                              <w:spacing w:after="163"/>
                              <w:jc w:val="center"/>
                            </w:pPr>
                            <w:bookmarkStart w:id="150" w:name="_Ref4354621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3</w:t>
                            </w:r>
                            <w:r>
                              <w:rPr>
                                <w:noProof/>
                              </w:rPr>
                              <w:fldChar w:fldCharType="end"/>
                            </w:r>
                            <w:bookmarkEnd w:id="150"/>
                          </w:p>
                        </w:txbxContent>
                      </wps:txbx>
                      <wps:bodyPr rot="0" vert="horz" wrap="square" lIns="91440" tIns="45720" rIns="91440" bIns="45720" anchor="t" anchorCtr="0" upright="1">
                        <a:noAutofit/>
                      </wps:bodyPr>
                    </wps:wsp>
                  </a:graphicData>
                </a:graphic>
              </wp:inline>
            </w:drawing>
          </mc:Choice>
          <mc:Fallback>
            <w:pict>
              <v:shape w14:anchorId="0478F8A9" id="文本框 11" o:spid="_x0000_s1042" type="#_x0000_t202" style="width:393.65pt;height:37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" stroked="f">
                <v:textbox>
                  <w:txbxContent>
                    <w:p w14:paraId="77769AFB" w14:textId="3B9D9F29" w:rsidR="00407D29" w:rsidRDefault="00407D29" w:rsidP="00AE3500">
                      <w:pPr>
                        <w:keepNext/>
                        <w:spacing w:after="163"/>
                        <w:jc w:val="center"/>
                      </w:pPr>
                      <w:r>
                        <w:object w:dxaOrig="19714" w:dyaOrig="16646" w14:anchorId="064407D1">
                          <v:shape id="_x0000_i1039" type="#_x0000_t75" style="width:378.55pt;height:319.35pt">
                            <v:imagedata r:id="rId54" o:title=""/>
                          </v:shape>
                          <o:OLEObject Type="Embed" ProgID="Visio.Drawing.15" ShapeID="_x0000_i1039" DrawAspect="Content" ObjectID="_1729097180" r:id="rId56"/>
                        </w:object>
                      </w:r>
                    </w:p>
                    <w:p w14:paraId="79BE3A7B" w14:textId="70B3A5E8" w:rsidR="00407D29" w:rsidRDefault="00407D29" w:rsidP="004F3F51">
                      <w:pPr>
                        <w:pStyle w:val="af1"/>
                        <w:spacing w:after="163"/>
                        <w:jc w:val="center"/>
                      </w:pPr>
                      <w:bookmarkStart w:id="151" w:name="_Ref4354621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3</w:t>
                      </w:r>
                      <w:r>
                        <w:rPr>
                          <w:noProof/>
                        </w:rPr>
                        <w:fldChar w:fldCharType="end"/>
                      </w:r>
                      <w:bookmarkEnd w:id="151"/>
                    </w:p>
                  </w:txbxContent>
                </v:textbox>
                <w10:anchorlock/>
              </v:shape>
            </w:pict>
          </mc:Fallback>
        </mc:AlternateContent>
      </w:r>
    </w:p>
    <w:p w14:paraId="56EFF6ED" w14:textId="6673DC4B" w:rsidR="00E02533" w:rsidRPr="00D503A9" w:rsidRDefault="00E02533" w:rsidP="00E02533">
      <w:pPr>
        <w:spacing w:after="163"/>
        <w:rPr>
          <w:color w:val="000000" w:themeColor="text1"/>
        </w:rPr>
      </w:pPr>
      <w:proofErr w:type="spellStart"/>
      <w:r w:rsidRPr="00D503A9">
        <w:rPr>
          <w:rFonts w:ascii="黑体" w:eastAsia="黑体" w:hAnsi="黑体"/>
          <w:i/>
          <w:color w:val="000000" w:themeColor="text1"/>
        </w:rPr>
        <w:t>hasCell</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tromaCell</w:t>
      </w:r>
      <w:proofErr w:type="spellEnd"/>
      <w:proofErr w:type="gramEnd"/>
      <w:r w:rsidRPr="00D503A9">
        <w:rPr>
          <w:color w:val="000000" w:themeColor="text1"/>
        </w:rPr>
        <w:t xml:space="preserve">) Used to define cells in the stroma </w:t>
      </w:r>
      <w:bookmarkStart w:id="152" w:name="_Hlk43714179"/>
      <w:r w:rsidRPr="00D503A9">
        <w:rPr>
          <w:color w:val="000000" w:themeColor="text1"/>
        </w:rPr>
        <w:t xml:space="preserve">such as immune cells, fibroblasts, endothelial cells </w:t>
      </w:r>
      <w:r w:rsidRPr="00D503A9">
        <w:rPr>
          <w:rFonts w:hint="eastAsia"/>
          <w:color w:val="000000" w:themeColor="text1"/>
        </w:rPr>
        <w:t>etc</w:t>
      </w:r>
      <w:bookmarkEnd w:id="152"/>
      <w:r w:rsidRPr="00D503A9">
        <w:rPr>
          <w:color w:val="000000" w:themeColor="text1"/>
        </w:rPr>
        <w:t>.</w:t>
      </w:r>
    </w:p>
    <w:p w14:paraId="2DB43E36" w14:textId="6019BFEE" w:rsidR="00A308AB" w:rsidRDefault="00E02533" w:rsidP="00EE78DA">
      <w:pPr>
        <w:spacing w:after="163"/>
        <w:rPr>
          <w:color w:val="000000" w:themeColor="text1"/>
        </w:rPr>
      </w:pPr>
      <w:bookmarkStart w:id="153" w:name="_Hlk43709450"/>
      <w:proofErr w:type="spellStart"/>
      <w:r w:rsidRPr="00D503A9">
        <w:rPr>
          <w:rFonts w:ascii="黑体" w:eastAsia="黑体" w:hAnsi="黑体"/>
          <w:i/>
          <w:color w:val="000000" w:themeColor="text1"/>
        </w:rPr>
        <w:t>has</w:t>
      </w:r>
      <w:r w:rsidR="00CB42DB" w:rsidRPr="00D503A9">
        <w:rPr>
          <w:rFonts w:ascii="黑体" w:eastAsia="黑体" w:hAnsi="黑体"/>
          <w:i/>
          <w:color w:val="000000" w:themeColor="text1"/>
        </w:rPr>
        <w:t>AnatomicalEntity</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w:t>
      </w:r>
      <w:r w:rsidR="005F537A">
        <w:rPr>
          <w:color w:val="000000" w:themeColor="text1"/>
        </w:rPr>
        <w:t>Other</w:t>
      </w:r>
      <w:proofErr w:type="gramEnd"/>
      <w:r w:rsidR="005F537A">
        <w:rPr>
          <w:color w:val="000000" w:themeColor="text1"/>
        </w:rPr>
        <w:t>_StromaEntity</w:t>
      </w:r>
      <w:proofErr w:type="spellEnd"/>
      <w:r w:rsidRPr="00D503A9">
        <w:rPr>
          <w:color w:val="000000" w:themeColor="text1"/>
        </w:rPr>
        <w:t xml:space="preserve">) Used to define </w:t>
      </w:r>
      <w:r w:rsidR="004717CC" w:rsidRPr="00D503A9">
        <w:rPr>
          <w:color w:val="000000" w:themeColor="text1"/>
        </w:rPr>
        <w:t xml:space="preserve">tissues (e.g. blood vessels) or </w:t>
      </w:r>
      <w:r w:rsidRPr="00D503A9">
        <w:rPr>
          <w:color w:val="000000" w:themeColor="text1"/>
        </w:rPr>
        <w:t>morphologic structures in the stroma.</w:t>
      </w:r>
      <w:bookmarkEnd w:id="153"/>
    </w:p>
    <w:p w14:paraId="444FBB1E" w14:textId="7776D690" w:rsidR="00E217CA" w:rsidRPr="00D503A9" w:rsidRDefault="00E217CA" w:rsidP="00EE78DA">
      <w:pPr>
        <w:spacing w:after="163"/>
        <w:rPr>
          <w:color w:val="000000" w:themeColor="text1"/>
        </w:rPr>
      </w:pPr>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xml:space="preserve">) Values of this property define external cross-references from this entity to entities in external databases (e.g. controlled vocabulary). </w:t>
      </w:r>
      <w:proofErr w:type="spellStart"/>
      <w:r w:rsidR="002D1CC9">
        <w:rPr>
          <w:color w:val="000000" w:themeColor="text1"/>
        </w:rPr>
        <w:t>PathoML</w:t>
      </w:r>
      <w:proofErr w:type="spellEnd"/>
      <w:r w:rsidRPr="00E217CA">
        <w:rPr>
          <w:color w:val="000000" w:themeColor="text1"/>
        </w:rPr>
        <w:t xml:space="preserve"> recommends using "Tumor Stroma" as well as its sub-classes from </w:t>
      </w:r>
      <w:r w:rsidR="002429AE">
        <w:rPr>
          <w:color w:val="000000" w:themeColor="text1"/>
        </w:rPr>
        <w:t>Tumor Pathology Ontology</w:t>
      </w:r>
      <w:r w:rsidRPr="00E217CA">
        <w:rPr>
          <w:color w:val="000000" w:themeColor="text1"/>
        </w:rPr>
        <w:t>.</w:t>
      </w:r>
    </w:p>
    <w:p w14:paraId="1820884C" w14:textId="28BACD6D" w:rsidR="001677B7" w:rsidRPr="00D503A9" w:rsidRDefault="005F537A" w:rsidP="008D60D2">
      <w:pPr>
        <w:pStyle w:val="5"/>
        <w:spacing w:before="163" w:after="163"/>
        <w:rPr>
          <w:color w:val="000000" w:themeColor="text1"/>
        </w:rPr>
      </w:pPr>
      <w:proofErr w:type="spellStart"/>
      <w:r>
        <w:rPr>
          <w:rFonts w:hint="eastAsia"/>
          <w:color w:val="000000" w:themeColor="text1"/>
        </w:rPr>
        <w:t>Other_StromaEntity</w:t>
      </w:r>
      <w:proofErr w:type="spellEnd"/>
    </w:p>
    <w:p w14:paraId="0E075CD3" w14:textId="4A50DD6F" w:rsidR="00A378C3" w:rsidRPr="00D503A9" w:rsidRDefault="007262E6" w:rsidP="00CB1302">
      <w:pPr>
        <w:spacing w:after="163"/>
        <w:ind w:firstLine="420"/>
        <w:rPr>
          <w:color w:val="000000" w:themeColor="text1"/>
        </w:rPr>
      </w:pPr>
      <w:r w:rsidRPr="007262E6">
        <w:rPr>
          <w:color w:val="000000" w:themeColor="text1"/>
        </w:rPr>
        <w:t xml:space="preserve">Within the stroma, other than cells and their cellular components, there are tissues which are induced by the tumor, such as blood vessels and fibers; moreover, there are </w:t>
      </w:r>
      <w:r w:rsidRPr="007262E6">
        <w:rPr>
          <w:color w:val="000000" w:themeColor="text1"/>
        </w:rPr>
        <w:lastRenderedPageBreak/>
        <w:t xml:space="preserve">immaterial morphological structures which are phenotypically meaningful, such as cavity or duct. These entities should be represented using </w:t>
      </w:r>
      <w:proofErr w:type="spellStart"/>
      <w:r w:rsidRPr="007262E6">
        <w:rPr>
          <w:b/>
          <w:bCs/>
          <w:color w:val="000000" w:themeColor="text1"/>
        </w:rPr>
        <w:t>Other_StromaEntity</w:t>
      </w:r>
      <w:proofErr w:type="spellEnd"/>
      <w:r w:rsidRPr="007262E6">
        <w:rPr>
          <w:color w:val="000000" w:themeColor="text1"/>
        </w:rPr>
        <w:t>,</w:t>
      </w:r>
      <w:r>
        <w:rPr>
          <w:color w:val="000000" w:themeColor="text1"/>
        </w:rPr>
        <w:t xml:space="preserve"> </w:t>
      </w:r>
      <w:proofErr w:type="gramStart"/>
      <w:r w:rsidR="00364AB2" w:rsidRPr="00D503A9">
        <w:rPr>
          <w:color w:val="000000" w:themeColor="text1"/>
        </w:rPr>
        <w:t>Its</w:t>
      </w:r>
      <w:proofErr w:type="gramEnd"/>
      <w:r w:rsidR="00364AB2" w:rsidRPr="00D503A9">
        <w:rPr>
          <w:color w:val="000000" w:themeColor="text1"/>
        </w:rPr>
        <w:t xml:space="preserve"> definition is shown in </w:t>
      </w:r>
      <w:r w:rsidR="00C17FB1" w:rsidRPr="00D503A9">
        <w:rPr>
          <w:color w:val="000000" w:themeColor="text1"/>
        </w:rPr>
        <w:fldChar w:fldCharType="begin"/>
      </w:r>
      <w:r w:rsidR="00C17FB1" w:rsidRPr="00D503A9">
        <w:rPr>
          <w:color w:val="000000" w:themeColor="text1"/>
        </w:rPr>
        <w:instrText xml:space="preserve"> REF _Ref43711758 \h </w:instrText>
      </w:r>
      <w:r w:rsidR="00C17FB1" w:rsidRPr="00D503A9">
        <w:rPr>
          <w:color w:val="000000" w:themeColor="text1"/>
        </w:rPr>
      </w:r>
      <w:r w:rsidR="00C17FB1" w:rsidRPr="00D503A9">
        <w:rPr>
          <w:color w:val="000000" w:themeColor="text1"/>
        </w:rPr>
        <w:fldChar w:fldCharType="separate"/>
      </w:r>
      <w:r w:rsidR="00274D85">
        <w:t xml:space="preserve">Figure </w:t>
      </w:r>
      <w:r w:rsidR="00274D85">
        <w:rPr>
          <w:noProof/>
        </w:rPr>
        <w:t>2</w:t>
      </w:r>
      <w:r w:rsidR="00274D85">
        <w:noBreakHyphen/>
      </w:r>
      <w:r w:rsidR="00274D85">
        <w:rPr>
          <w:noProof/>
        </w:rPr>
        <w:t>14</w:t>
      </w:r>
      <w:r w:rsidR="00C17FB1" w:rsidRPr="00D503A9">
        <w:rPr>
          <w:color w:val="000000" w:themeColor="text1"/>
        </w:rPr>
        <w:fldChar w:fldCharType="end"/>
      </w:r>
      <w:r w:rsidR="00364AB2" w:rsidRPr="00D503A9">
        <w:rPr>
          <w:color w:val="000000" w:themeColor="text1"/>
        </w:rPr>
        <w:t>.</w:t>
      </w:r>
    </w:p>
    <w:p w14:paraId="50F1A6FF" w14:textId="610658BA" w:rsidR="00364AB2" w:rsidRPr="00D503A9" w:rsidRDefault="00364AB2" w:rsidP="00A378C3">
      <w:pPr>
        <w:spacing w:after="163"/>
        <w:rPr>
          <w:color w:val="000000" w:themeColor="text1"/>
        </w:rPr>
      </w:pPr>
      <w:r w:rsidRPr="00D503A9">
        <w:rPr>
          <w:noProof/>
          <w:color w:val="000000" w:themeColor="text1"/>
        </w:rPr>
        <mc:AlternateContent>
          <mc:Choice Requires="wps">
            <w:drawing>
              <wp:inline distT="0" distB="0" distL="0" distR="0" wp14:anchorId="29CC5C07" wp14:editId="5064D377">
                <wp:extent cx="4999355" cy="4804012"/>
                <wp:effectExtent l="0" t="0" r="0" b="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4804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D23007" w14:textId="6DBD18B8" w:rsidR="00407D29" w:rsidRDefault="00407D29" w:rsidP="00364AB2">
                            <w:pPr>
                              <w:keepNext/>
                              <w:spacing w:after="163"/>
                              <w:jc w:val="center"/>
                            </w:pPr>
                            <w:r>
                              <w:object w:dxaOrig="19654" w:dyaOrig="17520" w14:anchorId="22A55658">
                                <v:shape id="_x0000_i1040" type="#_x0000_t75" style="width:378.55pt;height:337.2pt">
                                  <v:imagedata r:id="rId57" o:title=""/>
                                </v:shape>
                                <o:OLEObject Type="Embed" ProgID="Visio.Drawing.15" ShapeID="_x0000_i1040" DrawAspect="Content" ObjectID="_1729097181" r:id="rId58"/>
                              </w:object>
                            </w:r>
                          </w:p>
                          <w:p w14:paraId="43D06D61" w14:textId="43D8C691" w:rsidR="00407D29" w:rsidRDefault="00407D29" w:rsidP="00364AB2">
                            <w:pPr>
                              <w:pStyle w:val="af1"/>
                              <w:spacing w:after="163"/>
                              <w:jc w:val="center"/>
                            </w:pPr>
                            <w:bookmarkStart w:id="154" w:name="_Ref4371175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4</w:t>
                            </w:r>
                            <w:r>
                              <w:rPr>
                                <w:noProof/>
                              </w:rPr>
                              <w:fldChar w:fldCharType="end"/>
                            </w:r>
                            <w:bookmarkEnd w:id="154"/>
                          </w:p>
                        </w:txbxContent>
                      </wps:txbx>
                      <wps:bodyPr rot="0" vert="horz" wrap="square" lIns="91440" tIns="45720" rIns="91440" bIns="45720" anchor="t" anchorCtr="0" upright="1">
                        <a:noAutofit/>
                      </wps:bodyPr>
                    </wps:wsp>
                  </a:graphicData>
                </a:graphic>
              </wp:inline>
            </w:drawing>
          </mc:Choice>
          <mc:Fallback>
            <w:pict>
              <v:shape w14:anchorId="29CC5C07" id="文本框 12" o:spid="_x0000_s1043" type="#_x0000_t202" style="width:393.65pt;height:37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" stroked="f">
                <v:textbox>
                  <w:txbxContent>
                    <w:p w14:paraId="0ED23007" w14:textId="6DBD18B8" w:rsidR="00407D29" w:rsidRDefault="00407D29" w:rsidP="00364AB2">
                      <w:pPr>
                        <w:keepNext/>
                        <w:spacing w:after="163"/>
                        <w:jc w:val="center"/>
                      </w:pPr>
                      <w:r>
                        <w:object w:dxaOrig="19654" w:dyaOrig="17520" w14:anchorId="22A55658">
                          <v:shape id="_x0000_i1040" type="#_x0000_t75" style="width:378.55pt;height:337.2pt">
                            <v:imagedata r:id="rId57" o:title=""/>
                          </v:shape>
                          <o:OLEObject Type="Embed" ProgID="Visio.Drawing.15" ShapeID="_x0000_i1040" DrawAspect="Content" ObjectID="_1729097181" r:id="rId59"/>
                        </w:object>
                      </w:r>
                    </w:p>
                    <w:p w14:paraId="43D06D61" w14:textId="43D8C691" w:rsidR="00407D29" w:rsidRDefault="00407D29" w:rsidP="00364AB2">
                      <w:pPr>
                        <w:pStyle w:val="af1"/>
                        <w:spacing w:after="163"/>
                        <w:jc w:val="center"/>
                      </w:pPr>
                      <w:bookmarkStart w:id="155" w:name="_Ref4371175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4</w:t>
                      </w:r>
                      <w:r>
                        <w:rPr>
                          <w:noProof/>
                        </w:rPr>
                        <w:fldChar w:fldCharType="end"/>
                      </w:r>
                      <w:bookmarkEnd w:id="155"/>
                    </w:p>
                  </w:txbxContent>
                </v:textbox>
                <w10:anchorlock/>
              </v:shape>
            </w:pict>
          </mc:Fallback>
        </mc:AlternateContent>
      </w:r>
    </w:p>
    <w:p w14:paraId="4B86B6F4" w14:textId="28A88BF1" w:rsidR="00A2635C" w:rsidRPr="00D503A9" w:rsidRDefault="00A2635C" w:rsidP="008D60D2">
      <w:pPr>
        <w:pStyle w:val="5"/>
        <w:spacing w:before="163" w:after="163"/>
        <w:rPr>
          <w:color w:val="000000" w:themeColor="text1"/>
        </w:rPr>
      </w:pPr>
      <w:proofErr w:type="spellStart"/>
      <w:r w:rsidRPr="00D503A9">
        <w:rPr>
          <w:color w:val="000000" w:themeColor="text1"/>
        </w:rPr>
        <w:t>StromaCell</w:t>
      </w:r>
      <w:proofErr w:type="spellEnd"/>
    </w:p>
    <w:p w14:paraId="650D520C" w14:textId="3433BA77" w:rsidR="00A2635C" w:rsidRPr="00D503A9" w:rsidRDefault="000F66B2" w:rsidP="004D6DAF">
      <w:pPr>
        <w:spacing w:after="163"/>
        <w:ind w:firstLine="420"/>
        <w:rPr>
          <w:color w:val="000000" w:themeColor="text1"/>
        </w:rPr>
      </w:pPr>
      <w:bookmarkStart w:id="156" w:name="_Hlk43714679"/>
      <w:r w:rsidRPr="00D503A9">
        <w:rPr>
          <w:color w:val="000000" w:themeColor="text1"/>
        </w:rPr>
        <w:t>C</w:t>
      </w:r>
      <w:r w:rsidR="00A2635C" w:rsidRPr="00D503A9">
        <w:rPr>
          <w:color w:val="000000" w:themeColor="text1"/>
        </w:rPr>
        <w:t>ell</w:t>
      </w:r>
      <w:r w:rsidRPr="00D503A9">
        <w:rPr>
          <w:color w:val="000000" w:themeColor="text1"/>
        </w:rPr>
        <w:t>s</w:t>
      </w:r>
      <w:r w:rsidR="00A2635C" w:rsidRPr="00D503A9">
        <w:rPr>
          <w:color w:val="000000" w:themeColor="text1"/>
        </w:rPr>
        <w:t xml:space="preserve"> in the stroma </w:t>
      </w:r>
      <w:r w:rsidRPr="00D503A9">
        <w:rPr>
          <w:color w:val="000000" w:themeColor="text1"/>
        </w:rPr>
        <w:t xml:space="preserve">should be represented using </w:t>
      </w:r>
      <w:proofErr w:type="spellStart"/>
      <w:r w:rsidRPr="00D503A9">
        <w:rPr>
          <w:rFonts w:ascii="黑体" w:eastAsia="黑体" w:hAnsi="黑体"/>
          <w:b/>
          <w:color w:val="000000" w:themeColor="text1"/>
        </w:rPr>
        <w:t>StromaCell</w:t>
      </w:r>
      <w:bookmarkEnd w:id="156"/>
      <w:proofErr w:type="spellEnd"/>
      <w:r w:rsidRPr="00D503A9">
        <w:rPr>
          <w:rFonts w:ascii="黑体" w:eastAsia="黑体" w:hAnsi="黑体"/>
          <w:b/>
          <w:color w:val="000000" w:themeColor="text1"/>
        </w:rPr>
        <w:t xml:space="preserve"> </w:t>
      </w:r>
      <w:r w:rsidRPr="00D503A9">
        <w:rPr>
          <w:color w:val="000000" w:themeColor="text1"/>
        </w:rPr>
        <w:t xml:space="preserve">such as immune cells, fibroblasts, endothelial cells </w:t>
      </w:r>
      <w:r w:rsidRPr="00D503A9">
        <w:rPr>
          <w:rFonts w:hint="eastAsia"/>
          <w:color w:val="000000" w:themeColor="text1"/>
        </w:rPr>
        <w:t>etc</w:t>
      </w:r>
      <w:r w:rsidRPr="00D503A9">
        <w:rPr>
          <w:color w:val="000000" w:themeColor="text1"/>
        </w:rPr>
        <w:t xml:space="preserve">. Its definition is shown in </w:t>
      </w:r>
      <w:r w:rsidR="00F11C06" w:rsidRPr="00D503A9">
        <w:rPr>
          <w:color w:val="000000" w:themeColor="text1"/>
        </w:rPr>
        <w:fldChar w:fldCharType="begin"/>
      </w:r>
      <w:r w:rsidR="00F11C06" w:rsidRPr="00D503A9">
        <w:rPr>
          <w:color w:val="000000" w:themeColor="text1"/>
        </w:rPr>
        <w:instrText xml:space="preserve"> REF _Ref43714414 \h </w:instrText>
      </w:r>
      <w:r w:rsidR="00F11C06" w:rsidRPr="00D503A9">
        <w:rPr>
          <w:color w:val="000000" w:themeColor="text1"/>
        </w:rPr>
      </w:r>
      <w:r w:rsidR="00F11C06" w:rsidRPr="00D503A9">
        <w:rPr>
          <w:color w:val="000000" w:themeColor="text1"/>
        </w:rPr>
        <w:fldChar w:fldCharType="separate"/>
      </w:r>
      <w:r w:rsidR="00274D85">
        <w:t xml:space="preserve">Figure </w:t>
      </w:r>
      <w:r w:rsidR="00274D85">
        <w:rPr>
          <w:noProof/>
        </w:rPr>
        <w:t>2</w:t>
      </w:r>
      <w:r w:rsidR="00274D85">
        <w:noBreakHyphen/>
      </w:r>
      <w:r w:rsidR="00274D85">
        <w:rPr>
          <w:noProof/>
        </w:rPr>
        <w:t>15</w:t>
      </w:r>
      <w:r w:rsidR="00F11C06" w:rsidRPr="00D503A9">
        <w:rPr>
          <w:color w:val="000000" w:themeColor="text1"/>
        </w:rPr>
        <w:fldChar w:fldCharType="end"/>
      </w:r>
      <w:r w:rsidRPr="00D503A9">
        <w:rPr>
          <w:color w:val="000000" w:themeColor="text1"/>
        </w:rPr>
        <w:t>.</w:t>
      </w:r>
    </w:p>
    <w:p w14:paraId="55341FB0" w14:textId="62255A15" w:rsidR="000F66B2" w:rsidRPr="00D503A9" w:rsidRDefault="000F66B2" w:rsidP="00A2635C">
      <w:pPr>
        <w:spacing w:after="163"/>
        <w:rPr>
          <w:color w:val="000000" w:themeColor="text1"/>
        </w:rPr>
      </w:pPr>
      <w:r w:rsidRPr="00D503A9">
        <w:rPr>
          <w:noProof/>
          <w:color w:val="000000" w:themeColor="text1"/>
        </w:rPr>
        <w:lastRenderedPageBreak/>
        <mc:AlternateContent>
          <mc:Choice Requires="wps">
            <w:drawing>
              <wp:inline distT="0" distB="0" distL="0" distR="0" wp14:anchorId="7C8B22C5" wp14:editId="269B21C2">
                <wp:extent cx="4999355" cy="5793205"/>
                <wp:effectExtent l="0" t="0" r="0" b="0"/>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9355" cy="5793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7314AE" w14:textId="5C124AA3" w:rsidR="00407D29" w:rsidRDefault="00407D29" w:rsidP="000F66B2">
                            <w:pPr>
                              <w:keepNext/>
                              <w:spacing w:after="163"/>
                              <w:jc w:val="center"/>
                            </w:pPr>
                            <w:r>
                              <w:object w:dxaOrig="19714" w:dyaOrig="21583" w14:anchorId="4E2ED10B">
                                <v:shape id="_x0000_i1041" type="#_x0000_t75" style="width:378.55pt;height:414.2pt">
                                  <v:imagedata r:id="rId60" o:title=""/>
                                </v:shape>
                                <o:OLEObject Type="Embed" ProgID="Visio.Drawing.15" ShapeID="_x0000_i1041" DrawAspect="Content" ObjectID="_1729097182" r:id="rId61"/>
                              </w:object>
                            </w:r>
                          </w:p>
                          <w:p w14:paraId="10ED0F6A" w14:textId="17B17493" w:rsidR="00407D29" w:rsidRDefault="00407D29" w:rsidP="000F66B2">
                            <w:pPr>
                              <w:pStyle w:val="af1"/>
                              <w:spacing w:after="163"/>
                              <w:jc w:val="center"/>
                            </w:pPr>
                            <w:bookmarkStart w:id="157" w:name="_Ref4371441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5</w:t>
                            </w:r>
                            <w:r>
                              <w:rPr>
                                <w:noProof/>
                              </w:rPr>
                              <w:fldChar w:fldCharType="end"/>
                            </w:r>
                            <w:bookmarkEnd w:id="157"/>
                          </w:p>
                          <w:p w14:paraId="13A2A875" w14:textId="77777777" w:rsidR="00407D29" w:rsidRPr="000172E9" w:rsidRDefault="00407D29" w:rsidP="000172E9">
                            <w:pPr>
                              <w:spacing w:after="163"/>
                            </w:pPr>
                          </w:p>
                          <w:p w14:paraId="7DF2EE5C" w14:textId="02E4ED5F" w:rsidR="00407D29" w:rsidRDefault="00407D29" w:rsidP="000F66B2">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7C8B22C5" id="文本框 13" o:spid="_x0000_s1044" type="#_x0000_t202" style="width:393.65pt;height:45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" stroked="f">
                <v:textbox>
                  <w:txbxContent>
                    <w:p w14:paraId="237314AE" w14:textId="5C124AA3" w:rsidR="00407D29" w:rsidRDefault="00407D29" w:rsidP="000F66B2">
                      <w:pPr>
                        <w:keepNext/>
                        <w:spacing w:after="163"/>
                        <w:jc w:val="center"/>
                      </w:pPr>
                      <w:r>
                        <w:object w:dxaOrig="19714" w:dyaOrig="21583" w14:anchorId="4E2ED10B">
                          <v:shape id="_x0000_i1041" type="#_x0000_t75" style="width:378.55pt;height:414.2pt">
                            <v:imagedata r:id="rId60" o:title=""/>
                          </v:shape>
                          <o:OLEObject Type="Embed" ProgID="Visio.Drawing.15" ShapeID="_x0000_i1041" DrawAspect="Content" ObjectID="_1729097182" r:id="rId62"/>
                        </w:object>
                      </w:r>
                    </w:p>
                    <w:p w14:paraId="10ED0F6A" w14:textId="17B17493" w:rsidR="00407D29" w:rsidRDefault="00407D29" w:rsidP="000F66B2">
                      <w:pPr>
                        <w:pStyle w:val="af1"/>
                        <w:spacing w:after="163"/>
                        <w:jc w:val="center"/>
                      </w:pPr>
                      <w:bookmarkStart w:id="158" w:name="_Ref4371441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5</w:t>
                      </w:r>
                      <w:r>
                        <w:rPr>
                          <w:noProof/>
                        </w:rPr>
                        <w:fldChar w:fldCharType="end"/>
                      </w:r>
                      <w:bookmarkEnd w:id="158"/>
                    </w:p>
                    <w:p w14:paraId="13A2A875" w14:textId="77777777" w:rsidR="00407D29" w:rsidRPr="000172E9" w:rsidRDefault="00407D29" w:rsidP="000172E9">
                      <w:pPr>
                        <w:spacing w:after="163"/>
                      </w:pPr>
                    </w:p>
                    <w:p w14:paraId="7DF2EE5C" w14:textId="02E4ED5F" w:rsidR="00407D29" w:rsidRDefault="00407D29" w:rsidP="000F66B2">
                      <w:pPr>
                        <w:keepNext/>
                        <w:spacing w:after="163"/>
                        <w:jc w:val="center"/>
                      </w:pPr>
                    </w:p>
                  </w:txbxContent>
                </v:textbox>
                <w10:anchorlock/>
              </v:shape>
            </w:pict>
          </mc:Fallback>
        </mc:AlternateContent>
      </w:r>
    </w:p>
    <w:p w14:paraId="4DFDBFB4" w14:textId="4924C8A6" w:rsidR="000172E9" w:rsidRPr="00D503A9" w:rsidRDefault="000172E9" w:rsidP="00A2635C">
      <w:pPr>
        <w:spacing w:after="163"/>
        <w:rPr>
          <w:color w:val="000000" w:themeColor="text1"/>
        </w:rPr>
      </w:pPr>
      <w:bookmarkStart w:id="159" w:name="_Hlk43718612"/>
      <w:bookmarkStart w:id="160" w:name="_Hlk43715084"/>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tromaCellularComponent</w:t>
      </w:r>
      <w:proofErr w:type="spellEnd"/>
      <w:proofErr w:type="gramEnd"/>
      <w:r w:rsidRPr="00D503A9">
        <w:rPr>
          <w:color w:val="000000" w:themeColor="text1"/>
        </w:rPr>
        <w:t xml:space="preserve">) Used to define </w:t>
      </w:r>
      <w:r w:rsidR="00DC22A3" w:rsidRPr="00D503A9">
        <w:rPr>
          <w:color w:val="000000" w:themeColor="text1"/>
        </w:rPr>
        <w:t>cellular components of a</w:t>
      </w:r>
      <w:r w:rsidRPr="00D503A9">
        <w:rPr>
          <w:color w:val="000000" w:themeColor="text1"/>
        </w:rPr>
        <w:t xml:space="preserve"> stroma cell.</w:t>
      </w:r>
    </w:p>
    <w:p w14:paraId="233254BC" w14:textId="1C1A30DE" w:rsidR="00F80CA0" w:rsidRPr="00D503A9" w:rsidRDefault="001E401F" w:rsidP="00A2635C">
      <w:pPr>
        <w:spacing w:after="163"/>
        <w:rPr>
          <w:color w:val="000000" w:themeColor="text1"/>
        </w:rPr>
      </w:pPr>
      <w:proofErr w:type="spellStart"/>
      <w:r w:rsidRPr="00D503A9">
        <w:rPr>
          <w:rFonts w:ascii="黑体" w:eastAsia="黑体" w:hAnsi="黑体"/>
          <w:i/>
          <w:color w:val="000000" w:themeColor="text1"/>
        </w:rPr>
        <w:t>hasAnatomicalEntity</w:t>
      </w:r>
      <w:proofErr w:type="spellEnd"/>
      <w:r w:rsidR="00F80CA0" w:rsidRPr="00D503A9">
        <w:rPr>
          <w:color w:val="000000" w:themeColor="text1"/>
        </w:rPr>
        <w:t xml:space="preserve">: (0 or </w:t>
      </w:r>
      <w:r w:rsidR="00F80CA0" w:rsidRPr="00D503A9">
        <w:rPr>
          <w:rFonts w:hint="eastAsia"/>
          <w:color w:val="000000" w:themeColor="text1"/>
        </w:rPr>
        <w:t>more</w:t>
      </w:r>
      <w:r w:rsidR="00F80CA0" w:rsidRPr="00D503A9">
        <w:rPr>
          <w:color w:val="000000" w:themeColor="text1"/>
        </w:rPr>
        <w:t xml:space="preserve"> </w:t>
      </w:r>
      <w:proofErr w:type="spellStart"/>
      <w:proofErr w:type="gramStart"/>
      <w:r w:rsidR="00F80CA0" w:rsidRPr="00D503A9">
        <w:rPr>
          <w:color w:val="000000" w:themeColor="text1"/>
        </w:rPr>
        <w:t>object:</w:t>
      </w:r>
      <w:r w:rsidR="003612CE">
        <w:rPr>
          <w:color w:val="000000" w:themeColor="text1"/>
        </w:rPr>
        <w:t>Other</w:t>
      </w:r>
      <w:proofErr w:type="gramEnd"/>
      <w:r w:rsidR="003612CE">
        <w:rPr>
          <w:color w:val="000000" w:themeColor="text1"/>
        </w:rPr>
        <w:t>_StromaEntity</w:t>
      </w:r>
      <w:proofErr w:type="spellEnd"/>
      <w:r w:rsidR="00F80CA0" w:rsidRPr="00D503A9">
        <w:rPr>
          <w:color w:val="000000" w:themeColor="text1"/>
        </w:rPr>
        <w:t>) Used to define morphologic structure</w:t>
      </w:r>
      <w:r w:rsidR="00A37AB0" w:rsidRPr="00D503A9">
        <w:rPr>
          <w:color w:val="000000" w:themeColor="text1"/>
        </w:rPr>
        <w:t>s</w:t>
      </w:r>
      <w:r w:rsidR="00894A24" w:rsidRPr="00D503A9">
        <w:rPr>
          <w:color w:val="000000" w:themeColor="text1"/>
        </w:rPr>
        <w:t xml:space="preserve"> in </w:t>
      </w:r>
      <w:r w:rsidR="00F80CA0" w:rsidRPr="00D503A9">
        <w:rPr>
          <w:color w:val="000000" w:themeColor="text1"/>
        </w:rPr>
        <w:t>a stroma cell.</w:t>
      </w:r>
      <w:bookmarkEnd w:id="159"/>
    </w:p>
    <w:p w14:paraId="4AED78D2" w14:textId="77777777" w:rsidR="00426BB2" w:rsidRPr="00D503A9" w:rsidRDefault="00426BB2" w:rsidP="00426BB2">
      <w:pPr>
        <w:spacing w:after="163"/>
        <w:rPr>
          <w:color w:val="000000" w:themeColor="text1"/>
        </w:rPr>
      </w:pPr>
      <w:bookmarkStart w:id="161" w:name="_Hlk43822155"/>
      <w:proofErr w:type="spellStart"/>
      <w:r w:rsidRPr="00D503A9">
        <w:rPr>
          <w:rFonts w:ascii="黑体" w:eastAsia="黑体" w:hAnsi="黑体"/>
          <w:i/>
          <w:color w:val="000000" w:themeColor="text1"/>
        </w:rPr>
        <w:t>hasProduc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ubstance</w:t>
      </w:r>
      <w:proofErr w:type="spellEnd"/>
      <w:proofErr w:type="gramEnd"/>
      <w:r w:rsidRPr="00D503A9">
        <w:rPr>
          <w:color w:val="000000" w:themeColor="text1"/>
        </w:rPr>
        <w:t>) Used to define the product of the cell.</w:t>
      </w:r>
    </w:p>
    <w:p w14:paraId="459DDDC6" w14:textId="66BDF234" w:rsidR="00426BB2" w:rsidRDefault="00426BB2" w:rsidP="00426BB2">
      <w:pPr>
        <w:spacing w:after="163"/>
        <w:rPr>
          <w:color w:val="000000" w:themeColor="text1"/>
        </w:rPr>
      </w:pPr>
      <w:proofErr w:type="spellStart"/>
      <w:r w:rsidRPr="00D503A9">
        <w:rPr>
          <w:rFonts w:ascii="黑体" w:eastAsia="黑体" w:hAnsi="黑体"/>
          <w:i/>
          <w:color w:val="000000" w:themeColor="text1"/>
        </w:rPr>
        <w:t>hasReserve</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ubstance</w:t>
      </w:r>
      <w:proofErr w:type="spellEnd"/>
      <w:proofErr w:type="gramEnd"/>
      <w:r w:rsidRPr="00D503A9">
        <w:rPr>
          <w:color w:val="000000" w:themeColor="text1"/>
        </w:rPr>
        <w:t>) Used to define the reserve of the cell.</w:t>
      </w:r>
      <w:bookmarkEnd w:id="161"/>
    </w:p>
    <w:p w14:paraId="76F5ABF0" w14:textId="07E4092F" w:rsidR="00A5603D" w:rsidRPr="00D503A9" w:rsidRDefault="00A5603D" w:rsidP="008D60D2">
      <w:pPr>
        <w:pStyle w:val="5"/>
        <w:spacing w:before="163" w:after="163"/>
        <w:rPr>
          <w:color w:val="000000" w:themeColor="text1"/>
        </w:rPr>
      </w:pPr>
      <w:bookmarkStart w:id="162" w:name="_Hlk43714707"/>
      <w:bookmarkEnd w:id="160"/>
      <w:proofErr w:type="spellStart"/>
      <w:r w:rsidRPr="00D503A9">
        <w:rPr>
          <w:rFonts w:hint="eastAsia"/>
          <w:color w:val="000000" w:themeColor="text1"/>
        </w:rPr>
        <w:lastRenderedPageBreak/>
        <w:t>S</w:t>
      </w:r>
      <w:r w:rsidRPr="00D503A9">
        <w:rPr>
          <w:color w:val="000000" w:themeColor="text1"/>
        </w:rPr>
        <w:t>tromaCellularComponent</w:t>
      </w:r>
      <w:proofErr w:type="spellEnd"/>
    </w:p>
    <w:bookmarkEnd w:id="162"/>
    <w:p w14:paraId="524114B5" w14:textId="7665FD92" w:rsidR="00A5603D" w:rsidRPr="00D503A9" w:rsidRDefault="00A5603D" w:rsidP="00C93E1E">
      <w:pPr>
        <w:spacing w:after="163"/>
        <w:ind w:firstLine="420"/>
        <w:rPr>
          <w:color w:val="000000" w:themeColor="text1"/>
        </w:rPr>
      </w:pPr>
      <w:r w:rsidRPr="00D503A9">
        <w:rPr>
          <w:color w:val="000000" w:themeColor="text1"/>
        </w:rPr>
        <w:t xml:space="preserve">Cellular components of the stroma cells should be represented using </w:t>
      </w:r>
      <w:proofErr w:type="spellStart"/>
      <w:r w:rsidRPr="00D503A9">
        <w:rPr>
          <w:rFonts w:ascii="黑体" w:eastAsia="黑体" w:hAnsi="黑体"/>
          <w:b/>
          <w:color w:val="000000" w:themeColor="text1"/>
        </w:rPr>
        <w:t>StromaCellularComponent</w:t>
      </w:r>
      <w:proofErr w:type="spellEnd"/>
      <w:r w:rsidR="00132FCB" w:rsidRPr="00D503A9">
        <w:rPr>
          <w:rFonts w:ascii="黑体" w:eastAsia="黑体" w:hAnsi="黑体" w:hint="eastAsia"/>
          <w:color w:val="000000" w:themeColor="text1"/>
        </w:rPr>
        <w:t>.</w:t>
      </w:r>
      <w:r w:rsidR="00132FCB" w:rsidRPr="00D503A9">
        <w:rPr>
          <w:color w:val="000000" w:themeColor="text1"/>
        </w:rPr>
        <w:t xml:space="preserve"> </w:t>
      </w:r>
      <w:r w:rsidR="00F80CA0" w:rsidRPr="00D503A9">
        <w:rPr>
          <w:color w:val="000000" w:themeColor="text1"/>
        </w:rPr>
        <w:t xml:space="preserve">Its definition is shown in </w:t>
      </w:r>
      <w:r w:rsidR="00BC0BA9" w:rsidRPr="00D503A9">
        <w:rPr>
          <w:color w:val="000000" w:themeColor="text1"/>
        </w:rPr>
        <w:fldChar w:fldCharType="begin"/>
      </w:r>
      <w:r w:rsidR="00BC0BA9" w:rsidRPr="00D503A9">
        <w:rPr>
          <w:color w:val="000000" w:themeColor="text1"/>
        </w:rPr>
        <w:instrText xml:space="preserve"> REF _Ref43715427 \h </w:instrText>
      </w:r>
      <w:r w:rsidR="00BC0BA9" w:rsidRPr="00D503A9">
        <w:rPr>
          <w:color w:val="000000" w:themeColor="text1"/>
        </w:rPr>
      </w:r>
      <w:r w:rsidR="00BC0BA9" w:rsidRPr="00D503A9">
        <w:rPr>
          <w:color w:val="000000" w:themeColor="text1"/>
        </w:rPr>
        <w:fldChar w:fldCharType="separate"/>
      </w:r>
      <w:r w:rsidR="00274D85">
        <w:t xml:space="preserve">Figure </w:t>
      </w:r>
      <w:r w:rsidR="00274D85">
        <w:rPr>
          <w:noProof/>
        </w:rPr>
        <w:t>2</w:t>
      </w:r>
      <w:r w:rsidR="00274D85">
        <w:noBreakHyphen/>
      </w:r>
      <w:r w:rsidR="00274D85">
        <w:rPr>
          <w:noProof/>
        </w:rPr>
        <w:t>16</w:t>
      </w:r>
      <w:r w:rsidR="00BC0BA9" w:rsidRPr="00D503A9">
        <w:rPr>
          <w:color w:val="000000" w:themeColor="text1"/>
        </w:rPr>
        <w:fldChar w:fldCharType="end"/>
      </w:r>
      <w:r w:rsidR="00BC0BA9" w:rsidRPr="00D503A9">
        <w:rPr>
          <w:color w:val="000000" w:themeColor="text1"/>
        </w:rPr>
        <w:t>.</w:t>
      </w:r>
    </w:p>
    <w:p w14:paraId="3316B53F" w14:textId="5B42DAC2" w:rsidR="00F80CA0" w:rsidRPr="00D503A9" w:rsidRDefault="00901D67" w:rsidP="00A5603D">
      <w:pPr>
        <w:spacing w:after="163"/>
        <w:rPr>
          <w:color w:val="000000" w:themeColor="text1"/>
        </w:rPr>
      </w:pPr>
      <w:r w:rsidRPr="00D503A9">
        <w:rPr>
          <w:noProof/>
          <w:color w:val="000000" w:themeColor="text1"/>
        </w:rPr>
        <mc:AlternateContent>
          <mc:Choice Requires="wps">
            <w:drawing>
              <wp:inline distT="0" distB="0" distL="0" distR="0" wp14:anchorId="6CC4408B" wp14:editId="6BC07E01">
                <wp:extent cx="5124734" cy="4449170"/>
                <wp:effectExtent l="0" t="0" r="0" b="8890"/>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449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28340A" w14:textId="26E1E604" w:rsidR="00407D29" w:rsidRDefault="00407D29" w:rsidP="00901D67">
                            <w:pPr>
                              <w:keepNext/>
                              <w:spacing w:after="163"/>
                              <w:jc w:val="center"/>
                            </w:pPr>
                            <w:r>
                              <w:object w:dxaOrig="24197" w:dyaOrig="18789" w14:anchorId="1DF502D6">
                                <v:shape id="_x0000_i1042" type="#_x0000_t75" style="width:388.5pt;height:301.55pt">
                                  <v:imagedata r:id="rId63" o:title=""/>
                                </v:shape>
                                <o:OLEObject Type="Embed" ProgID="Visio.Drawing.15" ShapeID="_x0000_i1042" DrawAspect="Content" ObjectID="_1729097183" r:id="rId64"/>
                              </w:object>
                            </w:r>
                          </w:p>
                          <w:p w14:paraId="203BAADA" w14:textId="587F7879" w:rsidR="00407D29" w:rsidRDefault="00407D29" w:rsidP="00E02F30">
                            <w:pPr>
                              <w:pStyle w:val="af1"/>
                              <w:spacing w:after="163"/>
                              <w:jc w:val="center"/>
                            </w:pPr>
                            <w:bookmarkStart w:id="163" w:name="_Ref4371542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6</w:t>
                            </w:r>
                            <w:r>
                              <w:rPr>
                                <w:noProof/>
                              </w:rPr>
                              <w:fldChar w:fldCharType="end"/>
                            </w:r>
                            <w:bookmarkEnd w:id="163"/>
                          </w:p>
                        </w:txbxContent>
                      </wps:txbx>
                      <wps:bodyPr rot="0" vert="horz" wrap="square" lIns="91440" tIns="45720" rIns="91440" bIns="45720" anchor="t" anchorCtr="0" upright="1">
                        <a:noAutofit/>
                      </wps:bodyPr>
                    </wps:wsp>
                  </a:graphicData>
                </a:graphic>
              </wp:inline>
            </w:drawing>
          </mc:Choice>
          <mc:Fallback>
            <w:pict>
              <v:shape w14:anchorId="6CC4408B" id="文本框 15" o:spid="_x0000_s1045" type="#_x0000_t202" style="width:403.5pt;height:35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" stroked="f">
                <v:textbox>
                  <w:txbxContent>
                    <w:p w14:paraId="2428340A" w14:textId="26E1E604" w:rsidR="00407D29" w:rsidRDefault="00407D29" w:rsidP="00901D67">
                      <w:pPr>
                        <w:keepNext/>
                        <w:spacing w:after="163"/>
                        <w:jc w:val="center"/>
                      </w:pPr>
                      <w:r>
                        <w:object w:dxaOrig="24197" w:dyaOrig="18789" w14:anchorId="1DF502D6">
                          <v:shape id="_x0000_i1042" type="#_x0000_t75" style="width:388.5pt;height:301.55pt">
                            <v:imagedata r:id="rId63" o:title=""/>
                          </v:shape>
                          <o:OLEObject Type="Embed" ProgID="Visio.Drawing.15" ShapeID="_x0000_i1042" DrawAspect="Content" ObjectID="_1729097183" r:id="rId65"/>
                        </w:object>
                      </w:r>
                    </w:p>
                    <w:p w14:paraId="203BAADA" w14:textId="587F7879" w:rsidR="00407D29" w:rsidRDefault="00407D29" w:rsidP="00E02F30">
                      <w:pPr>
                        <w:pStyle w:val="af1"/>
                        <w:spacing w:after="163"/>
                        <w:jc w:val="center"/>
                      </w:pPr>
                      <w:bookmarkStart w:id="164" w:name="_Ref4371542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6</w:t>
                      </w:r>
                      <w:r>
                        <w:rPr>
                          <w:noProof/>
                        </w:rPr>
                        <w:fldChar w:fldCharType="end"/>
                      </w:r>
                      <w:bookmarkEnd w:id="164"/>
                    </w:p>
                  </w:txbxContent>
                </v:textbox>
                <w10:anchorlock/>
              </v:shape>
            </w:pict>
          </mc:Fallback>
        </mc:AlternateContent>
      </w:r>
    </w:p>
    <w:p w14:paraId="2F02B4AB" w14:textId="52B44CDA" w:rsidR="000C07CC" w:rsidRPr="00D503A9" w:rsidRDefault="000C07CC" w:rsidP="000C07CC">
      <w:pPr>
        <w:spacing w:after="163"/>
        <w:rPr>
          <w:color w:val="000000" w:themeColor="text1"/>
        </w:rPr>
      </w:pPr>
      <w:bookmarkStart w:id="165" w:name="_Hlk43718804"/>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tromaCellularComponent</w:t>
      </w:r>
      <w:proofErr w:type="spellEnd"/>
      <w:proofErr w:type="gramEnd"/>
      <w:r w:rsidRPr="00D503A9">
        <w:rPr>
          <w:color w:val="000000" w:themeColor="text1"/>
        </w:rPr>
        <w:t xml:space="preserve">) Some cellular components are even formed by several parts. For example, nucleus has chromatin and nucleolus etc. </w:t>
      </w:r>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w:t>
      </w:r>
      <w:r w:rsidR="003532FE" w:rsidRPr="00D503A9">
        <w:rPr>
          <w:color w:val="000000" w:themeColor="text1"/>
        </w:rPr>
        <w:t>is</w:t>
      </w:r>
      <w:r w:rsidRPr="00D503A9">
        <w:rPr>
          <w:color w:val="000000" w:themeColor="text1"/>
        </w:rPr>
        <w:t xml:space="preserve"> used to define these components.</w:t>
      </w:r>
    </w:p>
    <w:p w14:paraId="2ECF31F3" w14:textId="3765ECB0" w:rsidR="000C07CC" w:rsidRPr="00D503A9" w:rsidRDefault="001E401F" w:rsidP="00A5603D">
      <w:pPr>
        <w:spacing w:after="163"/>
        <w:rPr>
          <w:color w:val="000000" w:themeColor="text1"/>
        </w:rPr>
      </w:pPr>
      <w:proofErr w:type="spellStart"/>
      <w:r w:rsidRPr="00D503A9">
        <w:rPr>
          <w:rFonts w:ascii="黑体" w:eastAsia="黑体" w:hAnsi="黑体"/>
          <w:i/>
          <w:color w:val="000000" w:themeColor="text1"/>
        </w:rPr>
        <w:t>hasAnatomicalEntity</w:t>
      </w:r>
      <w:proofErr w:type="spellEnd"/>
      <w:r w:rsidR="000C07CC" w:rsidRPr="00D503A9">
        <w:rPr>
          <w:color w:val="000000" w:themeColor="text1"/>
        </w:rPr>
        <w:t xml:space="preserve">: (0 or </w:t>
      </w:r>
      <w:r w:rsidR="000C07CC" w:rsidRPr="00D503A9">
        <w:rPr>
          <w:rFonts w:hint="eastAsia"/>
          <w:color w:val="000000" w:themeColor="text1"/>
        </w:rPr>
        <w:t>more</w:t>
      </w:r>
      <w:r w:rsidR="000C07CC" w:rsidRPr="00D503A9">
        <w:rPr>
          <w:color w:val="000000" w:themeColor="text1"/>
        </w:rPr>
        <w:t xml:space="preserve"> </w:t>
      </w:r>
      <w:proofErr w:type="spellStart"/>
      <w:proofErr w:type="gramStart"/>
      <w:r w:rsidR="000C07CC" w:rsidRPr="00D503A9">
        <w:rPr>
          <w:color w:val="000000" w:themeColor="text1"/>
        </w:rPr>
        <w:t>object:</w:t>
      </w:r>
      <w:r w:rsidR="003612CE">
        <w:rPr>
          <w:color w:val="000000" w:themeColor="text1"/>
        </w:rPr>
        <w:t>Other</w:t>
      </w:r>
      <w:proofErr w:type="gramEnd"/>
      <w:r w:rsidR="003612CE">
        <w:rPr>
          <w:color w:val="000000" w:themeColor="text1"/>
        </w:rPr>
        <w:t>_StromaEntity</w:t>
      </w:r>
      <w:proofErr w:type="spellEnd"/>
      <w:r w:rsidR="000C07CC" w:rsidRPr="00D503A9">
        <w:rPr>
          <w:color w:val="000000" w:themeColor="text1"/>
        </w:rPr>
        <w:t>) Used to define morphologic structure</w:t>
      </w:r>
      <w:r w:rsidR="003532FE" w:rsidRPr="00D503A9">
        <w:rPr>
          <w:color w:val="000000" w:themeColor="text1"/>
        </w:rPr>
        <w:t>s</w:t>
      </w:r>
      <w:r w:rsidR="000C07CC" w:rsidRPr="00D503A9">
        <w:rPr>
          <w:color w:val="000000" w:themeColor="text1"/>
        </w:rPr>
        <w:t xml:space="preserve"> in the cellular component.</w:t>
      </w:r>
      <w:bookmarkEnd w:id="165"/>
    </w:p>
    <w:p w14:paraId="60BE828E" w14:textId="52083726" w:rsidR="00A2635C" w:rsidRPr="00D503A9" w:rsidRDefault="00A2635C" w:rsidP="00A2635C">
      <w:pPr>
        <w:pStyle w:val="3"/>
        <w:spacing w:before="163"/>
        <w:rPr>
          <w:color w:val="000000" w:themeColor="text1"/>
        </w:rPr>
      </w:pPr>
      <w:bookmarkStart w:id="166" w:name="_Toc117326584"/>
      <w:proofErr w:type="spellStart"/>
      <w:r w:rsidRPr="00D503A9">
        <w:rPr>
          <w:rFonts w:hint="eastAsia"/>
          <w:color w:val="000000" w:themeColor="text1"/>
        </w:rPr>
        <w:t>NormalEntity</w:t>
      </w:r>
      <w:bookmarkEnd w:id="166"/>
      <w:proofErr w:type="spellEnd"/>
    </w:p>
    <w:p w14:paraId="39D88A2A" w14:textId="215F6F10" w:rsidR="00A2635C" w:rsidRPr="00D503A9" w:rsidRDefault="00A2635C" w:rsidP="00476AF9">
      <w:pPr>
        <w:spacing w:after="163"/>
        <w:ind w:firstLine="420"/>
        <w:rPr>
          <w:color w:val="000000" w:themeColor="text1"/>
        </w:rPr>
      </w:pPr>
      <w:proofErr w:type="spellStart"/>
      <w:r w:rsidRPr="00D503A9">
        <w:rPr>
          <w:rFonts w:ascii="黑体" w:eastAsia="黑体" w:hAnsi="黑体"/>
          <w:b/>
          <w:color w:val="000000" w:themeColor="text1"/>
        </w:rPr>
        <w:t>N</w:t>
      </w:r>
      <w:r w:rsidRPr="00D503A9">
        <w:rPr>
          <w:rFonts w:ascii="黑体" w:eastAsia="黑体" w:hAnsi="黑体" w:hint="eastAsia"/>
          <w:b/>
          <w:color w:val="000000" w:themeColor="text1"/>
        </w:rPr>
        <w:t>ormalEntity</w:t>
      </w:r>
      <w:proofErr w:type="spellEnd"/>
      <w:r w:rsidRPr="00D503A9">
        <w:rPr>
          <w:color w:val="000000" w:themeColor="text1"/>
        </w:rPr>
        <w:t xml:space="preserve"> </w:t>
      </w:r>
      <w:r w:rsidR="005B3ECB" w:rsidRPr="005B3ECB">
        <w:rPr>
          <w:color w:val="000000" w:themeColor="text1"/>
        </w:rPr>
        <w:t xml:space="preserve">is used to describe </w:t>
      </w:r>
      <w:r w:rsidR="006C4531" w:rsidRPr="006C4531">
        <w:rPr>
          <w:color w:val="000000" w:themeColor="text1"/>
        </w:rPr>
        <w:t xml:space="preserve">normal cells, their cellular components, normal tissues, parts of normal tissues, parts of organs, </w:t>
      </w:r>
      <w:bookmarkStart w:id="167" w:name="OLE_LINK32"/>
      <w:r w:rsidR="006C4531" w:rsidRPr="006C4531">
        <w:rPr>
          <w:color w:val="000000" w:themeColor="text1"/>
        </w:rPr>
        <w:t xml:space="preserve">acellular structures </w:t>
      </w:r>
      <w:bookmarkEnd w:id="167"/>
      <w:r w:rsidR="006C4531" w:rsidRPr="006C4531">
        <w:rPr>
          <w:color w:val="000000" w:themeColor="text1"/>
        </w:rPr>
        <w:t xml:space="preserve">and immaterial </w:t>
      </w:r>
      <w:r w:rsidR="006C4531" w:rsidRPr="006C4531">
        <w:rPr>
          <w:color w:val="000000" w:themeColor="text1"/>
        </w:rPr>
        <w:lastRenderedPageBreak/>
        <w:t>morphological structures (e.g. cavity or duct)</w:t>
      </w:r>
      <w:r w:rsidR="005B3ECB" w:rsidRPr="005B3ECB">
        <w:rPr>
          <w:color w:val="000000" w:themeColor="text1"/>
        </w:rPr>
        <w:t xml:space="preserve"> in the normal regions other than tumors.</w:t>
      </w:r>
      <w:r w:rsidRPr="00D503A9">
        <w:rPr>
          <w:color w:val="000000" w:themeColor="text1"/>
        </w:rPr>
        <w:t xml:space="preserve"> </w:t>
      </w:r>
    </w:p>
    <w:p w14:paraId="2148CBE5" w14:textId="6B14CEC1" w:rsidR="00A2635C" w:rsidRPr="00D503A9" w:rsidRDefault="00A2635C" w:rsidP="008D60D2">
      <w:pPr>
        <w:pStyle w:val="5"/>
        <w:spacing w:before="163" w:after="163"/>
        <w:rPr>
          <w:color w:val="000000" w:themeColor="text1"/>
        </w:rPr>
      </w:pPr>
      <w:proofErr w:type="spellStart"/>
      <w:r w:rsidRPr="00D503A9">
        <w:rPr>
          <w:rFonts w:hint="eastAsia"/>
          <w:color w:val="000000" w:themeColor="text1"/>
        </w:rPr>
        <w:t>N</w:t>
      </w:r>
      <w:r w:rsidRPr="00D503A9">
        <w:rPr>
          <w:color w:val="000000" w:themeColor="text1"/>
        </w:rPr>
        <w:t>ormalCell</w:t>
      </w:r>
      <w:proofErr w:type="spellEnd"/>
    </w:p>
    <w:p w14:paraId="184CC41E" w14:textId="3D419464" w:rsidR="00AA2E61" w:rsidRPr="00D503A9" w:rsidRDefault="0072185C" w:rsidP="001B568D">
      <w:pPr>
        <w:spacing w:after="163"/>
        <w:ind w:firstLine="420"/>
        <w:rPr>
          <w:color w:val="000000" w:themeColor="text1"/>
        </w:rPr>
      </w:pPr>
      <w:r w:rsidRPr="00D503A9">
        <w:rPr>
          <w:rFonts w:hint="eastAsia"/>
          <w:color w:val="000000" w:themeColor="text1"/>
        </w:rPr>
        <w:t>Its definition is shown in</w:t>
      </w:r>
      <w:r w:rsidRPr="00D503A9">
        <w:rPr>
          <w:color w:val="000000" w:themeColor="text1"/>
        </w:rPr>
        <w:t xml:space="preserve"> </w:t>
      </w:r>
      <w:r w:rsidR="001B568D" w:rsidRPr="00D503A9">
        <w:rPr>
          <w:color w:val="000000" w:themeColor="text1"/>
        </w:rPr>
        <w:fldChar w:fldCharType="begin"/>
      </w:r>
      <w:r w:rsidR="001B568D" w:rsidRPr="00D503A9">
        <w:rPr>
          <w:color w:val="000000" w:themeColor="text1"/>
        </w:rPr>
        <w:instrText xml:space="preserve"> REF _Ref43718589 \h </w:instrText>
      </w:r>
      <w:r w:rsidR="001B568D" w:rsidRPr="00D503A9">
        <w:rPr>
          <w:color w:val="000000" w:themeColor="text1"/>
        </w:rPr>
      </w:r>
      <w:r w:rsidR="001B568D" w:rsidRPr="00D503A9">
        <w:rPr>
          <w:color w:val="000000" w:themeColor="text1"/>
        </w:rPr>
        <w:fldChar w:fldCharType="separate"/>
      </w:r>
      <w:r w:rsidR="00274D85">
        <w:t xml:space="preserve">Figure </w:t>
      </w:r>
      <w:r w:rsidR="00274D85">
        <w:rPr>
          <w:noProof/>
        </w:rPr>
        <w:t>2</w:t>
      </w:r>
      <w:r w:rsidR="00274D85">
        <w:noBreakHyphen/>
      </w:r>
      <w:r w:rsidR="00274D85">
        <w:rPr>
          <w:noProof/>
        </w:rPr>
        <w:t>17</w:t>
      </w:r>
      <w:r w:rsidR="001B568D" w:rsidRPr="00D503A9">
        <w:rPr>
          <w:color w:val="000000" w:themeColor="text1"/>
        </w:rPr>
        <w:fldChar w:fldCharType="end"/>
      </w:r>
      <w:r w:rsidR="003F2B46" w:rsidRPr="00D503A9">
        <w:rPr>
          <w:color w:val="000000" w:themeColor="text1"/>
        </w:rPr>
        <w:t>.</w:t>
      </w:r>
    </w:p>
    <w:p w14:paraId="1D55C5FD" w14:textId="7A1FEB0E" w:rsidR="0072185C" w:rsidRPr="00D503A9" w:rsidRDefault="0072185C" w:rsidP="00AA2E61">
      <w:pPr>
        <w:spacing w:after="163"/>
        <w:rPr>
          <w:color w:val="000000" w:themeColor="text1"/>
        </w:rPr>
      </w:pPr>
      <w:r w:rsidRPr="00D503A9">
        <w:rPr>
          <w:noProof/>
          <w:color w:val="000000" w:themeColor="text1"/>
        </w:rPr>
        <mc:AlternateContent>
          <mc:Choice Requires="wps">
            <w:drawing>
              <wp:inline distT="0" distB="0" distL="0" distR="0" wp14:anchorId="36788615" wp14:editId="482EA7BD">
                <wp:extent cx="5124734" cy="5889009"/>
                <wp:effectExtent l="0" t="0" r="0" b="0"/>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58890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96A911" w14:textId="63C127FA" w:rsidR="00407D29" w:rsidRDefault="00407D29" w:rsidP="0072185C">
                            <w:pPr>
                              <w:keepNext/>
                              <w:spacing w:after="163"/>
                              <w:jc w:val="center"/>
                            </w:pPr>
                            <w:r>
                              <w:object w:dxaOrig="19714" w:dyaOrig="21094" w14:anchorId="52DE4ECB">
                                <v:shape id="_x0000_i1043" type="#_x0000_t75" style="width:388.5pt;height:415.6pt">
                                  <v:imagedata r:id="rId66" o:title=""/>
                                </v:shape>
                                <o:OLEObject Type="Embed" ProgID="Visio.Drawing.15" ShapeID="_x0000_i1043" DrawAspect="Content" ObjectID="_1729097184" r:id="rId67"/>
                              </w:object>
                            </w:r>
                          </w:p>
                          <w:p w14:paraId="739E50E2" w14:textId="03686385" w:rsidR="00407D29" w:rsidRDefault="00407D29" w:rsidP="0072185C">
                            <w:pPr>
                              <w:pStyle w:val="af1"/>
                              <w:spacing w:after="163"/>
                              <w:jc w:val="center"/>
                            </w:pPr>
                            <w:bookmarkStart w:id="168" w:name="_Ref4371858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7</w:t>
                            </w:r>
                            <w:r>
                              <w:rPr>
                                <w:noProof/>
                              </w:rPr>
                              <w:fldChar w:fldCharType="end"/>
                            </w:r>
                            <w:bookmarkEnd w:id="168"/>
                          </w:p>
                        </w:txbxContent>
                      </wps:txbx>
                      <wps:bodyPr rot="0" vert="horz" wrap="square" lIns="91440" tIns="45720" rIns="91440" bIns="45720" anchor="t" anchorCtr="0" upright="1">
                        <a:noAutofit/>
                      </wps:bodyPr>
                    </wps:wsp>
                  </a:graphicData>
                </a:graphic>
              </wp:inline>
            </w:drawing>
          </mc:Choice>
          <mc:Fallback>
            <w:pict>
              <v:shape w14:anchorId="36788615" id="文本框 16" o:spid="_x0000_s1046" type="#_x0000_t202" style="width:403.5pt;height:4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" stroked="f">
                <v:textbox>
                  <w:txbxContent>
                    <w:p w14:paraId="3C96A911" w14:textId="63C127FA" w:rsidR="00407D29" w:rsidRDefault="00407D29" w:rsidP="0072185C">
                      <w:pPr>
                        <w:keepNext/>
                        <w:spacing w:after="163"/>
                        <w:jc w:val="center"/>
                      </w:pPr>
                      <w:r>
                        <w:object w:dxaOrig="19714" w:dyaOrig="21094" w14:anchorId="52DE4ECB">
                          <v:shape id="_x0000_i1043" type="#_x0000_t75" style="width:388.5pt;height:415.6pt">
                            <v:imagedata r:id="rId66" o:title=""/>
                          </v:shape>
                          <o:OLEObject Type="Embed" ProgID="Visio.Drawing.15" ShapeID="_x0000_i1043" DrawAspect="Content" ObjectID="_1729097184" r:id="rId68"/>
                        </w:object>
                      </w:r>
                    </w:p>
                    <w:p w14:paraId="739E50E2" w14:textId="03686385" w:rsidR="00407D29" w:rsidRDefault="00407D29" w:rsidP="0072185C">
                      <w:pPr>
                        <w:pStyle w:val="af1"/>
                        <w:spacing w:after="163"/>
                        <w:jc w:val="center"/>
                      </w:pPr>
                      <w:bookmarkStart w:id="169" w:name="_Ref4371858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7</w:t>
                      </w:r>
                      <w:r>
                        <w:rPr>
                          <w:noProof/>
                        </w:rPr>
                        <w:fldChar w:fldCharType="end"/>
                      </w:r>
                      <w:bookmarkEnd w:id="169"/>
                    </w:p>
                  </w:txbxContent>
                </v:textbox>
                <w10:anchorlock/>
              </v:shape>
            </w:pict>
          </mc:Fallback>
        </mc:AlternateContent>
      </w:r>
    </w:p>
    <w:p w14:paraId="40BD6065" w14:textId="0B874A10" w:rsidR="0072185C" w:rsidRPr="00D503A9" w:rsidRDefault="0072185C" w:rsidP="0072185C">
      <w:pPr>
        <w:spacing w:after="163"/>
        <w:rPr>
          <w:color w:val="000000" w:themeColor="text1"/>
        </w:rPr>
      </w:pPr>
      <w:bookmarkStart w:id="170" w:name="_Hlk43718796"/>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NormalCellularComponent</w:t>
      </w:r>
      <w:proofErr w:type="spellEnd"/>
      <w:proofErr w:type="gramEnd"/>
      <w:r w:rsidRPr="00D503A9">
        <w:rPr>
          <w:color w:val="000000" w:themeColor="text1"/>
        </w:rPr>
        <w:t>) Used to define cellular components of a normal cell.</w:t>
      </w:r>
    </w:p>
    <w:p w14:paraId="35897CDC" w14:textId="22182656" w:rsidR="0072185C" w:rsidRPr="00D503A9" w:rsidRDefault="001E401F" w:rsidP="0072185C">
      <w:pPr>
        <w:spacing w:after="163"/>
        <w:rPr>
          <w:color w:val="000000" w:themeColor="text1"/>
        </w:rPr>
      </w:pPr>
      <w:proofErr w:type="spellStart"/>
      <w:r w:rsidRPr="00D503A9">
        <w:rPr>
          <w:rFonts w:ascii="黑体" w:eastAsia="黑体" w:hAnsi="黑体"/>
          <w:i/>
          <w:color w:val="000000" w:themeColor="text1"/>
        </w:rPr>
        <w:t>hasAnatomicalEntity</w:t>
      </w:r>
      <w:proofErr w:type="spellEnd"/>
      <w:r w:rsidR="0072185C" w:rsidRPr="00D503A9">
        <w:rPr>
          <w:color w:val="000000" w:themeColor="text1"/>
        </w:rPr>
        <w:t xml:space="preserve">: (0 or </w:t>
      </w:r>
      <w:r w:rsidR="0072185C" w:rsidRPr="00D503A9">
        <w:rPr>
          <w:rFonts w:hint="eastAsia"/>
          <w:color w:val="000000" w:themeColor="text1"/>
        </w:rPr>
        <w:t>more</w:t>
      </w:r>
      <w:r w:rsidR="0072185C" w:rsidRPr="00D503A9">
        <w:rPr>
          <w:color w:val="000000" w:themeColor="text1"/>
        </w:rPr>
        <w:t xml:space="preserve"> </w:t>
      </w:r>
      <w:proofErr w:type="spellStart"/>
      <w:proofErr w:type="gramStart"/>
      <w:r w:rsidR="0072185C" w:rsidRPr="00D503A9">
        <w:rPr>
          <w:color w:val="000000" w:themeColor="text1"/>
        </w:rPr>
        <w:t>object:</w:t>
      </w:r>
      <w:r w:rsidR="003612CE">
        <w:rPr>
          <w:color w:val="000000" w:themeColor="text1"/>
        </w:rPr>
        <w:t>Other</w:t>
      </w:r>
      <w:proofErr w:type="gramEnd"/>
      <w:r w:rsidR="003612CE">
        <w:rPr>
          <w:color w:val="000000" w:themeColor="text1"/>
        </w:rPr>
        <w:t>_NormalEntity</w:t>
      </w:r>
      <w:proofErr w:type="spellEnd"/>
      <w:r w:rsidR="0072185C" w:rsidRPr="00D503A9">
        <w:rPr>
          <w:rFonts w:hint="eastAsia"/>
          <w:color w:val="000000" w:themeColor="text1"/>
        </w:rPr>
        <w:t>)</w:t>
      </w:r>
      <w:r w:rsidR="0072185C" w:rsidRPr="00D503A9">
        <w:rPr>
          <w:color w:val="000000" w:themeColor="text1"/>
        </w:rPr>
        <w:t xml:space="preserve"> Used to define morphologic structure</w:t>
      </w:r>
      <w:r w:rsidR="003532FE" w:rsidRPr="00D503A9">
        <w:rPr>
          <w:color w:val="000000" w:themeColor="text1"/>
        </w:rPr>
        <w:t>s</w:t>
      </w:r>
      <w:r w:rsidR="0072185C" w:rsidRPr="00D503A9">
        <w:rPr>
          <w:color w:val="000000" w:themeColor="text1"/>
        </w:rPr>
        <w:t xml:space="preserve"> in a normal cell.</w:t>
      </w:r>
    </w:p>
    <w:p w14:paraId="12B73501" w14:textId="77777777" w:rsidR="00426BB2" w:rsidRPr="00D503A9" w:rsidRDefault="00426BB2" w:rsidP="00426BB2">
      <w:pPr>
        <w:spacing w:after="163"/>
        <w:rPr>
          <w:color w:val="000000" w:themeColor="text1"/>
        </w:rPr>
      </w:pPr>
      <w:proofErr w:type="spellStart"/>
      <w:r w:rsidRPr="00D503A9">
        <w:rPr>
          <w:rFonts w:ascii="黑体" w:eastAsia="黑体" w:hAnsi="黑体"/>
          <w:i/>
          <w:color w:val="000000" w:themeColor="text1"/>
        </w:rPr>
        <w:lastRenderedPageBreak/>
        <w:t>hasProduc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ubstance</w:t>
      </w:r>
      <w:proofErr w:type="spellEnd"/>
      <w:proofErr w:type="gramEnd"/>
      <w:r w:rsidRPr="00D503A9">
        <w:rPr>
          <w:color w:val="000000" w:themeColor="text1"/>
        </w:rPr>
        <w:t>) Used to define the product of the cell.</w:t>
      </w:r>
    </w:p>
    <w:p w14:paraId="6A5607CB" w14:textId="3A0902C0" w:rsidR="00426BB2" w:rsidRDefault="00426BB2" w:rsidP="00426BB2">
      <w:pPr>
        <w:spacing w:after="163"/>
        <w:rPr>
          <w:color w:val="000000" w:themeColor="text1"/>
        </w:rPr>
      </w:pPr>
      <w:proofErr w:type="spellStart"/>
      <w:r w:rsidRPr="00D503A9">
        <w:rPr>
          <w:rFonts w:ascii="黑体" w:eastAsia="黑体" w:hAnsi="黑体"/>
          <w:i/>
          <w:color w:val="000000" w:themeColor="text1"/>
        </w:rPr>
        <w:t>hasReserve</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Substance</w:t>
      </w:r>
      <w:proofErr w:type="spellEnd"/>
      <w:proofErr w:type="gramEnd"/>
      <w:r w:rsidRPr="00D503A9">
        <w:rPr>
          <w:color w:val="000000" w:themeColor="text1"/>
        </w:rPr>
        <w:t>) Used to define the reserve of the cell.</w:t>
      </w:r>
    </w:p>
    <w:p w14:paraId="06BB5313" w14:textId="4B927CA9" w:rsidR="00E217CA" w:rsidRPr="00D503A9" w:rsidRDefault="00E217CA" w:rsidP="00426BB2">
      <w:pPr>
        <w:spacing w:after="163"/>
        <w:rPr>
          <w:color w:val="000000" w:themeColor="text1"/>
        </w:rPr>
      </w:pPr>
      <w:bookmarkStart w:id="171" w:name="OLE_LINK19"/>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xml:space="preserve">) Values of this property define external cross-references from this entity to entities in external databases (e.g. controlled vocabulary). </w:t>
      </w:r>
      <w:bookmarkEnd w:id="171"/>
      <w:proofErr w:type="spellStart"/>
      <w:r w:rsidR="002D1CC9">
        <w:rPr>
          <w:color w:val="000000" w:themeColor="text1"/>
        </w:rPr>
        <w:t>PathoML</w:t>
      </w:r>
      <w:proofErr w:type="spellEnd"/>
      <w:r w:rsidRPr="00E217CA">
        <w:rPr>
          <w:color w:val="000000" w:themeColor="text1"/>
        </w:rPr>
        <w:t xml:space="preserve"> recommends using "Cell" as well as its sub-classes from </w:t>
      </w:r>
      <w:r w:rsidR="002429AE">
        <w:rPr>
          <w:color w:val="000000" w:themeColor="text1"/>
        </w:rPr>
        <w:t>Tumor Pathology Ontology</w:t>
      </w:r>
      <w:r w:rsidRPr="00E217CA">
        <w:rPr>
          <w:color w:val="000000" w:themeColor="text1"/>
        </w:rPr>
        <w:t>.</w:t>
      </w:r>
    </w:p>
    <w:bookmarkEnd w:id="170"/>
    <w:p w14:paraId="3AD67662" w14:textId="4C7C77E7" w:rsidR="0072185C" w:rsidRPr="00D503A9" w:rsidRDefault="0072185C" w:rsidP="008D60D2">
      <w:pPr>
        <w:pStyle w:val="5"/>
        <w:spacing w:before="163" w:after="163"/>
        <w:rPr>
          <w:color w:val="000000" w:themeColor="text1"/>
        </w:rPr>
      </w:pPr>
      <w:proofErr w:type="spellStart"/>
      <w:r w:rsidRPr="00D503A9">
        <w:rPr>
          <w:rFonts w:hint="eastAsia"/>
          <w:color w:val="000000" w:themeColor="text1"/>
        </w:rPr>
        <w:t>NormalCellularComponent</w:t>
      </w:r>
      <w:proofErr w:type="spellEnd"/>
    </w:p>
    <w:p w14:paraId="5E10C377" w14:textId="31CD547E" w:rsidR="0072185C" w:rsidRPr="00D503A9" w:rsidRDefault="0072185C" w:rsidP="003F2B46">
      <w:pPr>
        <w:spacing w:after="163"/>
        <w:ind w:firstLine="420"/>
        <w:rPr>
          <w:color w:val="000000" w:themeColor="text1"/>
        </w:rPr>
      </w:pPr>
      <w:r w:rsidRPr="00D503A9">
        <w:rPr>
          <w:rFonts w:hint="eastAsia"/>
          <w:color w:val="000000" w:themeColor="text1"/>
        </w:rPr>
        <w:t>Its defini</w:t>
      </w:r>
      <w:r w:rsidRPr="00D503A9">
        <w:rPr>
          <w:color w:val="000000" w:themeColor="text1"/>
        </w:rPr>
        <w:t xml:space="preserve">tion is shown in </w:t>
      </w:r>
      <w:r w:rsidR="003F2B46" w:rsidRPr="00D503A9">
        <w:rPr>
          <w:color w:val="000000" w:themeColor="text1"/>
        </w:rPr>
        <w:fldChar w:fldCharType="begin"/>
      </w:r>
      <w:r w:rsidR="003F2B46" w:rsidRPr="00D503A9">
        <w:rPr>
          <w:color w:val="000000" w:themeColor="text1"/>
        </w:rPr>
        <w:instrText xml:space="preserve"> REF _Ref43718783 \h </w:instrText>
      </w:r>
      <w:r w:rsidR="003F2B46" w:rsidRPr="00D503A9">
        <w:rPr>
          <w:color w:val="000000" w:themeColor="text1"/>
        </w:rPr>
      </w:r>
      <w:r w:rsidR="003F2B46" w:rsidRPr="00D503A9">
        <w:rPr>
          <w:color w:val="000000" w:themeColor="text1"/>
        </w:rPr>
        <w:fldChar w:fldCharType="separate"/>
      </w:r>
      <w:r w:rsidR="00274D85">
        <w:t xml:space="preserve">Figure </w:t>
      </w:r>
      <w:r w:rsidR="00274D85">
        <w:rPr>
          <w:noProof/>
        </w:rPr>
        <w:t>2</w:t>
      </w:r>
      <w:r w:rsidR="00274D85">
        <w:noBreakHyphen/>
      </w:r>
      <w:r w:rsidR="00274D85">
        <w:rPr>
          <w:noProof/>
        </w:rPr>
        <w:t>18</w:t>
      </w:r>
      <w:r w:rsidR="003F2B46" w:rsidRPr="00D503A9">
        <w:rPr>
          <w:color w:val="000000" w:themeColor="text1"/>
        </w:rPr>
        <w:fldChar w:fldCharType="end"/>
      </w:r>
      <w:r w:rsidRPr="00D503A9">
        <w:rPr>
          <w:color w:val="000000" w:themeColor="text1"/>
        </w:rPr>
        <w:t>.</w:t>
      </w:r>
    </w:p>
    <w:p w14:paraId="642E17EB" w14:textId="1A908D73" w:rsidR="0072185C" w:rsidRPr="00D503A9" w:rsidRDefault="0072185C" w:rsidP="0072185C">
      <w:pPr>
        <w:spacing w:after="163"/>
        <w:rPr>
          <w:color w:val="000000" w:themeColor="text1"/>
        </w:rPr>
      </w:pPr>
      <w:r w:rsidRPr="00D503A9">
        <w:rPr>
          <w:noProof/>
          <w:color w:val="000000" w:themeColor="text1"/>
        </w:rPr>
        <mc:AlternateContent>
          <mc:Choice Requires="wps">
            <w:drawing>
              <wp:inline distT="0" distB="0" distL="0" distR="0" wp14:anchorId="28D42819" wp14:editId="0CF752EB">
                <wp:extent cx="5124734" cy="4496938"/>
                <wp:effectExtent l="0" t="0" r="0" b="0"/>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496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3E452E" w14:textId="0912AAD6" w:rsidR="00407D29" w:rsidRDefault="00407D29" w:rsidP="0072185C">
                            <w:pPr>
                              <w:keepNext/>
                              <w:spacing w:after="163"/>
                              <w:jc w:val="center"/>
                            </w:pPr>
                            <w:r>
                              <w:object w:dxaOrig="24197" w:dyaOrig="18471" w14:anchorId="7B481EAC">
                                <v:shape id="_x0000_i1044" type="#_x0000_t75" style="width:388.5pt;height:296.55pt">
                                  <v:imagedata r:id="rId69" o:title=""/>
                                </v:shape>
                                <o:OLEObject Type="Embed" ProgID="Visio.Drawing.15" ShapeID="_x0000_i1044" DrawAspect="Content" ObjectID="_1729097185" r:id="rId70"/>
                              </w:object>
                            </w:r>
                          </w:p>
                          <w:p w14:paraId="74F0D5FE" w14:textId="235F229A" w:rsidR="00407D29" w:rsidRDefault="00407D29" w:rsidP="0072185C">
                            <w:pPr>
                              <w:pStyle w:val="af1"/>
                              <w:spacing w:after="163"/>
                              <w:jc w:val="center"/>
                            </w:pPr>
                            <w:bookmarkStart w:id="172" w:name="_Ref4371878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8</w:t>
                            </w:r>
                            <w:r>
                              <w:rPr>
                                <w:noProof/>
                              </w:rPr>
                              <w:fldChar w:fldCharType="end"/>
                            </w:r>
                            <w:bookmarkEnd w:id="172"/>
                          </w:p>
                          <w:p w14:paraId="7B216CE6" w14:textId="345F5B4C" w:rsidR="00407D29" w:rsidRDefault="00407D29" w:rsidP="0072185C">
                            <w:pPr>
                              <w:keepNext/>
                              <w:spacing w:after="163"/>
                              <w:jc w:val="center"/>
                            </w:pPr>
                          </w:p>
                          <w:p w14:paraId="4C5BB99A" w14:textId="163F5A05" w:rsidR="00407D29" w:rsidRDefault="00407D29" w:rsidP="0072185C">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28D42819" id="文本框 17" o:spid="_x0000_s1047" type="#_x0000_t202" style="width:403.5pt;height:35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" stroked="f">
                <v:textbox>
                  <w:txbxContent>
                    <w:p w14:paraId="493E452E" w14:textId="0912AAD6" w:rsidR="00407D29" w:rsidRDefault="00407D29" w:rsidP="0072185C">
                      <w:pPr>
                        <w:keepNext/>
                        <w:spacing w:after="163"/>
                        <w:jc w:val="center"/>
                      </w:pPr>
                      <w:r>
                        <w:object w:dxaOrig="24197" w:dyaOrig="18471" w14:anchorId="7B481EAC">
                          <v:shape id="_x0000_i1044" type="#_x0000_t75" style="width:388.5pt;height:296.55pt">
                            <v:imagedata r:id="rId69" o:title=""/>
                          </v:shape>
                          <o:OLEObject Type="Embed" ProgID="Visio.Drawing.15" ShapeID="_x0000_i1044" DrawAspect="Content" ObjectID="_1729097185" r:id="rId71"/>
                        </w:object>
                      </w:r>
                    </w:p>
                    <w:p w14:paraId="74F0D5FE" w14:textId="235F229A" w:rsidR="00407D29" w:rsidRDefault="00407D29" w:rsidP="0072185C">
                      <w:pPr>
                        <w:pStyle w:val="af1"/>
                        <w:spacing w:after="163"/>
                        <w:jc w:val="center"/>
                      </w:pPr>
                      <w:bookmarkStart w:id="173" w:name="_Ref4371878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8</w:t>
                      </w:r>
                      <w:r>
                        <w:rPr>
                          <w:noProof/>
                        </w:rPr>
                        <w:fldChar w:fldCharType="end"/>
                      </w:r>
                      <w:bookmarkEnd w:id="173"/>
                    </w:p>
                    <w:p w14:paraId="7B216CE6" w14:textId="345F5B4C" w:rsidR="00407D29" w:rsidRDefault="00407D29" w:rsidP="0072185C">
                      <w:pPr>
                        <w:keepNext/>
                        <w:spacing w:after="163"/>
                        <w:jc w:val="center"/>
                      </w:pPr>
                    </w:p>
                    <w:p w14:paraId="4C5BB99A" w14:textId="163F5A05" w:rsidR="00407D29" w:rsidRDefault="00407D29" w:rsidP="0072185C">
                      <w:pPr>
                        <w:pStyle w:val="af1"/>
                        <w:spacing w:after="163"/>
                        <w:jc w:val="center"/>
                      </w:pPr>
                    </w:p>
                  </w:txbxContent>
                </v:textbox>
                <w10:anchorlock/>
              </v:shape>
            </w:pict>
          </mc:Fallback>
        </mc:AlternateContent>
      </w:r>
    </w:p>
    <w:p w14:paraId="7E6A7FC1" w14:textId="0C121BB2" w:rsidR="0072185C" w:rsidRPr="00D503A9" w:rsidRDefault="0072185C" w:rsidP="0072185C">
      <w:pPr>
        <w:spacing w:after="163"/>
        <w:rPr>
          <w:color w:val="000000" w:themeColor="text1"/>
        </w:rPr>
      </w:pPr>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0 or </w:t>
      </w:r>
      <w:r w:rsidRPr="00D503A9">
        <w:rPr>
          <w:rFonts w:hint="eastAsia"/>
          <w:color w:val="000000" w:themeColor="text1"/>
        </w:rPr>
        <w:t>more</w:t>
      </w:r>
      <w:r w:rsidRPr="00D503A9">
        <w:rPr>
          <w:color w:val="000000" w:themeColor="text1"/>
        </w:rPr>
        <w:t xml:space="preserve"> </w:t>
      </w:r>
      <w:proofErr w:type="spellStart"/>
      <w:proofErr w:type="gramStart"/>
      <w:r w:rsidRPr="00D503A9">
        <w:rPr>
          <w:color w:val="000000" w:themeColor="text1"/>
        </w:rPr>
        <w:t>object:NormalCellularComponent</w:t>
      </w:r>
      <w:proofErr w:type="spellEnd"/>
      <w:proofErr w:type="gramEnd"/>
      <w:r w:rsidRPr="00D503A9">
        <w:rPr>
          <w:color w:val="000000" w:themeColor="text1"/>
        </w:rPr>
        <w:t xml:space="preserve">) Some cellular components are even formed by several parts. For example, nucleus has chromatin and nucleolus etc. </w:t>
      </w:r>
      <w:proofErr w:type="spellStart"/>
      <w:r w:rsidRPr="00D503A9">
        <w:rPr>
          <w:rFonts w:ascii="黑体" w:eastAsia="黑体" w:hAnsi="黑体"/>
          <w:i/>
          <w:color w:val="000000" w:themeColor="text1"/>
        </w:rPr>
        <w:t>hasCellularComponent</w:t>
      </w:r>
      <w:proofErr w:type="spellEnd"/>
      <w:r w:rsidRPr="00D503A9">
        <w:rPr>
          <w:color w:val="000000" w:themeColor="text1"/>
        </w:rPr>
        <w:t xml:space="preserve"> is used to define these components.</w:t>
      </w:r>
    </w:p>
    <w:p w14:paraId="368F463A" w14:textId="166F5D44" w:rsidR="0072185C" w:rsidRDefault="001E401F" w:rsidP="0072185C">
      <w:pPr>
        <w:spacing w:after="163"/>
        <w:rPr>
          <w:color w:val="000000" w:themeColor="text1"/>
        </w:rPr>
      </w:pPr>
      <w:proofErr w:type="spellStart"/>
      <w:r w:rsidRPr="00D503A9">
        <w:rPr>
          <w:rFonts w:ascii="黑体" w:eastAsia="黑体" w:hAnsi="黑体"/>
          <w:i/>
          <w:color w:val="000000" w:themeColor="text1"/>
        </w:rPr>
        <w:t>hasAnatomicalEntity</w:t>
      </w:r>
      <w:proofErr w:type="spellEnd"/>
      <w:r w:rsidR="0072185C" w:rsidRPr="00D503A9">
        <w:rPr>
          <w:color w:val="000000" w:themeColor="text1"/>
        </w:rPr>
        <w:t xml:space="preserve">: (0 or </w:t>
      </w:r>
      <w:r w:rsidR="0072185C" w:rsidRPr="00D503A9">
        <w:rPr>
          <w:rFonts w:hint="eastAsia"/>
          <w:color w:val="000000" w:themeColor="text1"/>
        </w:rPr>
        <w:t>more</w:t>
      </w:r>
      <w:r w:rsidR="0072185C" w:rsidRPr="00D503A9">
        <w:rPr>
          <w:color w:val="000000" w:themeColor="text1"/>
        </w:rPr>
        <w:t xml:space="preserve"> </w:t>
      </w:r>
      <w:proofErr w:type="spellStart"/>
      <w:proofErr w:type="gramStart"/>
      <w:r w:rsidR="0072185C" w:rsidRPr="00D503A9">
        <w:rPr>
          <w:color w:val="000000" w:themeColor="text1"/>
        </w:rPr>
        <w:t>object:</w:t>
      </w:r>
      <w:r w:rsidR="003612CE">
        <w:rPr>
          <w:color w:val="000000" w:themeColor="text1"/>
        </w:rPr>
        <w:t>Other</w:t>
      </w:r>
      <w:proofErr w:type="gramEnd"/>
      <w:r w:rsidR="003612CE">
        <w:rPr>
          <w:color w:val="000000" w:themeColor="text1"/>
        </w:rPr>
        <w:t>_NormalEntity</w:t>
      </w:r>
      <w:proofErr w:type="spellEnd"/>
      <w:r w:rsidR="0072185C" w:rsidRPr="00D503A9">
        <w:rPr>
          <w:color w:val="000000" w:themeColor="text1"/>
        </w:rPr>
        <w:t xml:space="preserve">) Used to define </w:t>
      </w:r>
      <w:r w:rsidR="0072185C" w:rsidRPr="00D503A9">
        <w:rPr>
          <w:color w:val="000000" w:themeColor="text1"/>
        </w:rPr>
        <w:lastRenderedPageBreak/>
        <w:t>morphologic structure in the cellular component.</w:t>
      </w:r>
    </w:p>
    <w:p w14:paraId="3720E1E8" w14:textId="086F5551" w:rsidR="00E217CA" w:rsidRPr="00D503A9" w:rsidRDefault="00E217CA" w:rsidP="0072185C">
      <w:pPr>
        <w:spacing w:after="163"/>
        <w:rPr>
          <w:color w:val="000000" w:themeColor="text1"/>
        </w:rPr>
      </w:pPr>
      <w:bookmarkStart w:id="174" w:name="OLE_LINK20"/>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174"/>
      <w:proofErr w:type="spellStart"/>
      <w:r w:rsidR="002D1CC9">
        <w:rPr>
          <w:color w:val="000000" w:themeColor="text1"/>
        </w:rPr>
        <w:t>PathoML</w:t>
      </w:r>
      <w:proofErr w:type="spellEnd"/>
      <w:r w:rsidRPr="00E217CA">
        <w:rPr>
          <w:color w:val="000000" w:themeColor="text1"/>
        </w:rPr>
        <w:t xml:space="preserve"> recommends using "</w:t>
      </w:r>
      <w:proofErr w:type="spellStart"/>
      <w:r w:rsidRPr="00E217CA">
        <w:rPr>
          <w:color w:val="000000" w:themeColor="text1"/>
        </w:rPr>
        <w:t>cellular_component</w:t>
      </w:r>
      <w:proofErr w:type="spellEnd"/>
      <w:r w:rsidRPr="00E217CA">
        <w:rPr>
          <w:color w:val="000000" w:themeColor="text1"/>
        </w:rPr>
        <w:t xml:space="preserve">" as well as its sub-classes from </w:t>
      </w:r>
      <w:r w:rsidR="002429AE">
        <w:rPr>
          <w:color w:val="000000" w:themeColor="text1"/>
        </w:rPr>
        <w:t>Tumor Pathology Ontology</w:t>
      </w:r>
      <w:r w:rsidRPr="00E217CA">
        <w:rPr>
          <w:color w:val="000000" w:themeColor="text1"/>
        </w:rPr>
        <w:t>.</w:t>
      </w:r>
    </w:p>
    <w:p w14:paraId="1CF4A102" w14:textId="4FA537AC" w:rsidR="006122C7" w:rsidRPr="00D503A9" w:rsidRDefault="005F537A" w:rsidP="008D60D2">
      <w:pPr>
        <w:pStyle w:val="5"/>
        <w:spacing w:before="163" w:after="163"/>
        <w:rPr>
          <w:color w:val="000000" w:themeColor="text1"/>
        </w:rPr>
      </w:pPr>
      <w:bookmarkStart w:id="175" w:name="_Hlk89503680"/>
      <w:proofErr w:type="spellStart"/>
      <w:r>
        <w:rPr>
          <w:rFonts w:hint="eastAsia"/>
          <w:color w:val="000000" w:themeColor="text1"/>
        </w:rPr>
        <w:t>Other_NormalEntity</w:t>
      </w:r>
      <w:proofErr w:type="spellEnd"/>
    </w:p>
    <w:bookmarkEnd w:id="175"/>
    <w:p w14:paraId="24205368" w14:textId="7C39CB64" w:rsidR="006122C7" w:rsidRPr="00D503A9" w:rsidRDefault="00D621D9" w:rsidP="000E39F2">
      <w:pPr>
        <w:spacing w:after="163"/>
        <w:ind w:leftChars="50" w:left="120" w:firstLine="300"/>
        <w:rPr>
          <w:color w:val="000000" w:themeColor="text1"/>
        </w:rPr>
      </w:pPr>
      <w:r w:rsidRPr="00D621D9">
        <w:rPr>
          <w:color w:val="000000" w:themeColor="text1"/>
        </w:rPr>
        <w:t xml:space="preserve">Normal tissues, </w:t>
      </w:r>
      <w:r w:rsidR="00F61DCB">
        <w:rPr>
          <w:color w:val="000000" w:themeColor="text1"/>
        </w:rPr>
        <w:t xml:space="preserve">parts of tissues, </w:t>
      </w:r>
      <w:r w:rsidRPr="00D621D9">
        <w:rPr>
          <w:color w:val="000000" w:themeColor="text1"/>
        </w:rPr>
        <w:t>parts of organs</w:t>
      </w:r>
      <w:r w:rsidR="00F61DCB">
        <w:rPr>
          <w:color w:val="000000" w:themeColor="text1"/>
        </w:rPr>
        <w:t xml:space="preserve">, </w:t>
      </w:r>
      <w:r w:rsidR="00F61DCB" w:rsidRPr="006C4531">
        <w:rPr>
          <w:color w:val="000000" w:themeColor="text1"/>
        </w:rPr>
        <w:t>acellular structures</w:t>
      </w:r>
      <w:r w:rsidRPr="00D621D9">
        <w:rPr>
          <w:color w:val="000000" w:themeColor="text1"/>
        </w:rPr>
        <w:t xml:space="preserve"> and immaterial morphological structures (e.g. cavity or duct) in the normal regions are represented using </w:t>
      </w:r>
      <w:proofErr w:type="spellStart"/>
      <w:r w:rsidR="005F537A">
        <w:rPr>
          <w:rFonts w:hint="eastAsia"/>
          <w:b/>
          <w:color w:val="000000" w:themeColor="text1"/>
        </w:rPr>
        <w:t>Other_NormalEntity</w:t>
      </w:r>
      <w:proofErr w:type="spellEnd"/>
      <w:r w:rsidR="00516FBE" w:rsidRPr="00D503A9">
        <w:rPr>
          <w:color w:val="000000" w:themeColor="text1"/>
        </w:rPr>
        <w:t xml:space="preserve">. </w:t>
      </w:r>
      <w:r w:rsidR="006122C7" w:rsidRPr="00D503A9">
        <w:rPr>
          <w:rFonts w:hint="eastAsia"/>
          <w:color w:val="000000" w:themeColor="text1"/>
        </w:rPr>
        <w:t xml:space="preserve">Its definition is shown in </w:t>
      </w:r>
      <w:r w:rsidR="00E73FC3" w:rsidRPr="00D503A9">
        <w:rPr>
          <w:color w:val="000000" w:themeColor="text1"/>
        </w:rPr>
        <w:fldChar w:fldCharType="begin"/>
      </w:r>
      <w:r w:rsidR="00E73FC3" w:rsidRPr="00D503A9">
        <w:rPr>
          <w:color w:val="000000" w:themeColor="text1"/>
        </w:rPr>
        <w:instrText xml:space="preserve"> </w:instrText>
      </w:r>
      <w:r w:rsidR="00E73FC3" w:rsidRPr="00D503A9">
        <w:rPr>
          <w:rFonts w:hint="eastAsia"/>
          <w:color w:val="000000" w:themeColor="text1"/>
        </w:rPr>
        <w:instrText>REF _Ref43719027 \h</w:instrText>
      </w:r>
      <w:r w:rsidR="00E73FC3" w:rsidRPr="00D503A9">
        <w:rPr>
          <w:color w:val="000000" w:themeColor="text1"/>
        </w:rPr>
        <w:instrText xml:space="preserve"> </w:instrText>
      </w:r>
      <w:r w:rsidR="00E73FC3" w:rsidRPr="00D503A9">
        <w:rPr>
          <w:color w:val="000000" w:themeColor="text1"/>
        </w:rPr>
      </w:r>
      <w:r w:rsidR="00E73FC3" w:rsidRPr="00D503A9">
        <w:rPr>
          <w:color w:val="000000" w:themeColor="text1"/>
        </w:rPr>
        <w:fldChar w:fldCharType="separate"/>
      </w:r>
      <w:r w:rsidR="00274D85">
        <w:t xml:space="preserve">Figure </w:t>
      </w:r>
      <w:r w:rsidR="00274D85">
        <w:rPr>
          <w:noProof/>
        </w:rPr>
        <w:t>2</w:t>
      </w:r>
      <w:r w:rsidR="00274D85">
        <w:noBreakHyphen/>
      </w:r>
      <w:r w:rsidR="00274D85">
        <w:rPr>
          <w:noProof/>
        </w:rPr>
        <w:t>19</w:t>
      </w:r>
      <w:r w:rsidR="00E73FC3" w:rsidRPr="00D503A9">
        <w:rPr>
          <w:color w:val="000000" w:themeColor="text1"/>
        </w:rPr>
        <w:fldChar w:fldCharType="end"/>
      </w:r>
      <w:r w:rsidR="00E73FC3" w:rsidRPr="00D503A9">
        <w:rPr>
          <w:color w:val="000000" w:themeColor="text1"/>
        </w:rPr>
        <w:t>.</w:t>
      </w:r>
    </w:p>
    <w:p w14:paraId="185D2FDE" w14:textId="14E9690F" w:rsidR="006122C7" w:rsidRPr="00D503A9" w:rsidRDefault="006122C7" w:rsidP="006122C7">
      <w:pPr>
        <w:spacing w:after="163"/>
        <w:rPr>
          <w:color w:val="000000" w:themeColor="text1"/>
        </w:rPr>
      </w:pPr>
      <w:r w:rsidRPr="00D503A9">
        <w:rPr>
          <w:noProof/>
          <w:color w:val="000000" w:themeColor="text1"/>
        </w:rPr>
        <mc:AlternateContent>
          <mc:Choice Requires="wps">
            <w:drawing>
              <wp:inline distT="0" distB="0" distL="0" distR="0" wp14:anchorId="18DFF4C4" wp14:editId="16C82495">
                <wp:extent cx="5124734" cy="4858603"/>
                <wp:effectExtent l="0" t="0" r="0" b="0"/>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8586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17F0DB" w14:textId="2442F873" w:rsidR="00407D29" w:rsidRDefault="00407D29" w:rsidP="006122C7">
                            <w:pPr>
                              <w:keepNext/>
                              <w:spacing w:after="163"/>
                              <w:jc w:val="center"/>
                            </w:pPr>
                            <w:r>
                              <w:object w:dxaOrig="19654" w:dyaOrig="16946" w14:anchorId="2BA656B2">
                                <v:shape id="_x0000_i1045" type="#_x0000_t75" style="width:388.5pt;height:334.35pt">
                                  <v:imagedata r:id="rId72" o:title=""/>
                                </v:shape>
                                <o:OLEObject Type="Embed" ProgID="Visio.Drawing.15" ShapeID="_x0000_i1045" DrawAspect="Content" ObjectID="_1729097186" r:id="rId73"/>
                              </w:object>
                            </w:r>
                          </w:p>
                          <w:p w14:paraId="1450E21D" w14:textId="15A0AF36" w:rsidR="00407D29" w:rsidRDefault="00407D29" w:rsidP="00142939">
                            <w:pPr>
                              <w:pStyle w:val="af1"/>
                              <w:spacing w:after="163"/>
                              <w:jc w:val="center"/>
                            </w:pPr>
                            <w:bookmarkStart w:id="176" w:name="_Ref4371902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9</w:t>
                            </w:r>
                            <w:r>
                              <w:rPr>
                                <w:noProof/>
                              </w:rPr>
                              <w:fldChar w:fldCharType="end"/>
                            </w:r>
                            <w:bookmarkEnd w:id="176"/>
                          </w:p>
                        </w:txbxContent>
                      </wps:txbx>
                      <wps:bodyPr rot="0" vert="horz" wrap="square" lIns="91440" tIns="45720" rIns="91440" bIns="45720" anchor="t" anchorCtr="0" upright="1">
                        <a:noAutofit/>
                      </wps:bodyPr>
                    </wps:wsp>
                  </a:graphicData>
                </a:graphic>
              </wp:inline>
            </w:drawing>
          </mc:Choice>
          <mc:Fallback>
            <w:pict>
              <v:shape w14:anchorId="18DFF4C4" id="文本框 18" o:spid="_x0000_s1048" type="#_x0000_t202" style="width:403.5pt;height:38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" stroked="f">
                <v:textbox>
                  <w:txbxContent>
                    <w:p w14:paraId="4B17F0DB" w14:textId="2442F873" w:rsidR="00407D29" w:rsidRDefault="00407D29" w:rsidP="006122C7">
                      <w:pPr>
                        <w:keepNext/>
                        <w:spacing w:after="163"/>
                        <w:jc w:val="center"/>
                      </w:pPr>
                      <w:r>
                        <w:object w:dxaOrig="19654" w:dyaOrig="16946" w14:anchorId="2BA656B2">
                          <v:shape id="_x0000_i1045" type="#_x0000_t75" style="width:388.5pt;height:334.35pt">
                            <v:imagedata r:id="rId72" o:title=""/>
                          </v:shape>
                          <o:OLEObject Type="Embed" ProgID="Visio.Drawing.15" ShapeID="_x0000_i1045" DrawAspect="Content" ObjectID="_1729097186" r:id="rId74"/>
                        </w:object>
                      </w:r>
                    </w:p>
                    <w:p w14:paraId="1450E21D" w14:textId="15A0AF36" w:rsidR="00407D29" w:rsidRDefault="00407D29" w:rsidP="00142939">
                      <w:pPr>
                        <w:pStyle w:val="af1"/>
                        <w:spacing w:after="163"/>
                        <w:jc w:val="center"/>
                      </w:pPr>
                      <w:bookmarkStart w:id="177" w:name="_Ref4371902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9</w:t>
                      </w:r>
                      <w:r>
                        <w:rPr>
                          <w:noProof/>
                        </w:rPr>
                        <w:fldChar w:fldCharType="end"/>
                      </w:r>
                      <w:bookmarkEnd w:id="177"/>
                    </w:p>
                  </w:txbxContent>
                </v:textbox>
                <w10:anchorlock/>
              </v:shape>
            </w:pict>
          </mc:Fallback>
        </mc:AlternateContent>
      </w:r>
    </w:p>
    <w:p w14:paraId="180E70B2" w14:textId="2BD44AE5" w:rsidR="00A707B5" w:rsidRPr="00D503A9" w:rsidRDefault="00A707B5" w:rsidP="00A707B5">
      <w:pPr>
        <w:spacing w:after="163"/>
        <w:rPr>
          <w:color w:val="000000" w:themeColor="text1"/>
        </w:rPr>
      </w:pPr>
      <w:bookmarkStart w:id="178" w:name="_Hlk89502972"/>
      <w:proofErr w:type="spellStart"/>
      <w:r w:rsidRPr="00D503A9">
        <w:rPr>
          <w:rFonts w:ascii="黑体" w:eastAsia="黑体" w:hAnsi="黑体"/>
          <w:i/>
          <w:color w:val="000000" w:themeColor="text1"/>
        </w:rPr>
        <w:t>hasCell</w:t>
      </w:r>
      <w:proofErr w:type="spellEnd"/>
      <w:r w:rsidRPr="00D503A9">
        <w:rPr>
          <w:color w:val="000000" w:themeColor="text1"/>
        </w:rPr>
        <w:t xml:space="preserve">: (0 or more </w:t>
      </w:r>
      <w:proofErr w:type="spellStart"/>
      <w:proofErr w:type="gramStart"/>
      <w:r w:rsidRPr="00D503A9">
        <w:rPr>
          <w:color w:val="000000" w:themeColor="text1"/>
        </w:rPr>
        <w:t>object:NormalCell</w:t>
      </w:r>
      <w:proofErr w:type="spellEnd"/>
      <w:proofErr w:type="gramEnd"/>
      <w:r w:rsidRPr="00D503A9">
        <w:rPr>
          <w:color w:val="000000" w:themeColor="text1"/>
        </w:rPr>
        <w:t xml:space="preserve">) </w:t>
      </w:r>
      <w:bookmarkStart w:id="179" w:name="_Hlk89503034"/>
      <w:r w:rsidRPr="00D503A9">
        <w:rPr>
          <w:color w:val="000000" w:themeColor="text1"/>
        </w:rPr>
        <w:t>Used to define cells of</w:t>
      </w:r>
      <w:r w:rsidR="00E73FC3" w:rsidRPr="00D503A9">
        <w:rPr>
          <w:color w:val="000000" w:themeColor="text1"/>
        </w:rPr>
        <w:t xml:space="preserve"> a tissue in a normal </w:t>
      </w:r>
      <w:r w:rsidR="00E73FC3" w:rsidRPr="00D503A9">
        <w:rPr>
          <w:color w:val="000000" w:themeColor="text1"/>
        </w:rPr>
        <w:lastRenderedPageBreak/>
        <w:t>region</w:t>
      </w:r>
      <w:r w:rsidRPr="00D503A9">
        <w:rPr>
          <w:color w:val="000000" w:themeColor="text1"/>
        </w:rPr>
        <w:t>.</w:t>
      </w:r>
      <w:bookmarkEnd w:id="179"/>
    </w:p>
    <w:p w14:paraId="4C2BDD18" w14:textId="345868DC" w:rsidR="00E73FC3" w:rsidRDefault="001E401F" w:rsidP="00142939">
      <w:pPr>
        <w:spacing w:after="163"/>
        <w:rPr>
          <w:color w:val="000000" w:themeColor="text1"/>
        </w:rPr>
      </w:pPr>
      <w:proofErr w:type="spellStart"/>
      <w:r w:rsidRPr="00D503A9">
        <w:rPr>
          <w:rFonts w:ascii="黑体" w:eastAsia="黑体" w:hAnsi="黑体"/>
          <w:i/>
          <w:color w:val="000000" w:themeColor="text1"/>
        </w:rPr>
        <w:t>hasAnatomicalEntity</w:t>
      </w:r>
      <w:proofErr w:type="spellEnd"/>
      <w:r w:rsidR="00A707B5" w:rsidRPr="00D503A9">
        <w:rPr>
          <w:color w:val="000000" w:themeColor="text1"/>
        </w:rPr>
        <w:t xml:space="preserve">: (0 or more </w:t>
      </w:r>
      <w:proofErr w:type="spellStart"/>
      <w:proofErr w:type="gramStart"/>
      <w:r w:rsidR="00A707B5" w:rsidRPr="00D503A9">
        <w:rPr>
          <w:color w:val="000000" w:themeColor="text1"/>
        </w:rPr>
        <w:t>object:</w:t>
      </w:r>
      <w:r w:rsidR="005F537A">
        <w:rPr>
          <w:color w:val="000000" w:themeColor="text1"/>
        </w:rPr>
        <w:t>Other</w:t>
      </w:r>
      <w:proofErr w:type="gramEnd"/>
      <w:r w:rsidR="005F537A">
        <w:rPr>
          <w:color w:val="000000" w:themeColor="text1"/>
        </w:rPr>
        <w:t>_NormalEntity</w:t>
      </w:r>
      <w:proofErr w:type="spellEnd"/>
      <w:r w:rsidR="00A707B5" w:rsidRPr="00D503A9">
        <w:rPr>
          <w:color w:val="000000" w:themeColor="text1"/>
        </w:rPr>
        <w:t xml:space="preserve">) Used to define </w:t>
      </w:r>
      <w:r w:rsidR="00E73FC3" w:rsidRPr="00D503A9">
        <w:rPr>
          <w:color w:val="000000" w:themeColor="text1"/>
        </w:rPr>
        <w:t xml:space="preserve">tissues and </w:t>
      </w:r>
      <w:r w:rsidR="00A707B5" w:rsidRPr="00D503A9">
        <w:rPr>
          <w:color w:val="000000" w:themeColor="text1"/>
        </w:rPr>
        <w:t xml:space="preserve">morphologic structures in a normal </w:t>
      </w:r>
      <w:r w:rsidR="00E73FC3" w:rsidRPr="00D503A9">
        <w:rPr>
          <w:color w:val="000000" w:themeColor="text1"/>
        </w:rPr>
        <w:t>region</w:t>
      </w:r>
      <w:r w:rsidR="00A707B5" w:rsidRPr="00D503A9">
        <w:rPr>
          <w:color w:val="000000" w:themeColor="text1"/>
        </w:rPr>
        <w:t>.</w:t>
      </w:r>
      <w:bookmarkEnd w:id="178"/>
    </w:p>
    <w:p w14:paraId="4B08B585" w14:textId="60ADB8DF" w:rsidR="00E217CA" w:rsidRPr="00D503A9" w:rsidRDefault="00E217CA" w:rsidP="00142939">
      <w:pPr>
        <w:spacing w:after="163"/>
        <w:rPr>
          <w:color w:val="000000" w:themeColor="text1"/>
        </w:rPr>
      </w:pPr>
      <w:bookmarkStart w:id="180" w:name="OLE_LINK21"/>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180"/>
      <w:proofErr w:type="spellStart"/>
      <w:r w:rsidR="002D1CC9">
        <w:rPr>
          <w:color w:val="000000" w:themeColor="text1"/>
        </w:rPr>
        <w:t>PathoML</w:t>
      </w:r>
      <w:proofErr w:type="spellEnd"/>
      <w:r w:rsidRPr="00E217CA">
        <w:rPr>
          <w:color w:val="000000" w:themeColor="text1"/>
        </w:rPr>
        <w:t xml:space="preserve"> recommends using "</w:t>
      </w:r>
      <w:proofErr w:type="spellStart"/>
      <w:r w:rsidR="005B112D">
        <w:rPr>
          <w:color w:val="000000" w:themeColor="text1"/>
        </w:rPr>
        <w:t>Other_NormalEntity</w:t>
      </w:r>
      <w:proofErr w:type="spellEnd"/>
      <w:r w:rsidRPr="00E217CA">
        <w:rPr>
          <w:color w:val="000000" w:themeColor="text1"/>
        </w:rPr>
        <w:t xml:space="preserve">" as well as </w:t>
      </w:r>
      <w:r w:rsidR="005B112D">
        <w:rPr>
          <w:color w:val="000000" w:themeColor="text1"/>
        </w:rPr>
        <w:t>its</w:t>
      </w:r>
      <w:r w:rsidRPr="00E217CA">
        <w:rPr>
          <w:color w:val="000000" w:themeColor="text1"/>
        </w:rPr>
        <w:t xml:space="preserve"> sub-classes from </w:t>
      </w:r>
      <w:r w:rsidR="002429AE">
        <w:rPr>
          <w:color w:val="000000" w:themeColor="text1"/>
        </w:rPr>
        <w:t>Tumor Pathology Ontology</w:t>
      </w:r>
      <w:r w:rsidRPr="00E217CA">
        <w:rPr>
          <w:color w:val="000000" w:themeColor="text1"/>
        </w:rPr>
        <w:t>.</w:t>
      </w:r>
    </w:p>
    <w:p w14:paraId="17BCFE3B" w14:textId="1E41BFC1" w:rsidR="004E2480" w:rsidRPr="00D503A9" w:rsidRDefault="004E2480" w:rsidP="004E2480">
      <w:pPr>
        <w:pStyle w:val="3"/>
        <w:spacing w:before="163"/>
        <w:rPr>
          <w:color w:val="000000" w:themeColor="text1"/>
        </w:rPr>
      </w:pPr>
      <w:bookmarkStart w:id="181" w:name="_Toc117326585"/>
      <w:r w:rsidRPr="00D503A9">
        <w:rPr>
          <w:rFonts w:hint="eastAsia"/>
          <w:color w:val="000000" w:themeColor="text1"/>
        </w:rPr>
        <w:t>Substance</w:t>
      </w:r>
      <w:bookmarkEnd w:id="181"/>
    </w:p>
    <w:p w14:paraId="6A03EB11" w14:textId="16CAA0CC" w:rsidR="004E2480" w:rsidRPr="00D503A9" w:rsidRDefault="004E2480" w:rsidP="00E6699A">
      <w:pPr>
        <w:spacing w:after="163"/>
        <w:ind w:firstLine="420"/>
        <w:rPr>
          <w:color w:val="000000" w:themeColor="text1"/>
        </w:rPr>
      </w:pPr>
      <w:bookmarkStart w:id="182" w:name="_Hlk55294573"/>
      <w:r w:rsidRPr="00D503A9">
        <w:rPr>
          <w:rFonts w:ascii="黑体" w:eastAsia="黑体" w:hAnsi="黑体"/>
          <w:b/>
          <w:color w:val="000000" w:themeColor="text1"/>
        </w:rPr>
        <w:t>Substance</w:t>
      </w:r>
      <w:r w:rsidRPr="00D503A9">
        <w:rPr>
          <w:color w:val="000000" w:themeColor="text1"/>
        </w:rPr>
        <w:t xml:space="preserve"> is </w:t>
      </w:r>
      <w:bookmarkStart w:id="183" w:name="_Hlk43823972"/>
      <w:r w:rsidRPr="00D503A9">
        <w:rPr>
          <w:color w:val="000000" w:themeColor="text1"/>
        </w:rPr>
        <w:t>used to describe a</w:t>
      </w:r>
      <w:r w:rsidRPr="00D503A9">
        <w:rPr>
          <w:rFonts w:hint="eastAsia"/>
          <w:color w:val="000000" w:themeColor="text1"/>
        </w:rPr>
        <w:t>ny</w:t>
      </w:r>
      <w:r w:rsidRPr="00D503A9">
        <w:rPr>
          <w:color w:val="000000" w:themeColor="text1"/>
        </w:rPr>
        <w:t xml:space="preserve"> chemical substance including a cell’s product or reserve</w:t>
      </w:r>
      <w:bookmarkEnd w:id="182"/>
      <w:r w:rsidR="00A00C3C">
        <w:rPr>
          <w:color w:val="000000" w:themeColor="text1"/>
        </w:rPr>
        <w:t>, antigen and antibody</w:t>
      </w:r>
      <w:r w:rsidRPr="00D503A9">
        <w:rPr>
          <w:color w:val="000000" w:themeColor="text1"/>
        </w:rPr>
        <w:t xml:space="preserve">. </w:t>
      </w:r>
      <w:bookmarkEnd w:id="183"/>
      <w:r w:rsidR="00626308" w:rsidRPr="00D503A9">
        <w:rPr>
          <w:color w:val="000000" w:themeColor="text1"/>
        </w:rPr>
        <w:t xml:space="preserve">Its definition is shown in </w:t>
      </w:r>
      <w:r w:rsidR="00E6699A" w:rsidRPr="00D503A9">
        <w:rPr>
          <w:color w:val="000000" w:themeColor="text1"/>
        </w:rPr>
        <w:fldChar w:fldCharType="begin"/>
      </w:r>
      <w:r w:rsidR="00E6699A" w:rsidRPr="00D503A9">
        <w:rPr>
          <w:color w:val="000000" w:themeColor="text1"/>
        </w:rPr>
        <w:instrText xml:space="preserve"> REF _Ref43822278 \h </w:instrText>
      </w:r>
      <w:r w:rsidR="00E6699A" w:rsidRPr="00D503A9">
        <w:rPr>
          <w:color w:val="000000" w:themeColor="text1"/>
        </w:rPr>
      </w:r>
      <w:r w:rsidR="00E6699A" w:rsidRPr="00D503A9">
        <w:rPr>
          <w:color w:val="000000" w:themeColor="text1"/>
        </w:rPr>
        <w:fldChar w:fldCharType="separate"/>
      </w:r>
      <w:r w:rsidR="00274D85">
        <w:t xml:space="preserve">Figure </w:t>
      </w:r>
      <w:r w:rsidR="00274D85">
        <w:rPr>
          <w:noProof/>
        </w:rPr>
        <w:t>2</w:t>
      </w:r>
      <w:r w:rsidR="00274D85">
        <w:noBreakHyphen/>
      </w:r>
      <w:r w:rsidR="00274D85">
        <w:rPr>
          <w:noProof/>
        </w:rPr>
        <w:t>20</w:t>
      </w:r>
      <w:r w:rsidR="00E6699A" w:rsidRPr="00D503A9">
        <w:rPr>
          <w:color w:val="000000" w:themeColor="text1"/>
        </w:rPr>
        <w:fldChar w:fldCharType="end"/>
      </w:r>
      <w:r w:rsidR="00F55E2F" w:rsidRPr="00D503A9">
        <w:rPr>
          <w:color w:val="000000" w:themeColor="text1"/>
        </w:rPr>
        <w:t>.</w:t>
      </w:r>
    </w:p>
    <w:p w14:paraId="5C04D7D7" w14:textId="38BB17B7" w:rsidR="00D44E67" w:rsidRPr="00D44E67" w:rsidRDefault="00626308" w:rsidP="004E2480">
      <w:pPr>
        <w:spacing w:after="163"/>
        <w:rPr>
          <w:color w:val="000000" w:themeColor="text1"/>
        </w:rPr>
      </w:pPr>
      <w:r w:rsidRPr="00D503A9">
        <w:rPr>
          <w:noProof/>
          <w:color w:val="000000" w:themeColor="text1"/>
        </w:rPr>
        <mc:AlternateContent>
          <mc:Choice Requires="wps">
            <w:drawing>
              <wp:inline distT="0" distB="0" distL="0" distR="0" wp14:anchorId="44BA25E6" wp14:editId="6A767A6A">
                <wp:extent cx="5124734" cy="4067032"/>
                <wp:effectExtent l="0" t="0" r="0" b="0"/>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067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9C3E8B" w14:textId="38A19BDA" w:rsidR="00407D29" w:rsidRDefault="00407D29" w:rsidP="00F55E2F">
                            <w:pPr>
                              <w:keepNext/>
                              <w:spacing w:after="163"/>
                              <w:jc w:val="center"/>
                            </w:pPr>
                            <w:r>
                              <w:object w:dxaOrig="16963" w:dyaOrig="15634" w14:anchorId="604A499F">
                                <v:shape id="_x0000_i1046" type="#_x0000_t75" style="width:296.55pt;height:273.75pt">
                                  <v:imagedata r:id="rId75" o:title=""/>
                                </v:shape>
                                <o:OLEObject Type="Embed" ProgID="Visio.Drawing.15" ShapeID="_x0000_i1046" DrawAspect="Content" ObjectID="_1729097187" r:id="rId76"/>
                              </w:object>
                            </w:r>
                          </w:p>
                          <w:p w14:paraId="011833E4" w14:textId="5C04F402" w:rsidR="00407D29" w:rsidRDefault="00407D29" w:rsidP="00F55E2F">
                            <w:pPr>
                              <w:pStyle w:val="af1"/>
                              <w:spacing w:after="163"/>
                              <w:jc w:val="center"/>
                            </w:pPr>
                            <w:bookmarkStart w:id="184" w:name="_Ref4382227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0</w:t>
                            </w:r>
                            <w:r>
                              <w:rPr>
                                <w:noProof/>
                              </w:rPr>
                              <w:fldChar w:fldCharType="end"/>
                            </w:r>
                            <w:bookmarkEnd w:id="184"/>
                          </w:p>
                          <w:p w14:paraId="7D23E7AA" w14:textId="1C3EB46B" w:rsidR="00407D29" w:rsidRDefault="00407D29" w:rsidP="00626308">
                            <w:pPr>
                              <w:keepNext/>
                              <w:spacing w:after="163"/>
                              <w:jc w:val="center"/>
                            </w:pPr>
                          </w:p>
                          <w:p w14:paraId="4B97AF33" w14:textId="77777777" w:rsidR="00407D29" w:rsidRDefault="00407D29" w:rsidP="00626308">
                            <w:pPr>
                              <w:keepNext/>
                              <w:spacing w:after="163"/>
                              <w:jc w:val="center"/>
                            </w:pPr>
                          </w:p>
                          <w:p w14:paraId="1529030F" w14:textId="77777777" w:rsidR="00407D29" w:rsidRDefault="00407D29" w:rsidP="00626308">
                            <w:pPr>
                              <w:keepNext/>
                              <w:spacing w:after="163"/>
                              <w:jc w:val="center"/>
                            </w:pPr>
                          </w:p>
                          <w:p w14:paraId="61670D85" w14:textId="77777777" w:rsidR="00407D29" w:rsidRDefault="00407D29" w:rsidP="00626308">
                            <w:pPr>
                              <w:keepNext/>
                              <w:spacing w:after="163"/>
                              <w:jc w:val="center"/>
                            </w:pPr>
                          </w:p>
                          <w:p w14:paraId="497E9490" w14:textId="77777777" w:rsidR="00407D29" w:rsidRDefault="00407D29" w:rsidP="00626308">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44BA25E6" id="文本框 14" o:spid="_x0000_s1049" type="#_x0000_t202" style="width:403.5pt;height:3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" stroked="f">
                <v:textbox>
                  <w:txbxContent>
                    <w:p w14:paraId="2C9C3E8B" w14:textId="38A19BDA" w:rsidR="00407D29" w:rsidRDefault="00407D29" w:rsidP="00F55E2F">
                      <w:pPr>
                        <w:keepNext/>
                        <w:spacing w:after="163"/>
                        <w:jc w:val="center"/>
                      </w:pPr>
                      <w:r>
                        <w:object w:dxaOrig="16963" w:dyaOrig="15634" w14:anchorId="604A499F">
                          <v:shape id="_x0000_i1046" type="#_x0000_t75" style="width:296.55pt;height:273.75pt">
                            <v:imagedata r:id="rId75" o:title=""/>
                          </v:shape>
                          <o:OLEObject Type="Embed" ProgID="Visio.Drawing.15" ShapeID="_x0000_i1046" DrawAspect="Content" ObjectID="_1729097187" r:id="rId77"/>
                        </w:object>
                      </w:r>
                    </w:p>
                    <w:p w14:paraId="011833E4" w14:textId="5C04F402" w:rsidR="00407D29" w:rsidRDefault="00407D29" w:rsidP="00F55E2F">
                      <w:pPr>
                        <w:pStyle w:val="af1"/>
                        <w:spacing w:after="163"/>
                        <w:jc w:val="center"/>
                      </w:pPr>
                      <w:bookmarkStart w:id="185" w:name="_Ref4382227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0</w:t>
                      </w:r>
                      <w:r>
                        <w:rPr>
                          <w:noProof/>
                        </w:rPr>
                        <w:fldChar w:fldCharType="end"/>
                      </w:r>
                      <w:bookmarkEnd w:id="185"/>
                    </w:p>
                    <w:p w14:paraId="7D23E7AA" w14:textId="1C3EB46B" w:rsidR="00407D29" w:rsidRDefault="00407D29" w:rsidP="00626308">
                      <w:pPr>
                        <w:keepNext/>
                        <w:spacing w:after="163"/>
                        <w:jc w:val="center"/>
                      </w:pPr>
                    </w:p>
                    <w:p w14:paraId="4B97AF33" w14:textId="77777777" w:rsidR="00407D29" w:rsidRDefault="00407D29" w:rsidP="00626308">
                      <w:pPr>
                        <w:keepNext/>
                        <w:spacing w:after="163"/>
                        <w:jc w:val="center"/>
                      </w:pPr>
                    </w:p>
                    <w:p w14:paraId="1529030F" w14:textId="77777777" w:rsidR="00407D29" w:rsidRDefault="00407D29" w:rsidP="00626308">
                      <w:pPr>
                        <w:keepNext/>
                        <w:spacing w:after="163"/>
                        <w:jc w:val="center"/>
                      </w:pPr>
                    </w:p>
                    <w:p w14:paraId="61670D85" w14:textId="77777777" w:rsidR="00407D29" w:rsidRDefault="00407D29" w:rsidP="00626308">
                      <w:pPr>
                        <w:keepNext/>
                        <w:spacing w:after="163"/>
                        <w:jc w:val="center"/>
                      </w:pPr>
                    </w:p>
                    <w:p w14:paraId="497E9490" w14:textId="77777777" w:rsidR="00407D29" w:rsidRDefault="00407D29" w:rsidP="00626308">
                      <w:pPr>
                        <w:pStyle w:val="af1"/>
                        <w:spacing w:after="163"/>
                        <w:jc w:val="center"/>
                      </w:pPr>
                    </w:p>
                  </w:txbxContent>
                </v:textbox>
                <w10:anchorlock/>
              </v:shape>
            </w:pict>
          </mc:Fallback>
        </mc:AlternateContent>
      </w:r>
      <w:bookmarkStart w:id="186" w:name="OLE_LINK22"/>
    </w:p>
    <w:p w14:paraId="29C780DB" w14:textId="164E63B4" w:rsidR="005572D4" w:rsidRDefault="005572D4" w:rsidP="004E2480">
      <w:pPr>
        <w:spacing w:after="163"/>
        <w:rPr>
          <w:color w:val="000000" w:themeColor="text1"/>
        </w:rPr>
      </w:pPr>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186"/>
      <w:proofErr w:type="spellStart"/>
      <w:r w:rsidR="002D1CC9">
        <w:rPr>
          <w:color w:val="000000" w:themeColor="text1"/>
        </w:rPr>
        <w:t>PathoML</w:t>
      </w:r>
      <w:proofErr w:type="spellEnd"/>
      <w:r w:rsidRPr="005572D4">
        <w:rPr>
          <w:color w:val="000000" w:themeColor="text1"/>
        </w:rPr>
        <w:t xml:space="preserve"> recommends using </w:t>
      </w:r>
      <w:bookmarkStart w:id="187" w:name="OLE_LINK10"/>
      <w:r w:rsidRPr="005572D4">
        <w:rPr>
          <w:color w:val="000000" w:themeColor="text1"/>
        </w:rPr>
        <w:t>"</w:t>
      </w:r>
      <w:r w:rsidR="00A872DC">
        <w:rPr>
          <w:color w:val="000000" w:themeColor="text1"/>
        </w:rPr>
        <w:t>Biological macromolecule</w:t>
      </w:r>
      <w:r w:rsidRPr="005572D4">
        <w:rPr>
          <w:color w:val="000000" w:themeColor="text1"/>
        </w:rPr>
        <w:t>"</w:t>
      </w:r>
      <w:bookmarkEnd w:id="187"/>
      <w:r w:rsidR="00A872DC">
        <w:rPr>
          <w:color w:val="000000" w:themeColor="text1"/>
        </w:rPr>
        <w:t xml:space="preserve"> and </w:t>
      </w:r>
      <w:r w:rsidR="00A872DC" w:rsidRPr="005572D4">
        <w:rPr>
          <w:color w:val="000000" w:themeColor="text1"/>
        </w:rPr>
        <w:t>"</w:t>
      </w:r>
      <w:r w:rsidR="00A872DC">
        <w:rPr>
          <w:color w:val="000000" w:themeColor="text1"/>
        </w:rPr>
        <w:t>Portion of body substance</w:t>
      </w:r>
      <w:r w:rsidR="00A872DC" w:rsidRPr="005572D4">
        <w:rPr>
          <w:color w:val="000000" w:themeColor="text1"/>
        </w:rPr>
        <w:t>"</w:t>
      </w:r>
      <w:r w:rsidRPr="005572D4">
        <w:rPr>
          <w:color w:val="000000" w:themeColor="text1"/>
        </w:rPr>
        <w:t xml:space="preserve"> as </w:t>
      </w:r>
      <w:r w:rsidRPr="005572D4">
        <w:rPr>
          <w:color w:val="000000" w:themeColor="text1"/>
        </w:rPr>
        <w:lastRenderedPageBreak/>
        <w:t xml:space="preserve">well as its sub-classes from </w:t>
      </w:r>
      <w:r w:rsidR="002429AE">
        <w:rPr>
          <w:color w:val="000000" w:themeColor="text1"/>
        </w:rPr>
        <w:t>Tumor Pathology Ontology</w:t>
      </w:r>
      <w:r w:rsidR="00B46661">
        <w:rPr>
          <w:color w:val="000000" w:themeColor="text1"/>
        </w:rPr>
        <w:t xml:space="preserve"> and terms from </w:t>
      </w:r>
      <w:proofErr w:type="spellStart"/>
      <w:r w:rsidR="00B46661">
        <w:rPr>
          <w:color w:val="000000" w:themeColor="text1"/>
        </w:rPr>
        <w:t>UniProt</w:t>
      </w:r>
      <w:proofErr w:type="spellEnd"/>
      <w:r w:rsidRPr="005572D4">
        <w:rPr>
          <w:color w:val="000000" w:themeColor="text1"/>
        </w:rPr>
        <w:t>.</w:t>
      </w:r>
    </w:p>
    <w:p w14:paraId="09277911" w14:textId="32E2242B" w:rsidR="00940A3A" w:rsidRDefault="00940A3A" w:rsidP="00940A3A">
      <w:pPr>
        <w:pStyle w:val="4"/>
      </w:pPr>
      <w:r>
        <w:rPr>
          <w:rFonts w:hint="eastAsia"/>
        </w:rPr>
        <w:t>A</w:t>
      </w:r>
      <w:r>
        <w:t>ntigen</w:t>
      </w:r>
    </w:p>
    <w:p w14:paraId="28925CB1" w14:textId="57C20955" w:rsidR="00360167" w:rsidRPr="00360167" w:rsidRDefault="005B6729" w:rsidP="005B6729">
      <w:pPr>
        <w:spacing w:after="163"/>
        <w:ind w:firstLine="420"/>
      </w:pPr>
      <w:bookmarkStart w:id="188" w:name="_Hlk117276856"/>
      <w:r>
        <w:t xml:space="preserve">An individual of </w:t>
      </w:r>
      <w:r w:rsidRPr="005B6729">
        <w:rPr>
          <w:rFonts w:ascii="黑体" w:eastAsia="黑体" w:hAnsi="黑体"/>
          <w:b/>
          <w:color w:val="000000" w:themeColor="text1"/>
        </w:rPr>
        <w:t>Antigen</w:t>
      </w:r>
      <w:r>
        <w:t xml:space="preserve"> represents the antigen expressed on the specific location of a cell in an IHC slide.</w:t>
      </w:r>
      <w:bookmarkEnd w:id="188"/>
      <w:r w:rsidR="00490542">
        <w:t xml:space="preserve"> </w:t>
      </w:r>
      <w:r w:rsidR="00490542" w:rsidRPr="00D503A9">
        <w:rPr>
          <w:color w:val="000000" w:themeColor="text1"/>
        </w:rPr>
        <w:t xml:space="preserve">The structure of </w:t>
      </w:r>
      <w:r w:rsidR="00490542" w:rsidRPr="00490542">
        <w:rPr>
          <w:b/>
          <w:color w:val="000000" w:themeColor="text1"/>
        </w:rPr>
        <w:t>Antigen</w:t>
      </w:r>
      <w:r w:rsidR="00490542" w:rsidRPr="00D503A9">
        <w:rPr>
          <w:color w:val="000000" w:themeColor="text1"/>
        </w:rPr>
        <w:t xml:space="preserve"> is shown in</w:t>
      </w:r>
      <w:r w:rsidR="00490542">
        <w:rPr>
          <w:color w:val="000000" w:themeColor="text1"/>
        </w:rPr>
        <w:t xml:space="preserve"> </w:t>
      </w:r>
      <w:r w:rsidR="00490542">
        <w:rPr>
          <w:color w:val="000000" w:themeColor="text1"/>
        </w:rPr>
        <w:fldChar w:fldCharType="begin"/>
      </w:r>
      <w:r w:rsidR="00490542">
        <w:rPr>
          <w:color w:val="000000" w:themeColor="text1"/>
        </w:rPr>
        <w:instrText xml:space="preserve"> REF _Ref117324495 \h </w:instrText>
      </w:r>
      <w:r w:rsidR="00490542">
        <w:rPr>
          <w:color w:val="000000" w:themeColor="text1"/>
        </w:rPr>
      </w:r>
      <w:r w:rsidR="00490542">
        <w:rPr>
          <w:color w:val="000000" w:themeColor="text1"/>
        </w:rPr>
        <w:fldChar w:fldCharType="separate"/>
      </w:r>
      <w:r w:rsidR="00274D85">
        <w:t xml:space="preserve">Figure </w:t>
      </w:r>
      <w:r w:rsidR="00274D85">
        <w:rPr>
          <w:noProof/>
        </w:rPr>
        <w:t>2</w:t>
      </w:r>
      <w:r w:rsidR="00274D85">
        <w:noBreakHyphen/>
      </w:r>
      <w:r w:rsidR="00274D85">
        <w:rPr>
          <w:noProof/>
        </w:rPr>
        <w:t>21</w:t>
      </w:r>
      <w:r w:rsidR="00490542">
        <w:rPr>
          <w:color w:val="000000" w:themeColor="text1"/>
        </w:rPr>
        <w:fldChar w:fldCharType="end"/>
      </w:r>
      <w:r w:rsidR="00490542" w:rsidRPr="00D503A9">
        <w:rPr>
          <w:color w:val="000000" w:themeColor="text1"/>
        </w:rPr>
        <w:t>.</w:t>
      </w:r>
    </w:p>
    <w:p w14:paraId="228B9948" w14:textId="3BC44441" w:rsidR="00940A3A" w:rsidRDefault="00360167" w:rsidP="00940A3A">
      <w:pPr>
        <w:spacing w:after="163"/>
      </w:pPr>
      <w:r w:rsidRPr="00D503A9">
        <w:rPr>
          <w:noProof/>
          <w:color w:val="000000" w:themeColor="text1"/>
        </w:rPr>
        <mc:AlternateContent>
          <mc:Choice Requires="wps">
            <w:drawing>
              <wp:inline distT="0" distB="0" distL="0" distR="0" wp14:anchorId="0BC700AC" wp14:editId="2D7020EE">
                <wp:extent cx="5124734" cy="4039737"/>
                <wp:effectExtent l="0" t="0" r="0" b="0"/>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0397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185091" w14:textId="5A04C323" w:rsidR="00407D29" w:rsidRDefault="00407D29" w:rsidP="00360167">
                            <w:pPr>
                              <w:keepNext/>
                              <w:spacing w:after="163"/>
                              <w:jc w:val="center"/>
                            </w:pPr>
                            <w:r>
                              <w:object w:dxaOrig="18017" w:dyaOrig="17554" w14:anchorId="20332710">
                                <v:shape id="_x0000_i1047" type="#_x0000_t75" style="width:269.45pt;height:262.35pt">
                                  <v:imagedata r:id="rId78" o:title=""/>
                                </v:shape>
                                <o:OLEObject Type="Embed" ProgID="Visio.Drawing.15" ShapeID="_x0000_i1047" DrawAspect="Content" ObjectID="_1729097188" r:id="rId79"/>
                              </w:object>
                            </w:r>
                          </w:p>
                          <w:p w14:paraId="37D7B167" w14:textId="22061694" w:rsidR="00407D29" w:rsidRDefault="00407D29" w:rsidP="00360167">
                            <w:pPr>
                              <w:pStyle w:val="af1"/>
                              <w:spacing w:after="163"/>
                              <w:jc w:val="center"/>
                            </w:pPr>
                            <w:bookmarkStart w:id="189" w:name="_Ref11732449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1</w:t>
                            </w:r>
                            <w:r>
                              <w:rPr>
                                <w:noProof/>
                              </w:rPr>
                              <w:fldChar w:fldCharType="end"/>
                            </w:r>
                            <w:bookmarkEnd w:id="189"/>
                          </w:p>
                          <w:p w14:paraId="68BD9761" w14:textId="77777777" w:rsidR="00407D29" w:rsidRDefault="00407D29" w:rsidP="00360167">
                            <w:pPr>
                              <w:keepNext/>
                              <w:spacing w:after="163"/>
                              <w:jc w:val="center"/>
                            </w:pPr>
                          </w:p>
                          <w:p w14:paraId="4C6551B5" w14:textId="77777777" w:rsidR="00407D29" w:rsidRDefault="00407D29" w:rsidP="00360167">
                            <w:pPr>
                              <w:keepNext/>
                              <w:spacing w:after="163"/>
                              <w:jc w:val="center"/>
                            </w:pPr>
                          </w:p>
                          <w:p w14:paraId="65FC750D" w14:textId="77777777" w:rsidR="00407D29" w:rsidRDefault="00407D29" w:rsidP="00360167">
                            <w:pPr>
                              <w:keepNext/>
                              <w:spacing w:after="163"/>
                              <w:jc w:val="center"/>
                            </w:pPr>
                          </w:p>
                          <w:p w14:paraId="21236DEF" w14:textId="77777777" w:rsidR="00407D29" w:rsidRDefault="00407D29" w:rsidP="00360167">
                            <w:pPr>
                              <w:keepNext/>
                              <w:spacing w:after="163"/>
                              <w:jc w:val="center"/>
                            </w:pPr>
                          </w:p>
                          <w:p w14:paraId="673D271D" w14:textId="77777777" w:rsidR="00407D29" w:rsidRDefault="00407D29" w:rsidP="00360167">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0BC700AC" id="文本框 22" o:spid="_x0000_s1050" type="#_x0000_t202" style="width:403.5pt;height:31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" stroked="f">
                <v:textbox>
                  <w:txbxContent>
                    <w:p w14:paraId="58185091" w14:textId="5A04C323" w:rsidR="00407D29" w:rsidRDefault="00407D29" w:rsidP="00360167">
                      <w:pPr>
                        <w:keepNext/>
                        <w:spacing w:after="163"/>
                        <w:jc w:val="center"/>
                      </w:pPr>
                      <w:r>
                        <w:object w:dxaOrig="18017" w:dyaOrig="17554" w14:anchorId="20332710">
                          <v:shape id="_x0000_i1047" type="#_x0000_t75" style="width:269.45pt;height:262.35pt">
                            <v:imagedata r:id="rId78" o:title=""/>
                          </v:shape>
                          <o:OLEObject Type="Embed" ProgID="Visio.Drawing.15" ShapeID="_x0000_i1047" DrawAspect="Content" ObjectID="_1729097188" r:id="rId80"/>
                        </w:object>
                      </w:r>
                    </w:p>
                    <w:p w14:paraId="37D7B167" w14:textId="22061694" w:rsidR="00407D29" w:rsidRDefault="00407D29" w:rsidP="00360167">
                      <w:pPr>
                        <w:pStyle w:val="af1"/>
                        <w:spacing w:after="163"/>
                        <w:jc w:val="center"/>
                      </w:pPr>
                      <w:bookmarkStart w:id="190" w:name="_Ref11732449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1</w:t>
                      </w:r>
                      <w:r>
                        <w:rPr>
                          <w:noProof/>
                        </w:rPr>
                        <w:fldChar w:fldCharType="end"/>
                      </w:r>
                      <w:bookmarkEnd w:id="190"/>
                    </w:p>
                    <w:p w14:paraId="68BD9761" w14:textId="77777777" w:rsidR="00407D29" w:rsidRDefault="00407D29" w:rsidP="00360167">
                      <w:pPr>
                        <w:keepNext/>
                        <w:spacing w:after="163"/>
                        <w:jc w:val="center"/>
                      </w:pPr>
                    </w:p>
                    <w:p w14:paraId="4C6551B5" w14:textId="77777777" w:rsidR="00407D29" w:rsidRDefault="00407D29" w:rsidP="00360167">
                      <w:pPr>
                        <w:keepNext/>
                        <w:spacing w:after="163"/>
                        <w:jc w:val="center"/>
                      </w:pPr>
                    </w:p>
                    <w:p w14:paraId="65FC750D" w14:textId="77777777" w:rsidR="00407D29" w:rsidRDefault="00407D29" w:rsidP="00360167">
                      <w:pPr>
                        <w:keepNext/>
                        <w:spacing w:after="163"/>
                        <w:jc w:val="center"/>
                      </w:pPr>
                    </w:p>
                    <w:p w14:paraId="21236DEF" w14:textId="77777777" w:rsidR="00407D29" w:rsidRDefault="00407D29" w:rsidP="00360167">
                      <w:pPr>
                        <w:keepNext/>
                        <w:spacing w:after="163"/>
                        <w:jc w:val="center"/>
                      </w:pPr>
                    </w:p>
                    <w:p w14:paraId="673D271D" w14:textId="77777777" w:rsidR="00407D29" w:rsidRDefault="00407D29" w:rsidP="00360167">
                      <w:pPr>
                        <w:pStyle w:val="af1"/>
                        <w:spacing w:after="163"/>
                        <w:jc w:val="center"/>
                      </w:pPr>
                    </w:p>
                  </w:txbxContent>
                </v:textbox>
                <w10:anchorlock/>
              </v:shape>
            </w:pict>
          </mc:Fallback>
        </mc:AlternateContent>
      </w:r>
    </w:p>
    <w:p w14:paraId="737B5591" w14:textId="2793A815" w:rsidR="00A00C3C" w:rsidRDefault="00A97A20" w:rsidP="00940A3A">
      <w:pPr>
        <w:spacing w:after="163"/>
      </w:pPr>
      <w:proofErr w:type="spellStart"/>
      <w:r w:rsidRPr="00D503A9">
        <w:rPr>
          <w:rFonts w:ascii="黑体" w:eastAsia="黑体" w:hAnsi="黑体"/>
          <w:i/>
          <w:color w:val="000000" w:themeColor="text1"/>
        </w:rPr>
        <w:t>hasAttribute</w:t>
      </w:r>
      <w:proofErr w:type="spellEnd"/>
      <w:r w:rsidRPr="00D503A9">
        <w:rPr>
          <w:color w:val="000000" w:themeColor="text1"/>
        </w:rPr>
        <w:t xml:space="preserve">: (0 or more </w:t>
      </w:r>
      <w:proofErr w:type="spellStart"/>
      <w:proofErr w:type="gramStart"/>
      <w:r w:rsidRPr="00D503A9">
        <w:rPr>
          <w:color w:val="000000" w:themeColor="text1"/>
        </w:rPr>
        <w:t>object:EntityAttribute</w:t>
      </w:r>
      <w:proofErr w:type="spellEnd"/>
      <w:proofErr w:type="gramEnd"/>
      <w:r w:rsidRPr="00D503A9">
        <w:rPr>
          <w:color w:val="000000" w:themeColor="text1"/>
        </w:rPr>
        <w:t>) This property is used to</w:t>
      </w:r>
      <w:r>
        <w:rPr>
          <w:color w:val="000000" w:themeColor="text1"/>
        </w:rPr>
        <w:t xml:space="preserve"> </w:t>
      </w:r>
      <w:r>
        <w:t xml:space="preserve">the extent and intensity of </w:t>
      </w:r>
      <w:r w:rsidR="005B6729">
        <w:t>an antigen’s</w:t>
      </w:r>
      <w:r>
        <w:t xml:space="preserve"> expression.</w:t>
      </w:r>
    </w:p>
    <w:p w14:paraId="66A4073E" w14:textId="43BF8B1D" w:rsidR="005C2B1E" w:rsidRDefault="005C2B1E" w:rsidP="00940A3A">
      <w:pPr>
        <w:spacing w:after="163"/>
      </w:pPr>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proofErr w:type="spellStart"/>
      <w:r>
        <w:rPr>
          <w:color w:val="000000" w:themeColor="text1"/>
        </w:rPr>
        <w:t>PathoML</w:t>
      </w:r>
      <w:proofErr w:type="spellEnd"/>
      <w:r w:rsidRPr="005572D4">
        <w:rPr>
          <w:color w:val="000000" w:themeColor="text1"/>
        </w:rPr>
        <w:t xml:space="preserve"> recommends using </w:t>
      </w:r>
      <w:proofErr w:type="spellStart"/>
      <w:r w:rsidR="00B05865">
        <w:rPr>
          <w:color w:val="000000" w:themeColor="text1"/>
        </w:rPr>
        <w:t>Uni</w:t>
      </w:r>
      <w:r w:rsidR="005D53CE">
        <w:rPr>
          <w:color w:val="000000" w:themeColor="text1"/>
        </w:rPr>
        <w:t>P</w:t>
      </w:r>
      <w:r w:rsidR="00B05865">
        <w:rPr>
          <w:color w:val="000000" w:themeColor="text1"/>
        </w:rPr>
        <w:t>rot</w:t>
      </w:r>
      <w:proofErr w:type="spellEnd"/>
      <w:r w:rsidR="00B05865">
        <w:rPr>
          <w:color w:val="000000" w:themeColor="text1"/>
        </w:rPr>
        <w:t xml:space="preserve">. </w:t>
      </w:r>
    </w:p>
    <w:p w14:paraId="46A618B2" w14:textId="561EDE08" w:rsidR="00940A3A" w:rsidRDefault="00940A3A" w:rsidP="00940A3A">
      <w:pPr>
        <w:pStyle w:val="4"/>
      </w:pPr>
      <w:r>
        <w:rPr>
          <w:rFonts w:hint="eastAsia"/>
        </w:rPr>
        <w:t>A</w:t>
      </w:r>
      <w:r>
        <w:t>ntibody</w:t>
      </w:r>
    </w:p>
    <w:p w14:paraId="7938C912" w14:textId="74DB581A" w:rsidR="00360167" w:rsidRDefault="005B6729" w:rsidP="005B6729">
      <w:pPr>
        <w:spacing w:after="163"/>
        <w:ind w:firstLine="420"/>
      </w:pPr>
      <w:r>
        <w:t xml:space="preserve">An individual of </w:t>
      </w:r>
      <w:r>
        <w:rPr>
          <w:rFonts w:ascii="黑体" w:eastAsia="黑体" w:hAnsi="黑体"/>
          <w:b/>
          <w:color w:val="000000" w:themeColor="text1"/>
        </w:rPr>
        <w:t>Antibody</w:t>
      </w:r>
      <w:r>
        <w:t xml:space="preserve"> represents the antibody used to stain an IHC slide.</w:t>
      </w:r>
    </w:p>
    <w:p w14:paraId="54C82B41" w14:textId="7D803F71" w:rsidR="00360167" w:rsidRDefault="00360167" w:rsidP="00360167">
      <w:pPr>
        <w:spacing w:after="163"/>
      </w:pPr>
      <w:r w:rsidRPr="00D503A9">
        <w:rPr>
          <w:noProof/>
          <w:color w:val="000000" w:themeColor="text1"/>
        </w:rPr>
        <w:lastRenderedPageBreak/>
        <mc:AlternateContent>
          <mc:Choice Requires="wps">
            <w:drawing>
              <wp:inline distT="0" distB="0" distL="0" distR="0" wp14:anchorId="50812DA1" wp14:editId="13F1D16D">
                <wp:extent cx="5124734" cy="3166280"/>
                <wp:effectExtent l="0" t="0" r="0" b="0"/>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166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FA5AED" w14:textId="011DF36D" w:rsidR="00407D29" w:rsidRDefault="00407D29" w:rsidP="00360167">
                            <w:pPr>
                              <w:keepNext/>
                              <w:spacing w:after="163"/>
                              <w:jc w:val="center"/>
                            </w:pPr>
                            <w:r>
                              <w:object w:dxaOrig="11383" w:dyaOrig="7346" w14:anchorId="2A02C290">
                                <v:shape id="_x0000_i1048" type="#_x0000_t75" style="width:325.05pt;height:210.3pt">
                                  <v:imagedata r:id="rId81" o:title=""/>
                                </v:shape>
                                <o:OLEObject Type="Embed" ProgID="Visio.Drawing.15" ShapeID="_x0000_i1048" DrawAspect="Content" ObjectID="_1729097189" r:id="rId82"/>
                              </w:object>
                            </w:r>
                          </w:p>
                          <w:p w14:paraId="7989535E" w14:textId="3DEDCAE2" w:rsidR="00407D29" w:rsidRDefault="00407D29" w:rsidP="00360167">
                            <w:pPr>
                              <w:pStyle w:val="af1"/>
                              <w:spacing w:after="163"/>
                              <w:jc w:val="center"/>
                            </w:pPr>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2</w:t>
                            </w:r>
                            <w:r>
                              <w:rPr>
                                <w:noProof/>
                              </w:rPr>
                              <w:fldChar w:fldCharType="end"/>
                            </w:r>
                          </w:p>
                          <w:p w14:paraId="24503E1A" w14:textId="77777777" w:rsidR="00407D29" w:rsidRDefault="00407D29" w:rsidP="00360167">
                            <w:pPr>
                              <w:keepNext/>
                              <w:spacing w:after="163"/>
                              <w:jc w:val="center"/>
                            </w:pPr>
                          </w:p>
                          <w:p w14:paraId="356B3626" w14:textId="77777777" w:rsidR="00407D29" w:rsidRDefault="00407D29" w:rsidP="00360167">
                            <w:pPr>
                              <w:keepNext/>
                              <w:spacing w:after="163"/>
                              <w:jc w:val="center"/>
                            </w:pPr>
                          </w:p>
                          <w:p w14:paraId="6D092D50" w14:textId="77777777" w:rsidR="00407D29" w:rsidRDefault="00407D29" w:rsidP="00360167">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50812DA1" id="文本框 26" o:spid="_x0000_s1051" type="#_x0000_t202" style="width:403.5pt;height:24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" stroked="f">
                <v:textbox>
                  <w:txbxContent>
                    <w:p w14:paraId="6AFA5AED" w14:textId="011DF36D" w:rsidR="00407D29" w:rsidRDefault="00407D29" w:rsidP="00360167">
                      <w:pPr>
                        <w:keepNext/>
                        <w:spacing w:after="163"/>
                        <w:jc w:val="center"/>
                      </w:pPr>
                      <w:r>
                        <w:object w:dxaOrig="11383" w:dyaOrig="7346" w14:anchorId="2A02C290">
                          <v:shape id="_x0000_i1048" type="#_x0000_t75" style="width:325.05pt;height:210.3pt">
                            <v:imagedata r:id="rId81" o:title=""/>
                          </v:shape>
                          <o:OLEObject Type="Embed" ProgID="Visio.Drawing.15" ShapeID="_x0000_i1048" DrawAspect="Content" ObjectID="_1729097189" r:id="rId83"/>
                        </w:object>
                      </w:r>
                    </w:p>
                    <w:p w14:paraId="7989535E" w14:textId="3DEDCAE2" w:rsidR="00407D29" w:rsidRDefault="00407D29" w:rsidP="00360167">
                      <w:pPr>
                        <w:pStyle w:val="af1"/>
                        <w:spacing w:after="163"/>
                        <w:jc w:val="center"/>
                      </w:pPr>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2</w:t>
                      </w:r>
                      <w:r>
                        <w:rPr>
                          <w:noProof/>
                        </w:rPr>
                        <w:fldChar w:fldCharType="end"/>
                      </w:r>
                    </w:p>
                    <w:p w14:paraId="24503E1A" w14:textId="77777777" w:rsidR="00407D29" w:rsidRDefault="00407D29" w:rsidP="00360167">
                      <w:pPr>
                        <w:keepNext/>
                        <w:spacing w:after="163"/>
                        <w:jc w:val="center"/>
                      </w:pPr>
                    </w:p>
                    <w:p w14:paraId="356B3626" w14:textId="77777777" w:rsidR="00407D29" w:rsidRDefault="00407D29" w:rsidP="00360167">
                      <w:pPr>
                        <w:keepNext/>
                        <w:spacing w:after="163"/>
                        <w:jc w:val="center"/>
                      </w:pPr>
                    </w:p>
                    <w:p w14:paraId="6D092D50" w14:textId="77777777" w:rsidR="00407D29" w:rsidRDefault="00407D29" w:rsidP="00360167">
                      <w:pPr>
                        <w:pStyle w:val="af1"/>
                        <w:spacing w:after="163"/>
                        <w:jc w:val="center"/>
                      </w:pPr>
                    </w:p>
                  </w:txbxContent>
                </v:textbox>
                <w10:anchorlock/>
              </v:shape>
            </w:pict>
          </mc:Fallback>
        </mc:AlternateContent>
      </w:r>
    </w:p>
    <w:p w14:paraId="6901AA9C" w14:textId="50A94B32" w:rsidR="00A755EC" w:rsidRPr="00D503A9" w:rsidRDefault="00A755EC" w:rsidP="00A755EC">
      <w:pPr>
        <w:spacing w:after="163"/>
        <w:rPr>
          <w:color w:val="000000" w:themeColor="text1"/>
        </w:rPr>
      </w:pPr>
      <w:r>
        <w:rPr>
          <w:rFonts w:ascii="黑体" w:eastAsia="黑体" w:hAnsi="黑体"/>
          <w:color w:val="000000" w:themeColor="text1"/>
        </w:rPr>
        <w:t>company</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w:t>
      </w:r>
      <w:r>
        <w:rPr>
          <w:color w:val="000000" w:themeColor="text1"/>
        </w:rPr>
        <w:t xml:space="preserve"> The brand of the antibody</w:t>
      </w:r>
      <w:r w:rsidRPr="00D503A9">
        <w:rPr>
          <w:color w:val="000000" w:themeColor="text1"/>
        </w:rPr>
        <w:t>.</w:t>
      </w:r>
    </w:p>
    <w:p w14:paraId="7FFB24BE" w14:textId="5065772E" w:rsidR="00A755EC" w:rsidRPr="00D503A9" w:rsidRDefault="00A755EC" w:rsidP="00A755EC">
      <w:pPr>
        <w:spacing w:after="163"/>
        <w:rPr>
          <w:color w:val="000000" w:themeColor="text1"/>
        </w:rPr>
      </w:pPr>
      <w:bookmarkStart w:id="191" w:name="_Hlk117277938"/>
      <w:proofErr w:type="spellStart"/>
      <w:r>
        <w:rPr>
          <w:rFonts w:ascii="黑体" w:eastAsia="黑体" w:hAnsi="黑体"/>
          <w:color w:val="000000" w:themeColor="text1"/>
        </w:rPr>
        <w:t>product_code</w:t>
      </w:r>
      <w:proofErr w:type="spellEnd"/>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w:t>
      </w:r>
      <w:r>
        <w:rPr>
          <w:color w:val="000000" w:themeColor="text1"/>
        </w:rPr>
        <w:t xml:space="preserve"> The </w:t>
      </w:r>
      <w:bookmarkStart w:id="192" w:name="_Hlk117276973"/>
      <w:r>
        <w:rPr>
          <w:color w:val="000000" w:themeColor="text1"/>
        </w:rPr>
        <w:t xml:space="preserve">product code </w:t>
      </w:r>
      <w:bookmarkEnd w:id="192"/>
      <w:r>
        <w:rPr>
          <w:color w:val="000000" w:themeColor="text1"/>
        </w:rPr>
        <w:t>of the antibody, if available</w:t>
      </w:r>
      <w:r w:rsidRPr="00D503A9">
        <w:rPr>
          <w:color w:val="000000" w:themeColor="text1"/>
        </w:rPr>
        <w:t>.</w:t>
      </w:r>
      <w:bookmarkEnd w:id="191"/>
    </w:p>
    <w:p w14:paraId="3C0EC8F6" w14:textId="1504A12C" w:rsidR="00A755EC" w:rsidRPr="00360167" w:rsidRDefault="00A755EC" w:rsidP="00A755EC">
      <w:pPr>
        <w:spacing w:after="163"/>
      </w:pPr>
      <w:proofErr w:type="spellStart"/>
      <w:r>
        <w:rPr>
          <w:rFonts w:ascii="黑体" w:eastAsia="黑体" w:hAnsi="黑体"/>
          <w:color w:val="000000" w:themeColor="text1"/>
        </w:rPr>
        <w:t>clone_num</w:t>
      </w:r>
      <w:proofErr w:type="spellEnd"/>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xml:space="preserve">) </w:t>
      </w:r>
      <w:r>
        <w:rPr>
          <w:color w:val="000000" w:themeColor="text1"/>
        </w:rPr>
        <w:t>The clone number of this antibody.</w:t>
      </w:r>
    </w:p>
    <w:p w14:paraId="0E9A14CB" w14:textId="0D4C73CB" w:rsidR="00265C40" w:rsidRPr="00D503A9" w:rsidRDefault="00265C40" w:rsidP="00265C40">
      <w:pPr>
        <w:pStyle w:val="2"/>
        <w:spacing w:before="326" w:after="163"/>
        <w:rPr>
          <w:color w:val="000000" w:themeColor="text1"/>
        </w:rPr>
      </w:pPr>
      <w:bookmarkStart w:id="193" w:name="_Ref43875191"/>
      <w:bookmarkStart w:id="194" w:name="_Toc117326586"/>
      <w:r w:rsidRPr="00D503A9">
        <w:rPr>
          <w:rFonts w:hint="eastAsia"/>
          <w:color w:val="000000" w:themeColor="text1"/>
        </w:rPr>
        <w:t>P</w:t>
      </w:r>
      <w:r w:rsidRPr="00D503A9">
        <w:rPr>
          <w:color w:val="000000" w:themeColor="text1"/>
        </w:rPr>
        <w:t>henotype Subclass</w:t>
      </w:r>
      <w:bookmarkEnd w:id="193"/>
      <w:bookmarkEnd w:id="194"/>
    </w:p>
    <w:p w14:paraId="531B57AA" w14:textId="449C0DBD" w:rsidR="00092545" w:rsidRPr="00D503A9" w:rsidRDefault="00092545" w:rsidP="00B54F61">
      <w:pPr>
        <w:spacing w:after="163"/>
        <w:ind w:firstLine="420"/>
        <w:rPr>
          <w:color w:val="000000" w:themeColor="text1"/>
        </w:rPr>
      </w:pPr>
      <w:bookmarkStart w:id="195" w:name="_Hlk117278244"/>
      <w:r w:rsidRPr="00D503A9">
        <w:rPr>
          <w:rFonts w:ascii="黑体" w:eastAsia="黑体" w:hAnsi="黑体"/>
          <w:b/>
          <w:color w:val="000000" w:themeColor="text1"/>
        </w:rPr>
        <w:t>Phenotype</w:t>
      </w:r>
      <w:r w:rsidRPr="00D503A9">
        <w:rPr>
          <w:color w:val="000000" w:themeColor="text1"/>
        </w:rPr>
        <w:t xml:space="preserve"> has </w:t>
      </w:r>
      <w:r w:rsidR="00CF772D">
        <w:rPr>
          <w:color w:val="000000" w:themeColor="text1"/>
        </w:rPr>
        <w:t>five</w:t>
      </w:r>
      <w:r w:rsidRPr="00D503A9">
        <w:rPr>
          <w:color w:val="000000" w:themeColor="text1"/>
        </w:rPr>
        <w:t xml:space="preserve"> child classes including </w:t>
      </w:r>
      <w:proofErr w:type="spellStart"/>
      <w:r w:rsidRPr="00D503A9">
        <w:rPr>
          <w:rFonts w:ascii="黑体" w:eastAsia="黑体" w:hAnsi="黑体"/>
          <w:b/>
          <w:color w:val="000000" w:themeColor="text1"/>
        </w:rPr>
        <w:t>Architectural_Pattern</w:t>
      </w:r>
      <w:proofErr w:type="spellEnd"/>
      <w:r w:rsidRPr="00D503A9">
        <w:rPr>
          <w:color w:val="000000" w:themeColor="text1"/>
        </w:rPr>
        <w:t xml:space="preserve">, </w:t>
      </w:r>
      <w:proofErr w:type="spellStart"/>
      <w:r w:rsidRPr="00D503A9">
        <w:rPr>
          <w:rFonts w:ascii="黑体" w:eastAsia="黑体" w:hAnsi="黑体"/>
          <w:b/>
          <w:color w:val="000000" w:themeColor="text1"/>
        </w:rPr>
        <w:t>Cellular_Appearances</w:t>
      </w:r>
      <w:proofErr w:type="spellEnd"/>
      <w:r w:rsidRPr="00D503A9">
        <w:rPr>
          <w:color w:val="000000" w:themeColor="text1"/>
        </w:rPr>
        <w:t xml:space="preserve"> and </w:t>
      </w:r>
      <w:proofErr w:type="spellStart"/>
      <w:r w:rsidRPr="00D503A9">
        <w:rPr>
          <w:rFonts w:ascii="黑体" w:eastAsia="黑体" w:hAnsi="黑体"/>
          <w:b/>
          <w:color w:val="000000" w:themeColor="text1"/>
        </w:rPr>
        <w:t>Product_or_Reserve</w:t>
      </w:r>
      <w:proofErr w:type="spellEnd"/>
      <w:r w:rsidR="00CF772D">
        <w:rPr>
          <w:color w:val="000000" w:themeColor="text1"/>
        </w:rPr>
        <w:t xml:space="preserve">, </w:t>
      </w:r>
      <w:r w:rsidR="00CF772D" w:rsidRPr="00CF772D">
        <w:rPr>
          <w:rFonts w:ascii="黑体" w:eastAsia="黑体" w:hAnsi="黑体"/>
          <w:b/>
          <w:color w:val="000000" w:themeColor="text1"/>
        </w:rPr>
        <w:t>Immunophenotype</w:t>
      </w:r>
      <w:r w:rsidR="00CF772D">
        <w:rPr>
          <w:color w:val="000000" w:themeColor="text1"/>
        </w:rPr>
        <w:t xml:space="preserve"> and </w:t>
      </w:r>
      <w:proofErr w:type="spellStart"/>
      <w:r w:rsidR="00CF772D" w:rsidRPr="00CF772D">
        <w:rPr>
          <w:rFonts w:ascii="黑体" w:eastAsia="黑体" w:hAnsi="黑体"/>
          <w:b/>
          <w:color w:val="000000" w:themeColor="text1"/>
        </w:rPr>
        <w:t>Quantitative_Metric</w:t>
      </w:r>
      <w:proofErr w:type="spellEnd"/>
      <w:r w:rsidR="00CF772D">
        <w:rPr>
          <w:color w:val="000000" w:themeColor="text1"/>
        </w:rPr>
        <w:t xml:space="preserve">.  </w:t>
      </w:r>
      <w:bookmarkStart w:id="196" w:name="_Hlk117324472"/>
      <w:r w:rsidRPr="00D503A9">
        <w:rPr>
          <w:color w:val="000000" w:themeColor="text1"/>
        </w:rPr>
        <w:t>The structure of Phenotype is shown in</w:t>
      </w:r>
      <w:r w:rsidR="004A1A28">
        <w:rPr>
          <w:color w:val="000000" w:themeColor="text1"/>
        </w:rPr>
        <w:t xml:space="preserve"> </w:t>
      </w:r>
      <w:r w:rsidR="004A1A28">
        <w:rPr>
          <w:color w:val="000000" w:themeColor="text1"/>
        </w:rPr>
        <w:fldChar w:fldCharType="begin"/>
      </w:r>
      <w:r w:rsidR="004A1A28">
        <w:rPr>
          <w:color w:val="000000" w:themeColor="text1"/>
        </w:rPr>
        <w:instrText xml:space="preserve"> REF _Ref43876782 \h </w:instrText>
      </w:r>
      <w:r w:rsidR="004A1A28">
        <w:rPr>
          <w:color w:val="000000" w:themeColor="text1"/>
        </w:rPr>
      </w:r>
      <w:r w:rsidR="004A1A28">
        <w:rPr>
          <w:color w:val="000000" w:themeColor="text1"/>
        </w:rPr>
        <w:fldChar w:fldCharType="separate"/>
      </w:r>
      <w:r w:rsidR="00274D85">
        <w:t xml:space="preserve">Figure </w:t>
      </w:r>
      <w:r w:rsidR="00274D85">
        <w:rPr>
          <w:noProof/>
        </w:rPr>
        <w:t>2</w:t>
      </w:r>
      <w:r w:rsidR="00274D85">
        <w:noBreakHyphen/>
      </w:r>
      <w:r w:rsidR="00274D85">
        <w:rPr>
          <w:noProof/>
        </w:rPr>
        <w:t>23</w:t>
      </w:r>
      <w:r w:rsidR="004A1A28">
        <w:rPr>
          <w:color w:val="000000" w:themeColor="text1"/>
        </w:rPr>
        <w:fldChar w:fldCharType="end"/>
      </w:r>
      <w:r w:rsidRPr="00D503A9">
        <w:rPr>
          <w:color w:val="000000" w:themeColor="text1"/>
        </w:rPr>
        <w:t>.</w:t>
      </w:r>
      <w:bookmarkEnd w:id="195"/>
      <w:bookmarkEnd w:id="196"/>
    </w:p>
    <w:p w14:paraId="19414960" w14:textId="475EEC00" w:rsidR="00092545" w:rsidRPr="00D503A9" w:rsidRDefault="00092545" w:rsidP="00FD116D">
      <w:pPr>
        <w:spacing w:after="163"/>
        <w:rPr>
          <w:color w:val="000000" w:themeColor="text1"/>
        </w:rPr>
      </w:pPr>
      <w:r w:rsidRPr="00D503A9">
        <w:rPr>
          <w:noProof/>
          <w:color w:val="000000" w:themeColor="text1"/>
        </w:rPr>
        <mc:AlternateContent>
          <mc:Choice Requires="wps">
            <w:drawing>
              <wp:inline distT="0" distB="0" distL="0" distR="0" wp14:anchorId="20FEEBFD" wp14:editId="01371A8C">
                <wp:extent cx="5124734" cy="1739831"/>
                <wp:effectExtent l="0" t="0" r="0" b="0"/>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17398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03F089" w14:textId="227E9517" w:rsidR="00407D29" w:rsidRDefault="00407D29" w:rsidP="00092545">
                            <w:pPr>
                              <w:keepNext/>
                              <w:spacing w:after="163"/>
                              <w:jc w:val="center"/>
                            </w:pPr>
                            <w:r>
                              <w:rPr>
                                <w:noProof/>
                              </w:rPr>
                              <w:drawing>
                                <wp:inline distT="0" distB="0" distL="0" distR="0" wp14:anchorId="6D2A621A" wp14:editId="0E027BFB">
                                  <wp:extent cx="1905050" cy="1077714"/>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05050" cy="1077714"/>
                                          </a:xfrm>
                                          <a:prstGeom prst="rect">
                                            <a:avLst/>
                                          </a:prstGeom>
                                        </pic:spPr>
                                      </pic:pic>
                                    </a:graphicData>
                                  </a:graphic>
                                </wp:inline>
                              </w:drawing>
                            </w:r>
                          </w:p>
                          <w:p w14:paraId="7B2FA7DC" w14:textId="1EDF4E10" w:rsidR="00407D29" w:rsidRDefault="00407D29" w:rsidP="00092545">
                            <w:pPr>
                              <w:pStyle w:val="af1"/>
                              <w:spacing w:after="163"/>
                              <w:jc w:val="center"/>
                            </w:pPr>
                            <w:bookmarkStart w:id="197" w:name="_Ref43876782"/>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3</w:t>
                            </w:r>
                            <w:r>
                              <w:rPr>
                                <w:noProof/>
                              </w:rPr>
                              <w:fldChar w:fldCharType="end"/>
                            </w:r>
                            <w:bookmarkEnd w:id="197"/>
                          </w:p>
                          <w:p w14:paraId="76C16459" w14:textId="5D067D5B" w:rsidR="00407D29" w:rsidRDefault="00407D29" w:rsidP="00092545">
                            <w:pPr>
                              <w:keepNext/>
                              <w:spacing w:after="163"/>
                              <w:jc w:val="center"/>
                            </w:pPr>
                          </w:p>
                          <w:p w14:paraId="7BEBA97B" w14:textId="77777777" w:rsidR="00407D29" w:rsidRDefault="00407D29" w:rsidP="00092545">
                            <w:pPr>
                              <w:keepNext/>
                              <w:spacing w:after="163"/>
                              <w:jc w:val="center"/>
                            </w:pPr>
                          </w:p>
                          <w:p w14:paraId="1AD1CB32" w14:textId="77777777" w:rsidR="00407D29" w:rsidRDefault="00407D29" w:rsidP="00092545">
                            <w:pPr>
                              <w:keepNext/>
                              <w:spacing w:after="163"/>
                              <w:jc w:val="center"/>
                            </w:pPr>
                          </w:p>
                          <w:p w14:paraId="7D6D0C36" w14:textId="77777777" w:rsidR="00407D29" w:rsidRDefault="00407D29" w:rsidP="00092545">
                            <w:pPr>
                              <w:keepNext/>
                              <w:spacing w:after="163"/>
                              <w:jc w:val="center"/>
                            </w:pPr>
                          </w:p>
                          <w:p w14:paraId="5B7A65A8" w14:textId="77777777" w:rsidR="00407D29" w:rsidRDefault="00407D29" w:rsidP="00092545">
                            <w:pPr>
                              <w:keepNext/>
                              <w:spacing w:after="163"/>
                              <w:jc w:val="center"/>
                            </w:pPr>
                          </w:p>
                          <w:p w14:paraId="019AC98F" w14:textId="77777777" w:rsidR="00407D29" w:rsidRDefault="00407D29" w:rsidP="00092545">
                            <w:pPr>
                              <w:keepNext/>
                              <w:spacing w:after="163"/>
                              <w:jc w:val="center"/>
                            </w:pPr>
                          </w:p>
                          <w:p w14:paraId="2A33192A" w14:textId="77777777" w:rsidR="00407D29" w:rsidRDefault="00407D29" w:rsidP="00092545">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20FEEBFD" id="文本框 21" o:spid="_x0000_s1052" type="#_x0000_t202" style="width:403.5pt;height:1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" stroked="f">
                <v:textbox>
                  <w:txbxContent>
                    <w:p w14:paraId="5D03F089" w14:textId="227E9517" w:rsidR="00407D29" w:rsidRDefault="00407D29" w:rsidP="00092545">
                      <w:pPr>
                        <w:keepNext/>
                        <w:spacing w:after="163"/>
                        <w:jc w:val="center"/>
                      </w:pPr>
                      <w:r>
                        <w:rPr>
                          <w:noProof/>
                        </w:rPr>
                        <w:drawing>
                          <wp:inline distT="0" distB="0" distL="0" distR="0" wp14:anchorId="6D2A621A" wp14:editId="0E027BFB">
                            <wp:extent cx="1905050" cy="1077714"/>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05050" cy="1077714"/>
                                    </a:xfrm>
                                    <a:prstGeom prst="rect">
                                      <a:avLst/>
                                    </a:prstGeom>
                                  </pic:spPr>
                                </pic:pic>
                              </a:graphicData>
                            </a:graphic>
                          </wp:inline>
                        </w:drawing>
                      </w:r>
                    </w:p>
                    <w:p w14:paraId="7B2FA7DC" w14:textId="1EDF4E10" w:rsidR="00407D29" w:rsidRDefault="00407D29" w:rsidP="00092545">
                      <w:pPr>
                        <w:pStyle w:val="af1"/>
                        <w:spacing w:after="163"/>
                        <w:jc w:val="center"/>
                      </w:pPr>
                      <w:bookmarkStart w:id="198" w:name="_Ref43876782"/>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3</w:t>
                      </w:r>
                      <w:r>
                        <w:rPr>
                          <w:noProof/>
                        </w:rPr>
                        <w:fldChar w:fldCharType="end"/>
                      </w:r>
                      <w:bookmarkEnd w:id="198"/>
                    </w:p>
                    <w:p w14:paraId="76C16459" w14:textId="5D067D5B" w:rsidR="00407D29" w:rsidRDefault="00407D29" w:rsidP="00092545">
                      <w:pPr>
                        <w:keepNext/>
                        <w:spacing w:after="163"/>
                        <w:jc w:val="center"/>
                      </w:pPr>
                    </w:p>
                    <w:p w14:paraId="7BEBA97B" w14:textId="77777777" w:rsidR="00407D29" w:rsidRDefault="00407D29" w:rsidP="00092545">
                      <w:pPr>
                        <w:keepNext/>
                        <w:spacing w:after="163"/>
                        <w:jc w:val="center"/>
                      </w:pPr>
                    </w:p>
                    <w:p w14:paraId="1AD1CB32" w14:textId="77777777" w:rsidR="00407D29" w:rsidRDefault="00407D29" w:rsidP="00092545">
                      <w:pPr>
                        <w:keepNext/>
                        <w:spacing w:after="163"/>
                        <w:jc w:val="center"/>
                      </w:pPr>
                    </w:p>
                    <w:p w14:paraId="7D6D0C36" w14:textId="77777777" w:rsidR="00407D29" w:rsidRDefault="00407D29" w:rsidP="00092545">
                      <w:pPr>
                        <w:keepNext/>
                        <w:spacing w:after="163"/>
                        <w:jc w:val="center"/>
                      </w:pPr>
                    </w:p>
                    <w:p w14:paraId="5B7A65A8" w14:textId="77777777" w:rsidR="00407D29" w:rsidRDefault="00407D29" w:rsidP="00092545">
                      <w:pPr>
                        <w:keepNext/>
                        <w:spacing w:after="163"/>
                        <w:jc w:val="center"/>
                      </w:pPr>
                    </w:p>
                    <w:p w14:paraId="019AC98F" w14:textId="77777777" w:rsidR="00407D29" w:rsidRDefault="00407D29" w:rsidP="00092545">
                      <w:pPr>
                        <w:keepNext/>
                        <w:spacing w:after="163"/>
                        <w:jc w:val="center"/>
                      </w:pPr>
                    </w:p>
                    <w:p w14:paraId="2A33192A" w14:textId="77777777" w:rsidR="00407D29" w:rsidRDefault="00407D29" w:rsidP="00092545">
                      <w:pPr>
                        <w:pStyle w:val="af1"/>
                        <w:spacing w:after="163"/>
                        <w:jc w:val="center"/>
                      </w:pPr>
                    </w:p>
                  </w:txbxContent>
                </v:textbox>
                <w10:anchorlock/>
              </v:shape>
            </w:pict>
          </mc:Fallback>
        </mc:AlternateContent>
      </w:r>
    </w:p>
    <w:p w14:paraId="77D127EC" w14:textId="3D708810" w:rsidR="00092545" w:rsidRPr="00D503A9" w:rsidRDefault="00092545" w:rsidP="00F95C09">
      <w:pPr>
        <w:pStyle w:val="3"/>
        <w:spacing w:before="163"/>
        <w:rPr>
          <w:color w:val="000000" w:themeColor="text1"/>
        </w:rPr>
      </w:pPr>
      <w:bookmarkStart w:id="199" w:name="_Toc117326587"/>
      <w:proofErr w:type="spellStart"/>
      <w:r w:rsidRPr="00D503A9">
        <w:rPr>
          <w:rFonts w:hint="eastAsia"/>
          <w:color w:val="000000" w:themeColor="text1"/>
        </w:rPr>
        <w:lastRenderedPageBreak/>
        <w:t>C</w:t>
      </w:r>
      <w:r w:rsidRPr="00D503A9">
        <w:rPr>
          <w:color w:val="000000" w:themeColor="text1"/>
        </w:rPr>
        <w:t>ellular_Appearances</w:t>
      </w:r>
      <w:bookmarkEnd w:id="199"/>
      <w:proofErr w:type="spellEnd"/>
    </w:p>
    <w:p w14:paraId="4A9BFE28" w14:textId="3FA5835D" w:rsidR="00DB47DB" w:rsidRPr="00D503A9" w:rsidRDefault="00092545" w:rsidP="00F95C09">
      <w:pPr>
        <w:spacing w:after="163"/>
        <w:ind w:firstLine="420"/>
        <w:rPr>
          <w:color w:val="000000" w:themeColor="text1"/>
        </w:rPr>
      </w:pPr>
      <w:bookmarkStart w:id="200" w:name="_Hlk43877059"/>
      <w:proofErr w:type="spellStart"/>
      <w:r w:rsidRPr="00D503A9">
        <w:rPr>
          <w:rFonts w:ascii="黑体" w:eastAsia="黑体" w:hAnsi="黑体"/>
          <w:b/>
          <w:color w:val="000000" w:themeColor="text1"/>
        </w:rPr>
        <w:t>Cellular_Appearances</w:t>
      </w:r>
      <w:bookmarkEnd w:id="200"/>
      <w:proofErr w:type="spellEnd"/>
      <w:r w:rsidRPr="00D503A9">
        <w:rPr>
          <w:rFonts w:ascii="黑体" w:eastAsia="黑体" w:hAnsi="黑体"/>
          <w:b/>
          <w:color w:val="000000" w:themeColor="text1"/>
        </w:rPr>
        <w:t xml:space="preserve"> </w:t>
      </w:r>
      <w:r w:rsidR="0009554C" w:rsidRPr="00D503A9">
        <w:rPr>
          <w:color w:val="000000" w:themeColor="text1"/>
        </w:rPr>
        <w:t xml:space="preserve">describes a physical change of a cell or a subcellular structure </w:t>
      </w:r>
      <w:bookmarkStart w:id="201" w:name="_Hlk86047207"/>
      <w:bookmarkStart w:id="202" w:name="_Hlk86047250"/>
      <w:r w:rsidR="0009554C" w:rsidRPr="00D503A9">
        <w:rPr>
          <w:color w:val="000000" w:themeColor="text1"/>
        </w:rPr>
        <w:t xml:space="preserve">which are usually observed microscopically </w:t>
      </w:r>
      <w:bookmarkEnd w:id="201"/>
      <w:r w:rsidR="0009554C" w:rsidRPr="00D503A9">
        <w:rPr>
          <w:color w:val="000000" w:themeColor="text1"/>
        </w:rPr>
        <w:t>at high power</w:t>
      </w:r>
      <w:bookmarkEnd w:id="202"/>
      <w:r w:rsidRPr="00D503A9">
        <w:rPr>
          <w:color w:val="000000" w:themeColor="text1"/>
        </w:rPr>
        <w:t xml:space="preserve">. </w:t>
      </w:r>
      <w:r w:rsidR="00CB50DD" w:rsidRPr="00D503A9">
        <w:rPr>
          <w:color w:val="000000" w:themeColor="text1"/>
        </w:rPr>
        <w:t xml:space="preserve">Its definition is shown in </w:t>
      </w:r>
      <w:r w:rsidR="00110741" w:rsidRPr="00D503A9">
        <w:rPr>
          <w:color w:val="000000" w:themeColor="text1"/>
        </w:rPr>
        <w:fldChar w:fldCharType="begin"/>
      </w:r>
      <w:r w:rsidR="00110741" w:rsidRPr="00D503A9">
        <w:rPr>
          <w:color w:val="000000" w:themeColor="text1"/>
        </w:rPr>
        <w:instrText xml:space="preserve"> REF _Ref43879499 \h </w:instrText>
      </w:r>
      <w:r w:rsidR="00110741" w:rsidRPr="00D503A9">
        <w:rPr>
          <w:color w:val="000000" w:themeColor="text1"/>
        </w:rPr>
      </w:r>
      <w:r w:rsidR="00110741" w:rsidRPr="00D503A9">
        <w:rPr>
          <w:color w:val="000000" w:themeColor="text1"/>
        </w:rPr>
        <w:fldChar w:fldCharType="separate"/>
      </w:r>
      <w:r w:rsidR="00274D85">
        <w:t xml:space="preserve">Figure </w:t>
      </w:r>
      <w:r w:rsidR="00274D85">
        <w:rPr>
          <w:noProof/>
        </w:rPr>
        <w:t>2</w:t>
      </w:r>
      <w:r w:rsidR="00274D85">
        <w:noBreakHyphen/>
      </w:r>
      <w:r w:rsidR="00274D85">
        <w:rPr>
          <w:noProof/>
        </w:rPr>
        <w:t>24</w:t>
      </w:r>
      <w:r w:rsidR="00110741" w:rsidRPr="00D503A9">
        <w:rPr>
          <w:color w:val="000000" w:themeColor="text1"/>
        </w:rPr>
        <w:fldChar w:fldCharType="end"/>
      </w:r>
      <w:r w:rsidR="000577AA" w:rsidRPr="00D503A9">
        <w:rPr>
          <w:color w:val="000000" w:themeColor="text1"/>
        </w:rPr>
        <w:t>.</w:t>
      </w:r>
    </w:p>
    <w:p w14:paraId="100DB58E" w14:textId="0308F505" w:rsidR="000577AA" w:rsidRPr="00D503A9" w:rsidRDefault="000577AA" w:rsidP="00092545">
      <w:pPr>
        <w:spacing w:after="163"/>
        <w:rPr>
          <w:color w:val="000000" w:themeColor="text1"/>
        </w:rPr>
      </w:pPr>
      <w:r w:rsidRPr="00D503A9">
        <w:rPr>
          <w:noProof/>
          <w:color w:val="000000" w:themeColor="text1"/>
        </w:rPr>
        <mc:AlternateContent>
          <mc:Choice Requires="wps">
            <w:drawing>
              <wp:inline distT="0" distB="0" distL="0" distR="0" wp14:anchorId="58B42EDF" wp14:editId="55028678">
                <wp:extent cx="5124734" cy="6093726"/>
                <wp:effectExtent l="0" t="0" r="0" b="2540"/>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60937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CEC7C0" w14:textId="7AD7C394" w:rsidR="00407D29" w:rsidRDefault="00407D29" w:rsidP="000577AA">
                            <w:pPr>
                              <w:keepNext/>
                              <w:spacing w:after="163"/>
                              <w:jc w:val="center"/>
                            </w:pPr>
                            <w:r>
                              <w:object w:dxaOrig="21283" w:dyaOrig="23803" w14:anchorId="4594E5FB">
                                <v:shape id="_x0000_i1049" type="#_x0000_t75" style="width:388.5pt;height:434.15pt">
                                  <v:imagedata r:id="rId85" o:title=""/>
                                </v:shape>
                                <o:OLEObject Type="Embed" ProgID="Visio.Drawing.15" ShapeID="_x0000_i1049" DrawAspect="Content" ObjectID="_1729097190" r:id="rId86"/>
                              </w:object>
                            </w:r>
                          </w:p>
                          <w:p w14:paraId="2A26DA58" w14:textId="60468E20" w:rsidR="00407D29" w:rsidRDefault="00407D29" w:rsidP="00AF6F2D">
                            <w:pPr>
                              <w:pStyle w:val="af1"/>
                              <w:spacing w:after="163"/>
                              <w:jc w:val="center"/>
                            </w:pPr>
                            <w:bookmarkStart w:id="203" w:name="_Ref4387949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4</w:t>
                            </w:r>
                            <w:r>
                              <w:rPr>
                                <w:noProof/>
                              </w:rPr>
                              <w:fldChar w:fldCharType="end"/>
                            </w:r>
                            <w:bookmarkEnd w:id="203"/>
                          </w:p>
                        </w:txbxContent>
                      </wps:txbx>
                      <wps:bodyPr rot="0" vert="horz" wrap="square" lIns="91440" tIns="45720" rIns="91440" bIns="45720" anchor="t" anchorCtr="0" upright="1">
                        <a:noAutofit/>
                      </wps:bodyPr>
                    </wps:wsp>
                  </a:graphicData>
                </a:graphic>
              </wp:inline>
            </w:drawing>
          </mc:Choice>
          <mc:Fallback>
            <w:pict>
              <v:shape w14:anchorId="58B42EDF" id="文本框 23" o:spid="_x0000_s1053" type="#_x0000_t202" style="width:403.5pt;height:47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" stroked="f">
                <v:textbox>
                  <w:txbxContent>
                    <w:p w14:paraId="45CEC7C0" w14:textId="7AD7C394" w:rsidR="00407D29" w:rsidRDefault="00407D29" w:rsidP="000577AA">
                      <w:pPr>
                        <w:keepNext/>
                        <w:spacing w:after="163"/>
                        <w:jc w:val="center"/>
                      </w:pPr>
                      <w:r>
                        <w:object w:dxaOrig="21283" w:dyaOrig="23803" w14:anchorId="4594E5FB">
                          <v:shape id="_x0000_i1049" type="#_x0000_t75" style="width:388.5pt;height:434.15pt">
                            <v:imagedata r:id="rId85" o:title=""/>
                          </v:shape>
                          <o:OLEObject Type="Embed" ProgID="Visio.Drawing.15" ShapeID="_x0000_i1049" DrawAspect="Content" ObjectID="_1729097190" r:id="rId87"/>
                        </w:object>
                      </w:r>
                    </w:p>
                    <w:p w14:paraId="2A26DA58" w14:textId="60468E20" w:rsidR="00407D29" w:rsidRDefault="00407D29" w:rsidP="00AF6F2D">
                      <w:pPr>
                        <w:pStyle w:val="af1"/>
                        <w:spacing w:after="163"/>
                        <w:jc w:val="center"/>
                      </w:pPr>
                      <w:bookmarkStart w:id="204" w:name="_Ref4387949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4</w:t>
                      </w:r>
                      <w:r>
                        <w:rPr>
                          <w:noProof/>
                        </w:rPr>
                        <w:fldChar w:fldCharType="end"/>
                      </w:r>
                      <w:bookmarkEnd w:id="204"/>
                    </w:p>
                  </w:txbxContent>
                </v:textbox>
                <w10:anchorlock/>
              </v:shape>
            </w:pict>
          </mc:Fallback>
        </mc:AlternateContent>
      </w:r>
    </w:p>
    <w:p w14:paraId="2D4167A6" w14:textId="74EE5EF3" w:rsidR="001B140A" w:rsidRDefault="00AD3310" w:rsidP="00092545">
      <w:pPr>
        <w:spacing w:after="163"/>
        <w:rPr>
          <w:color w:val="000000" w:themeColor="text1"/>
        </w:rPr>
      </w:pPr>
      <w:bookmarkStart w:id="205" w:name="_Hlk43883237"/>
      <w:bookmarkStart w:id="206" w:name="_Hlk43889200"/>
      <w:proofErr w:type="spellStart"/>
      <w:r w:rsidRPr="00D503A9">
        <w:rPr>
          <w:rFonts w:ascii="黑体" w:eastAsia="黑体" w:hAnsi="黑体"/>
          <w:i/>
          <w:color w:val="000000" w:themeColor="text1"/>
        </w:rPr>
        <w:t>present</w:t>
      </w:r>
      <w:r w:rsidR="00AF6F2D" w:rsidRPr="00D503A9">
        <w:rPr>
          <w:rFonts w:ascii="黑体" w:eastAsia="黑体" w:hAnsi="黑体"/>
          <w:i/>
          <w:color w:val="000000" w:themeColor="text1"/>
        </w:rPr>
        <w:t>_Entity</w:t>
      </w:r>
      <w:proofErr w:type="spellEnd"/>
      <w:r w:rsidR="00AF6F2D" w:rsidRPr="00D503A9">
        <w:rPr>
          <w:color w:val="000000" w:themeColor="text1"/>
        </w:rPr>
        <w:t xml:space="preserve">: (0 or </w:t>
      </w:r>
      <w:r w:rsidR="007F789B" w:rsidRPr="00D503A9">
        <w:rPr>
          <w:color w:val="000000" w:themeColor="text1"/>
        </w:rPr>
        <w:t>more</w:t>
      </w:r>
      <w:r w:rsidR="00AF6F2D" w:rsidRPr="00D503A9">
        <w:rPr>
          <w:color w:val="000000" w:themeColor="text1"/>
        </w:rPr>
        <w:t xml:space="preserve"> </w:t>
      </w:r>
      <w:bookmarkStart w:id="207" w:name="_Hlk117318171"/>
      <w:proofErr w:type="spellStart"/>
      <w:proofErr w:type="gramStart"/>
      <w:r w:rsidR="00AF6F2D" w:rsidRPr="00D503A9">
        <w:rPr>
          <w:color w:val="000000" w:themeColor="text1"/>
        </w:rPr>
        <w:t>object:Cell</w:t>
      </w:r>
      <w:proofErr w:type="spellEnd"/>
      <w:proofErr w:type="gramEnd"/>
      <w:r w:rsidR="00AF6F2D" w:rsidRPr="00D503A9">
        <w:rPr>
          <w:color w:val="000000" w:themeColor="text1"/>
        </w:rPr>
        <w:t xml:space="preserve"> or </w:t>
      </w:r>
      <w:proofErr w:type="spellStart"/>
      <w:r w:rsidR="00AF6F2D" w:rsidRPr="00D503A9">
        <w:rPr>
          <w:color w:val="000000" w:themeColor="text1"/>
        </w:rPr>
        <w:t>object:CellularComponent</w:t>
      </w:r>
      <w:bookmarkEnd w:id="207"/>
      <w:proofErr w:type="spellEnd"/>
      <w:r w:rsidR="00AF6F2D" w:rsidRPr="00D503A9">
        <w:rPr>
          <w:color w:val="000000" w:themeColor="text1"/>
        </w:rPr>
        <w:t xml:space="preserve">) </w:t>
      </w:r>
      <w:r w:rsidR="000E6251" w:rsidRPr="00D503A9">
        <w:rPr>
          <w:color w:val="000000" w:themeColor="text1"/>
        </w:rPr>
        <w:t>U</w:t>
      </w:r>
      <w:r w:rsidR="00ED4579" w:rsidRPr="00D503A9">
        <w:rPr>
          <w:color w:val="000000" w:themeColor="text1"/>
        </w:rPr>
        <w:t xml:space="preserve">sed to describe </w:t>
      </w:r>
      <w:r w:rsidR="001B140A" w:rsidRPr="00D503A9">
        <w:rPr>
          <w:color w:val="000000" w:themeColor="text1"/>
        </w:rPr>
        <w:t>the appearance</w:t>
      </w:r>
      <w:r w:rsidR="00ED4579" w:rsidRPr="00D503A9">
        <w:rPr>
          <w:color w:val="000000" w:themeColor="text1"/>
        </w:rPr>
        <w:t xml:space="preserve"> by linking</w:t>
      </w:r>
      <w:r w:rsidR="000E6251" w:rsidRPr="00D503A9">
        <w:rPr>
          <w:color w:val="000000" w:themeColor="text1"/>
        </w:rPr>
        <w:t xml:space="preserve"> it </w:t>
      </w:r>
      <w:r w:rsidR="001B140A" w:rsidRPr="00D503A9">
        <w:rPr>
          <w:color w:val="000000" w:themeColor="text1"/>
        </w:rPr>
        <w:t>to</w:t>
      </w:r>
      <w:r w:rsidR="000E6251" w:rsidRPr="00D503A9">
        <w:rPr>
          <w:color w:val="000000" w:themeColor="text1"/>
        </w:rPr>
        <w:t xml:space="preserve"> the corresponding </w:t>
      </w:r>
      <w:bookmarkStart w:id="208" w:name="_Hlk43883115"/>
      <w:bookmarkEnd w:id="205"/>
      <w:proofErr w:type="spellStart"/>
      <w:r w:rsidR="000E6251" w:rsidRPr="00D503A9">
        <w:rPr>
          <w:rFonts w:ascii="黑体" w:eastAsia="黑体" w:hAnsi="黑体"/>
          <w:b/>
          <w:color w:val="000000" w:themeColor="text1"/>
        </w:rPr>
        <w:t>PhysicalEntity</w:t>
      </w:r>
      <w:proofErr w:type="spellEnd"/>
      <w:r w:rsidR="000E6251" w:rsidRPr="00D503A9">
        <w:rPr>
          <w:color w:val="000000" w:themeColor="text1"/>
        </w:rPr>
        <w:t xml:space="preserve"> instance</w:t>
      </w:r>
      <w:bookmarkEnd w:id="208"/>
      <w:r w:rsidR="000E6251" w:rsidRPr="00D503A9">
        <w:rPr>
          <w:color w:val="000000" w:themeColor="text1"/>
        </w:rPr>
        <w:t xml:space="preserve"> which defines the cell or cellular component.</w:t>
      </w:r>
      <w:bookmarkEnd w:id="206"/>
    </w:p>
    <w:p w14:paraId="77BD97AB" w14:textId="18D7A80C" w:rsidR="005572D4" w:rsidRPr="00D503A9" w:rsidRDefault="005572D4" w:rsidP="00092545">
      <w:pPr>
        <w:spacing w:after="163"/>
        <w:rPr>
          <w:color w:val="000000" w:themeColor="text1"/>
        </w:rPr>
      </w:pPr>
      <w:bookmarkStart w:id="209" w:name="OLE_LINK23"/>
      <w:proofErr w:type="spellStart"/>
      <w:r w:rsidRPr="00E217CA">
        <w:rPr>
          <w:i/>
          <w:iCs/>
          <w:color w:val="000000" w:themeColor="text1"/>
        </w:rPr>
        <w:lastRenderedPageBreak/>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sidR="00784EF5" w:rsidRPr="00784EF5">
        <w:t xml:space="preserve"> </w:t>
      </w:r>
      <w:bookmarkEnd w:id="209"/>
      <w:proofErr w:type="spellStart"/>
      <w:r w:rsidR="002D1CC9">
        <w:rPr>
          <w:color w:val="000000" w:themeColor="text1"/>
        </w:rPr>
        <w:t>PathoML</w:t>
      </w:r>
      <w:proofErr w:type="spellEnd"/>
      <w:r w:rsidR="00784EF5" w:rsidRPr="00784EF5">
        <w:rPr>
          <w:color w:val="000000" w:themeColor="text1"/>
        </w:rPr>
        <w:t xml:space="preserve"> recommends using "Cellular phenotype" as well as its sub-classes from </w:t>
      </w:r>
      <w:r w:rsidR="002429AE">
        <w:rPr>
          <w:color w:val="000000" w:themeColor="text1"/>
        </w:rPr>
        <w:t>Tumor Pathology Ontology</w:t>
      </w:r>
      <w:r w:rsidR="00784EF5" w:rsidRPr="00784EF5">
        <w:rPr>
          <w:color w:val="000000" w:themeColor="text1"/>
        </w:rPr>
        <w:t>.</w:t>
      </w:r>
    </w:p>
    <w:p w14:paraId="3FBF3E12" w14:textId="64571AA9" w:rsidR="001B140A" w:rsidRPr="00D503A9" w:rsidRDefault="001B140A" w:rsidP="00F95C09">
      <w:pPr>
        <w:pStyle w:val="3"/>
        <w:spacing w:before="163"/>
        <w:rPr>
          <w:color w:val="000000" w:themeColor="text1"/>
        </w:rPr>
      </w:pPr>
      <w:bookmarkStart w:id="210" w:name="_Toc117326588"/>
      <w:proofErr w:type="spellStart"/>
      <w:r w:rsidRPr="00D503A9">
        <w:rPr>
          <w:rFonts w:hint="eastAsia"/>
          <w:color w:val="000000" w:themeColor="text1"/>
        </w:rPr>
        <w:t>A</w:t>
      </w:r>
      <w:r w:rsidRPr="00D503A9">
        <w:rPr>
          <w:color w:val="000000" w:themeColor="text1"/>
        </w:rPr>
        <w:t>rchitectural_Pattern</w:t>
      </w:r>
      <w:bookmarkEnd w:id="210"/>
      <w:proofErr w:type="spellEnd"/>
    </w:p>
    <w:p w14:paraId="2116E494" w14:textId="64F568B8" w:rsidR="001B140A" w:rsidRPr="00D503A9" w:rsidRDefault="001B140A" w:rsidP="00F95C09">
      <w:pPr>
        <w:spacing w:after="163"/>
        <w:ind w:firstLine="420"/>
        <w:rPr>
          <w:color w:val="000000" w:themeColor="text1"/>
        </w:rPr>
      </w:pPr>
      <w:proofErr w:type="spellStart"/>
      <w:r w:rsidRPr="00D503A9">
        <w:rPr>
          <w:rFonts w:ascii="黑体" w:eastAsia="黑体" w:hAnsi="黑体" w:hint="eastAsia"/>
          <w:b/>
          <w:color w:val="000000" w:themeColor="text1"/>
        </w:rPr>
        <w:t>A</w:t>
      </w:r>
      <w:r w:rsidR="00BF2981" w:rsidRPr="00D503A9">
        <w:rPr>
          <w:rFonts w:ascii="黑体" w:eastAsia="黑体" w:hAnsi="黑体"/>
          <w:b/>
          <w:color w:val="000000" w:themeColor="text1"/>
        </w:rPr>
        <w:t>rchitectural_P</w:t>
      </w:r>
      <w:r w:rsidRPr="00D503A9">
        <w:rPr>
          <w:rFonts w:ascii="黑体" w:eastAsia="黑体" w:hAnsi="黑体"/>
          <w:b/>
          <w:color w:val="000000" w:themeColor="text1"/>
        </w:rPr>
        <w:t>attern</w:t>
      </w:r>
      <w:proofErr w:type="spellEnd"/>
      <w:r w:rsidRPr="00D503A9">
        <w:rPr>
          <w:color w:val="000000" w:themeColor="text1"/>
        </w:rPr>
        <w:t xml:space="preserve"> </w:t>
      </w:r>
      <w:r w:rsidR="00B77275" w:rsidRPr="00D503A9">
        <w:rPr>
          <w:color w:val="000000" w:themeColor="text1"/>
        </w:rPr>
        <w:t xml:space="preserve">describes histologic patterns of cell populations and </w:t>
      </w:r>
      <w:bookmarkStart w:id="211" w:name="_Hlk76916072"/>
      <w:r w:rsidR="00B77275" w:rsidRPr="00D503A9">
        <w:rPr>
          <w:color w:val="000000" w:themeColor="text1"/>
        </w:rPr>
        <w:t>tumor behavior</w:t>
      </w:r>
      <w:bookmarkEnd w:id="211"/>
      <w:r w:rsidR="00B77275" w:rsidRPr="00D503A9">
        <w:rPr>
          <w:color w:val="000000" w:themeColor="text1"/>
        </w:rPr>
        <w:t>s</w:t>
      </w:r>
      <w:r w:rsidR="0009554C" w:rsidRPr="00D503A9">
        <w:rPr>
          <w:color w:val="000000" w:themeColor="text1"/>
        </w:rPr>
        <w:t xml:space="preserve"> (e.g. extension, invasion) which are usually observed </w:t>
      </w:r>
      <w:r w:rsidR="003A7664" w:rsidRPr="00D503A9">
        <w:rPr>
          <w:color w:val="000000" w:themeColor="text1"/>
        </w:rPr>
        <w:t xml:space="preserve">microscopically </w:t>
      </w:r>
      <w:r w:rsidR="0009554C" w:rsidRPr="00D503A9">
        <w:rPr>
          <w:color w:val="000000" w:themeColor="text1"/>
        </w:rPr>
        <w:t>at medium and low power</w:t>
      </w:r>
      <w:r w:rsidR="000E6251" w:rsidRPr="00D503A9">
        <w:rPr>
          <w:color w:val="000000" w:themeColor="text1"/>
        </w:rPr>
        <w:t xml:space="preserve">. </w:t>
      </w:r>
      <w:r w:rsidR="0063712E" w:rsidRPr="00D503A9">
        <w:rPr>
          <w:color w:val="000000" w:themeColor="text1"/>
        </w:rPr>
        <w:t xml:space="preserve">Its definition is shown in </w:t>
      </w:r>
      <w:r w:rsidR="00373F2E" w:rsidRPr="00D503A9">
        <w:rPr>
          <w:color w:val="000000" w:themeColor="text1"/>
        </w:rPr>
        <w:fldChar w:fldCharType="begin"/>
      </w:r>
      <w:r w:rsidR="00373F2E" w:rsidRPr="00D503A9">
        <w:rPr>
          <w:color w:val="000000" w:themeColor="text1"/>
        </w:rPr>
        <w:instrText xml:space="preserve"> REF _Ref43888618 \h </w:instrText>
      </w:r>
      <w:r w:rsidR="00373F2E" w:rsidRPr="00D503A9">
        <w:rPr>
          <w:color w:val="000000" w:themeColor="text1"/>
        </w:rPr>
      </w:r>
      <w:r w:rsidR="00373F2E" w:rsidRPr="00D503A9">
        <w:rPr>
          <w:color w:val="000000" w:themeColor="text1"/>
        </w:rPr>
        <w:fldChar w:fldCharType="separate"/>
      </w:r>
      <w:r w:rsidR="00274D85">
        <w:t xml:space="preserve">Figure </w:t>
      </w:r>
      <w:r w:rsidR="00274D85">
        <w:rPr>
          <w:noProof/>
        </w:rPr>
        <w:t>2</w:t>
      </w:r>
      <w:r w:rsidR="00274D85">
        <w:noBreakHyphen/>
      </w:r>
      <w:r w:rsidR="00274D85">
        <w:rPr>
          <w:noProof/>
        </w:rPr>
        <w:t>25</w:t>
      </w:r>
      <w:r w:rsidR="00373F2E" w:rsidRPr="00D503A9">
        <w:rPr>
          <w:color w:val="000000" w:themeColor="text1"/>
        </w:rPr>
        <w:fldChar w:fldCharType="end"/>
      </w:r>
      <w:r w:rsidR="0063712E" w:rsidRPr="00D503A9">
        <w:rPr>
          <w:color w:val="000000" w:themeColor="text1"/>
        </w:rPr>
        <w:t>.</w:t>
      </w:r>
    </w:p>
    <w:p w14:paraId="4AE358D6" w14:textId="2E72E693" w:rsidR="0063712E" w:rsidRPr="00D503A9" w:rsidRDefault="0063712E" w:rsidP="001B140A">
      <w:pPr>
        <w:spacing w:after="163"/>
        <w:rPr>
          <w:color w:val="000000" w:themeColor="text1"/>
        </w:rPr>
      </w:pPr>
      <w:r w:rsidRPr="00D503A9">
        <w:rPr>
          <w:noProof/>
          <w:color w:val="000000" w:themeColor="text1"/>
        </w:rPr>
        <mc:AlternateContent>
          <mc:Choice Requires="wps">
            <w:drawing>
              <wp:inline distT="0" distB="0" distL="0" distR="0" wp14:anchorId="7254FA5C" wp14:editId="680A90C8">
                <wp:extent cx="5124734" cy="4189863"/>
                <wp:effectExtent l="0" t="0" r="0" b="1270"/>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18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EF50A" w14:textId="686D0CBB" w:rsidR="00407D29" w:rsidRDefault="00407D29" w:rsidP="0063712E">
                            <w:pPr>
                              <w:keepNext/>
                              <w:spacing w:after="163"/>
                              <w:jc w:val="center"/>
                            </w:pPr>
                            <w:r>
                              <w:object w:dxaOrig="18446" w:dyaOrig="15266" w14:anchorId="2213F460">
                                <v:shape id="_x0000_i1050" type="#_x0000_t75" style="width:345.75pt;height:286.55pt">
                                  <v:imagedata r:id="rId88" o:title=""/>
                                </v:shape>
                                <o:OLEObject Type="Embed" ProgID="Visio.Drawing.15" ShapeID="_x0000_i1050" DrawAspect="Content" ObjectID="_1729097191" r:id="rId89"/>
                              </w:object>
                            </w:r>
                          </w:p>
                          <w:p w14:paraId="4A3B7CA4" w14:textId="31516113" w:rsidR="00407D29" w:rsidRDefault="00407D29" w:rsidP="0063712E">
                            <w:pPr>
                              <w:pStyle w:val="af1"/>
                              <w:spacing w:after="163"/>
                              <w:jc w:val="center"/>
                            </w:pPr>
                            <w:bookmarkStart w:id="212" w:name="_Ref4388861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5</w:t>
                            </w:r>
                            <w:r>
                              <w:rPr>
                                <w:noProof/>
                              </w:rPr>
                              <w:fldChar w:fldCharType="end"/>
                            </w:r>
                            <w:bookmarkEnd w:id="212"/>
                          </w:p>
                          <w:p w14:paraId="70A68A1E" w14:textId="1F42CE3E" w:rsidR="00407D29" w:rsidRDefault="00407D29" w:rsidP="0063712E">
                            <w:pPr>
                              <w:keepNext/>
                              <w:spacing w:after="163"/>
                              <w:jc w:val="center"/>
                            </w:pPr>
                          </w:p>
                          <w:p w14:paraId="400DA320" w14:textId="440504CD" w:rsidR="00407D29" w:rsidRDefault="00407D29" w:rsidP="0063712E">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7254FA5C" id="文本框 25" o:spid="_x0000_s1054" type="#_x0000_t202" style="width:403.5pt;height:32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" stroked="f">
                <v:textbox>
                  <w:txbxContent>
                    <w:p w14:paraId="60EEF50A" w14:textId="686D0CBB" w:rsidR="00407D29" w:rsidRDefault="00407D29" w:rsidP="0063712E">
                      <w:pPr>
                        <w:keepNext/>
                        <w:spacing w:after="163"/>
                        <w:jc w:val="center"/>
                      </w:pPr>
                      <w:r>
                        <w:object w:dxaOrig="18446" w:dyaOrig="15266" w14:anchorId="2213F460">
                          <v:shape id="_x0000_i1050" type="#_x0000_t75" style="width:345.75pt;height:286.55pt">
                            <v:imagedata r:id="rId88" o:title=""/>
                          </v:shape>
                          <o:OLEObject Type="Embed" ProgID="Visio.Drawing.15" ShapeID="_x0000_i1050" DrawAspect="Content" ObjectID="_1729097191" r:id="rId90"/>
                        </w:object>
                      </w:r>
                    </w:p>
                    <w:p w14:paraId="4A3B7CA4" w14:textId="31516113" w:rsidR="00407D29" w:rsidRDefault="00407D29" w:rsidP="0063712E">
                      <w:pPr>
                        <w:pStyle w:val="af1"/>
                        <w:spacing w:after="163"/>
                        <w:jc w:val="center"/>
                      </w:pPr>
                      <w:bookmarkStart w:id="213" w:name="_Ref4388861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5</w:t>
                      </w:r>
                      <w:r>
                        <w:rPr>
                          <w:noProof/>
                        </w:rPr>
                        <w:fldChar w:fldCharType="end"/>
                      </w:r>
                      <w:bookmarkEnd w:id="213"/>
                    </w:p>
                    <w:p w14:paraId="70A68A1E" w14:textId="1F42CE3E" w:rsidR="00407D29" w:rsidRDefault="00407D29" w:rsidP="0063712E">
                      <w:pPr>
                        <w:keepNext/>
                        <w:spacing w:after="163"/>
                        <w:jc w:val="center"/>
                      </w:pPr>
                    </w:p>
                    <w:p w14:paraId="400DA320" w14:textId="440504CD" w:rsidR="00407D29" w:rsidRDefault="00407D29" w:rsidP="0063712E">
                      <w:pPr>
                        <w:pStyle w:val="af1"/>
                        <w:spacing w:after="163"/>
                        <w:jc w:val="center"/>
                      </w:pPr>
                    </w:p>
                  </w:txbxContent>
                </v:textbox>
                <w10:anchorlock/>
              </v:shape>
            </w:pict>
          </mc:Fallback>
        </mc:AlternateContent>
      </w:r>
    </w:p>
    <w:p w14:paraId="09044E80" w14:textId="0F3BACE9" w:rsidR="008A48D0" w:rsidRPr="00D503A9" w:rsidRDefault="008A48D0" w:rsidP="001B140A">
      <w:pPr>
        <w:spacing w:after="163"/>
        <w:rPr>
          <w:color w:val="000000" w:themeColor="text1"/>
        </w:rPr>
      </w:pPr>
      <w:bookmarkStart w:id="214" w:name="_Hlk44514492"/>
      <w:bookmarkStart w:id="215" w:name="_Hlk44251647"/>
      <w:bookmarkStart w:id="216" w:name="_Hlk44493575"/>
      <w:proofErr w:type="spellStart"/>
      <w:r w:rsidRPr="00D503A9">
        <w:rPr>
          <w:rFonts w:ascii="黑体" w:eastAsia="黑体" w:hAnsi="黑体"/>
          <w:i/>
          <w:color w:val="000000" w:themeColor="text1"/>
        </w:rPr>
        <w:t>present_</w:t>
      </w:r>
      <w:bookmarkStart w:id="217" w:name="_Hlk44514489"/>
      <w:r w:rsidRPr="00D503A9">
        <w:rPr>
          <w:rFonts w:ascii="黑体" w:eastAsia="黑体" w:hAnsi="黑体"/>
          <w:i/>
          <w:color w:val="000000" w:themeColor="text1"/>
        </w:rPr>
        <w:t>Entity</w:t>
      </w:r>
      <w:bookmarkEnd w:id="217"/>
      <w:proofErr w:type="spellEnd"/>
      <w:r w:rsidRPr="00D503A9">
        <w:rPr>
          <w:color w:val="000000" w:themeColor="text1"/>
        </w:rPr>
        <w:t>:</w:t>
      </w:r>
      <w:bookmarkEnd w:id="214"/>
      <w:r w:rsidRPr="00D503A9">
        <w:rPr>
          <w:color w:val="000000" w:themeColor="text1"/>
        </w:rPr>
        <w:t xml:space="preserve"> (0 or more </w:t>
      </w:r>
      <w:proofErr w:type="spellStart"/>
      <w:proofErr w:type="gramStart"/>
      <w:r w:rsidRPr="00D503A9">
        <w:rPr>
          <w:color w:val="000000" w:themeColor="text1"/>
        </w:rPr>
        <w:t>object:PhysicalEntity</w:t>
      </w:r>
      <w:proofErr w:type="spellEnd"/>
      <w:proofErr w:type="gramEnd"/>
      <w:r w:rsidRPr="00D503A9">
        <w:rPr>
          <w:color w:val="000000" w:themeColor="text1"/>
        </w:rPr>
        <w:t xml:space="preserve">) The physical entity that is present in the architectural pattern, e.g., in an acinar pattern, the present entities are </w:t>
      </w:r>
      <w:bookmarkStart w:id="218" w:name="_Hlk43889619"/>
      <w:r w:rsidRPr="00D503A9">
        <w:rPr>
          <w:color w:val="000000" w:themeColor="text1"/>
        </w:rPr>
        <w:t>erythrocytes</w:t>
      </w:r>
      <w:bookmarkEnd w:id="218"/>
      <w:r w:rsidRPr="00D503A9">
        <w:rPr>
          <w:color w:val="000000" w:themeColor="text1"/>
        </w:rPr>
        <w:t xml:space="preserve">, acidophilic fluid, a lumen, tumor cells, </w:t>
      </w:r>
      <w:r w:rsidR="00526E59" w:rsidRPr="00D503A9">
        <w:rPr>
          <w:color w:val="000000" w:themeColor="text1"/>
        </w:rPr>
        <w:t xml:space="preserve">a </w:t>
      </w:r>
      <w:bookmarkStart w:id="219" w:name="_Hlk43889828"/>
      <w:r w:rsidRPr="00D503A9">
        <w:rPr>
          <w:color w:val="000000" w:themeColor="text1"/>
        </w:rPr>
        <w:t xml:space="preserve">capillary </w:t>
      </w:r>
      <w:bookmarkEnd w:id="219"/>
      <w:r w:rsidRPr="00D503A9">
        <w:rPr>
          <w:color w:val="000000" w:themeColor="text1"/>
        </w:rPr>
        <w:t>and endothelial cells.</w:t>
      </w:r>
      <w:bookmarkEnd w:id="215"/>
    </w:p>
    <w:bookmarkEnd w:id="216"/>
    <w:p w14:paraId="7F6520A3" w14:textId="233BF3A0" w:rsidR="00526E59" w:rsidRDefault="00526E59" w:rsidP="001B140A">
      <w:pPr>
        <w:spacing w:after="163"/>
        <w:rPr>
          <w:color w:val="000000" w:themeColor="text1"/>
        </w:rPr>
      </w:pPr>
      <w:proofErr w:type="spellStart"/>
      <w:r w:rsidRPr="00D503A9">
        <w:rPr>
          <w:rFonts w:ascii="黑体" w:eastAsia="黑体" w:hAnsi="黑体"/>
          <w:i/>
          <w:color w:val="000000" w:themeColor="text1"/>
        </w:rPr>
        <w:t>hasRelationship</w:t>
      </w:r>
      <w:proofErr w:type="spellEnd"/>
      <w:r w:rsidRPr="00D503A9">
        <w:rPr>
          <w:color w:val="000000" w:themeColor="text1"/>
        </w:rPr>
        <w:t xml:space="preserve">: (0 or more </w:t>
      </w:r>
      <w:proofErr w:type="spellStart"/>
      <w:proofErr w:type="gramStart"/>
      <w:r w:rsidRPr="00D503A9">
        <w:rPr>
          <w:color w:val="000000" w:themeColor="text1"/>
        </w:rPr>
        <w:t>object:Relationship</w:t>
      </w:r>
      <w:proofErr w:type="spellEnd"/>
      <w:proofErr w:type="gramEnd"/>
      <w:r w:rsidRPr="00D503A9">
        <w:rPr>
          <w:color w:val="000000" w:themeColor="text1"/>
        </w:rPr>
        <w:t>) The relationships between the present entities</w:t>
      </w:r>
      <w:r w:rsidR="00373F2E" w:rsidRPr="00D503A9">
        <w:rPr>
          <w:color w:val="000000" w:themeColor="text1"/>
        </w:rPr>
        <w:t xml:space="preserve"> which are used to describe tumor behaviors such as</w:t>
      </w:r>
      <w:r w:rsidRPr="00D503A9">
        <w:rPr>
          <w:color w:val="000000" w:themeColor="text1"/>
        </w:rPr>
        <w:t xml:space="preserve"> invading, extending, </w:t>
      </w:r>
      <w:r w:rsidRPr="00D503A9">
        <w:rPr>
          <w:color w:val="000000" w:themeColor="text1"/>
        </w:rPr>
        <w:lastRenderedPageBreak/>
        <w:t>being limited to</w:t>
      </w:r>
      <w:r w:rsidR="00373F2E" w:rsidRPr="00D503A9">
        <w:rPr>
          <w:color w:val="000000" w:themeColor="text1"/>
        </w:rPr>
        <w:t xml:space="preserve"> etc</w:t>
      </w:r>
      <w:r w:rsidRPr="00D503A9">
        <w:rPr>
          <w:color w:val="000000" w:themeColor="text1"/>
        </w:rPr>
        <w:t xml:space="preserve">. </w:t>
      </w:r>
    </w:p>
    <w:p w14:paraId="4DFDFAAB" w14:textId="25EB16D2" w:rsidR="00784EF5" w:rsidRPr="00D503A9" w:rsidRDefault="00784EF5" w:rsidP="001B140A">
      <w:pPr>
        <w:spacing w:after="163"/>
        <w:rPr>
          <w:rFonts w:ascii="黑体" w:eastAsia="黑体" w:hAnsi="黑体"/>
          <w:b/>
          <w:color w:val="000000" w:themeColor="text1"/>
        </w:rPr>
      </w:pPr>
      <w:bookmarkStart w:id="220" w:name="OLE_LINK25"/>
      <w:bookmarkStart w:id="221" w:name="OLE_LINK24"/>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bookmarkEnd w:id="220"/>
      <w:r>
        <w:rPr>
          <w:color w:val="000000" w:themeColor="text1"/>
        </w:rPr>
        <w:t xml:space="preserve"> </w:t>
      </w:r>
      <w:proofErr w:type="spellStart"/>
      <w:r w:rsidR="002D1CC9">
        <w:rPr>
          <w:color w:val="000000" w:themeColor="text1"/>
        </w:rPr>
        <w:t>PathoML</w:t>
      </w:r>
      <w:proofErr w:type="spellEnd"/>
      <w:r w:rsidRPr="00784EF5">
        <w:rPr>
          <w:color w:val="000000" w:themeColor="text1"/>
        </w:rPr>
        <w:t xml:space="preserve"> recommends using "Morphologic Finding" as well as its sub-classes from </w:t>
      </w:r>
      <w:r w:rsidR="002429AE">
        <w:rPr>
          <w:color w:val="000000" w:themeColor="text1"/>
        </w:rPr>
        <w:t>Tumor Pathology Ontology</w:t>
      </w:r>
      <w:r w:rsidRPr="00784EF5">
        <w:rPr>
          <w:color w:val="000000" w:themeColor="text1"/>
        </w:rPr>
        <w:t>.</w:t>
      </w:r>
      <w:bookmarkEnd w:id="221"/>
    </w:p>
    <w:p w14:paraId="1D7E3B6F" w14:textId="4C4F78AA" w:rsidR="006B59A7" w:rsidRPr="00D503A9" w:rsidRDefault="006B59A7" w:rsidP="00F95C09">
      <w:pPr>
        <w:pStyle w:val="3"/>
        <w:spacing w:before="163"/>
        <w:rPr>
          <w:color w:val="000000" w:themeColor="text1"/>
        </w:rPr>
      </w:pPr>
      <w:bookmarkStart w:id="222" w:name="_Toc117326589"/>
      <w:bookmarkStart w:id="223" w:name="_Hlk117277163"/>
      <w:proofErr w:type="spellStart"/>
      <w:r w:rsidRPr="00D503A9">
        <w:rPr>
          <w:rFonts w:hint="eastAsia"/>
          <w:color w:val="000000" w:themeColor="text1"/>
        </w:rPr>
        <w:t>Product_or_Reserve</w:t>
      </w:r>
      <w:bookmarkEnd w:id="222"/>
      <w:proofErr w:type="spellEnd"/>
    </w:p>
    <w:p w14:paraId="0D61F3A6" w14:textId="79DA9A00" w:rsidR="006B59A7" w:rsidRPr="00D503A9" w:rsidRDefault="006B59A7" w:rsidP="00F95C09">
      <w:pPr>
        <w:spacing w:after="163"/>
        <w:ind w:firstLine="420"/>
        <w:rPr>
          <w:color w:val="000000" w:themeColor="text1"/>
        </w:rPr>
      </w:pPr>
      <w:r w:rsidRPr="00D503A9">
        <w:rPr>
          <w:rFonts w:hint="eastAsia"/>
          <w:color w:val="000000" w:themeColor="text1"/>
        </w:rPr>
        <w:t>S</w:t>
      </w:r>
      <w:r w:rsidRPr="00D503A9">
        <w:rPr>
          <w:color w:val="000000" w:themeColor="text1"/>
        </w:rPr>
        <w:t xml:space="preserve">ome phenotypes observed under the slide refer to the products or reserves of </w:t>
      </w:r>
      <w:r w:rsidR="00FB1878" w:rsidRPr="00D503A9">
        <w:rPr>
          <w:color w:val="000000" w:themeColor="text1"/>
        </w:rPr>
        <w:t xml:space="preserve">tumor cells such as neutral fat, </w:t>
      </w:r>
      <w:bookmarkStart w:id="224" w:name="_Hlk44251073"/>
      <w:r w:rsidR="00FB1878" w:rsidRPr="00D503A9">
        <w:rPr>
          <w:color w:val="000000" w:themeColor="text1"/>
        </w:rPr>
        <w:t>glycogen</w:t>
      </w:r>
      <w:bookmarkEnd w:id="224"/>
      <w:r w:rsidR="00FB1878" w:rsidRPr="00D503A9">
        <w:rPr>
          <w:color w:val="000000" w:themeColor="text1"/>
        </w:rPr>
        <w:t xml:space="preserve">, pigment or crystal etc. These phenotypes are described using </w:t>
      </w:r>
      <w:bookmarkStart w:id="225" w:name="_Hlk44251862"/>
      <w:proofErr w:type="spellStart"/>
      <w:r w:rsidR="00FB1878" w:rsidRPr="00D503A9">
        <w:rPr>
          <w:rFonts w:ascii="黑体" w:eastAsia="黑体" w:hAnsi="黑体"/>
          <w:b/>
          <w:color w:val="000000" w:themeColor="text1"/>
        </w:rPr>
        <w:t>Product</w:t>
      </w:r>
      <w:bookmarkEnd w:id="225"/>
      <w:r w:rsidR="00FB1878" w:rsidRPr="00D503A9">
        <w:rPr>
          <w:rFonts w:ascii="黑体" w:eastAsia="黑体" w:hAnsi="黑体"/>
          <w:b/>
          <w:color w:val="000000" w:themeColor="text1"/>
        </w:rPr>
        <w:t>_or_Reserve</w:t>
      </w:r>
      <w:proofErr w:type="spellEnd"/>
      <w:r w:rsidR="00FB1878" w:rsidRPr="00D503A9">
        <w:rPr>
          <w:color w:val="000000" w:themeColor="text1"/>
        </w:rPr>
        <w:t xml:space="preserve">. Its definition is shown in </w:t>
      </w:r>
      <w:r w:rsidR="0066721C" w:rsidRPr="00D503A9">
        <w:rPr>
          <w:color w:val="000000" w:themeColor="text1"/>
        </w:rPr>
        <w:fldChar w:fldCharType="begin"/>
      </w:r>
      <w:r w:rsidR="0066721C" w:rsidRPr="00D503A9">
        <w:rPr>
          <w:color w:val="000000" w:themeColor="text1"/>
        </w:rPr>
        <w:instrText xml:space="preserve"> REF _Ref44251596 \h </w:instrText>
      </w:r>
      <w:r w:rsidR="0066721C" w:rsidRPr="00D503A9">
        <w:rPr>
          <w:color w:val="000000" w:themeColor="text1"/>
        </w:rPr>
      </w:r>
      <w:r w:rsidR="0066721C" w:rsidRPr="00D503A9">
        <w:rPr>
          <w:color w:val="000000" w:themeColor="text1"/>
        </w:rPr>
        <w:fldChar w:fldCharType="separate"/>
      </w:r>
      <w:r w:rsidR="00274D85">
        <w:t xml:space="preserve">Figure </w:t>
      </w:r>
      <w:r w:rsidR="00274D85">
        <w:rPr>
          <w:noProof/>
        </w:rPr>
        <w:t>2</w:t>
      </w:r>
      <w:r w:rsidR="00274D85">
        <w:noBreakHyphen/>
      </w:r>
      <w:r w:rsidR="00274D85">
        <w:rPr>
          <w:noProof/>
        </w:rPr>
        <w:t>26</w:t>
      </w:r>
      <w:r w:rsidR="0066721C" w:rsidRPr="00D503A9">
        <w:rPr>
          <w:color w:val="000000" w:themeColor="text1"/>
        </w:rPr>
        <w:fldChar w:fldCharType="end"/>
      </w:r>
      <w:r w:rsidR="00FB1878" w:rsidRPr="00D503A9">
        <w:rPr>
          <w:color w:val="000000" w:themeColor="text1"/>
        </w:rPr>
        <w:t>.</w:t>
      </w:r>
    </w:p>
    <w:p w14:paraId="7E9F4FBF" w14:textId="08CD3865" w:rsidR="00FB1878" w:rsidRPr="00D503A9" w:rsidRDefault="00FB1878" w:rsidP="006B59A7">
      <w:pPr>
        <w:spacing w:after="163"/>
        <w:rPr>
          <w:color w:val="000000" w:themeColor="text1"/>
        </w:rPr>
      </w:pPr>
      <w:r w:rsidRPr="00D503A9">
        <w:rPr>
          <w:noProof/>
          <w:color w:val="000000" w:themeColor="text1"/>
        </w:rPr>
        <mc:AlternateContent>
          <mc:Choice Requires="wps">
            <w:drawing>
              <wp:inline distT="0" distB="0" distL="0" distR="0" wp14:anchorId="782B22C7" wp14:editId="6FDCB78B">
                <wp:extent cx="5124734" cy="3664424"/>
                <wp:effectExtent l="0" t="0" r="0" b="0"/>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6644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5C56C3" w14:textId="75FFCF5E" w:rsidR="00407D29" w:rsidRDefault="00407D29" w:rsidP="00FB1878">
                            <w:pPr>
                              <w:keepNext/>
                              <w:spacing w:after="163"/>
                              <w:jc w:val="center"/>
                            </w:pPr>
                            <w:r>
                              <w:object w:dxaOrig="18446" w:dyaOrig="12968" w14:anchorId="506121D1">
                                <v:shape id="_x0000_i1051" type="#_x0000_t75" style="width:340.05pt;height:238.8pt">
                                  <v:imagedata r:id="rId91" o:title=""/>
                                </v:shape>
                                <o:OLEObject Type="Embed" ProgID="Visio.Drawing.15" ShapeID="_x0000_i1051" DrawAspect="Content" ObjectID="_1729097192" r:id="rId92"/>
                              </w:object>
                            </w:r>
                          </w:p>
                          <w:p w14:paraId="6C79363B" w14:textId="4CAC1823" w:rsidR="00407D29" w:rsidRDefault="00407D29" w:rsidP="00FB1878">
                            <w:pPr>
                              <w:pStyle w:val="af1"/>
                              <w:spacing w:after="163"/>
                              <w:jc w:val="center"/>
                            </w:pPr>
                            <w:bookmarkStart w:id="226" w:name="_Ref44251596"/>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6</w:t>
                            </w:r>
                            <w:r>
                              <w:rPr>
                                <w:noProof/>
                              </w:rPr>
                              <w:fldChar w:fldCharType="end"/>
                            </w:r>
                            <w:bookmarkEnd w:id="226"/>
                          </w:p>
                          <w:p w14:paraId="1CFA0292" w14:textId="025CA616" w:rsidR="00407D29" w:rsidRDefault="00407D29" w:rsidP="00FB1878">
                            <w:pPr>
                              <w:keepNext/>
                              <w:spacing w:after="163"/>
                              <w:jc w:val="center"/>
                            </w:pPr>
                          </w:p>
                          <w:p w14:paraId="6F2DD8EB" w14:textId="77777777" w:rsidR="00407D29" w:rsidRDefault="00407D29" w:rsidP="00FB1878">
                            <w:pPr>
                              <w:keepNext/>
                              <w:spacing w:after="163"/>
                              <w:jc w:val="center"/>
                            </w:pPr>
                          </w:p>
                          <w:p w14:paraId="4CE79E44" w14:textId="77777777" w:rsidR="00407D29" w:rsidRDefault="00407D29" w:rsidP="00FB1878">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782B22C7" id="文本框 24" o:spid="_x0000_s1055" type="#_x0000_t202" style="width:403.5pt;height:28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" stroked="f">
                <v:textbox>
                  <w:txbxContent>
                    <w:p w14:paraId="375C56C3" w14:textId="75FFCF5E" w:rsidR="00407D29" w:rsidRDefault="00407D29" w:rsidP="00FB1878">
                      <w:pPr>
                        <w:keepNext/>
                        <w:spacing w:after="163"/>
                        <w:jc w:val="center"/>
                      </w:pPr>
                      <w:r>
                        <w:object w:dxaOrig="18446" w:dyaOrig="12968" w14:anchorId="506121D1">
                          <v:shape id="_x0000_i1051" type="#_x0000_t75" style="width:340.05pt;height:238.8pt">
                            <v:imagedata r:id="rId91" o:title=""/>
                          </v:shape>
                          <o:OLEObject Type="Embed" ProgID="Visio.Drawing.15" ShapeID="_x0000_i1051" DrawAspect="Content" ObjectID="_1729097192" r:id="rId93"/>
                        </w:object>
                      </w:r>
                    </w:p>
                    <w:p w14:paraId="6C79363B" w14:textId="4CAC1823" w:rsidR="00407D29" w:rsidRDefault="00407D29" w:rsidP="00FB1878">
                      <w:pPr>
                        <w:pStyle w:val="af1"/>
                        <w:spacing w:after="163"/>
                        <w:jc w:val="center"/>
                      </w:pPr>
                      <w:bookmarkStart w:id="227" w:name="_Ref44251596"/>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6</w:t>
                      </w:r>
                      <w:r>
                        <w:rPr>
                          <w:noProof/>
                        </w:rPr>
                        <w:fldChar w:fldCharType="end"/>
                      </w:r>
                      <w:bookmarkEnd w:id="227"/>
                    </w:p>
                    <w:p w14:paraId="1CFA0292" w14:textId="025CA616" w:rsidR="00407D29" w:rsidRDefault="00407D29" w:rsidP="00FB1878">
                      <w:pPr>
                        <w:keepNext/>
                        <w:spacing w:after="163"/>
                        <w:jc w:val="center"/>
                      </w:pPr>
                    </w:p>
                    <w:p w14:paraId="6F2DD8EB" w14:textId="77777777" w:rsidR="00407D29" w:rsidRDefault="00407D29" w:rsidP="00FB1878">
                      <w:pPr>
                        <w:keepNext/>
                        <w:spacing w:after="163"/>
                        <w:jc w:val="center"/>
                      </w:pPr>
                    </w:p>
                    <w:p w14:paraId="4CE79E44" w14:textId="77777777" w:rsidR="00407D29" w:rsidRDefault="00407D29" w:rsidP="00FB1878">
                      <w:pPr>
                        <w:pStyle w:val="af1"/>
                        <w:spacing w:after="163"/>
                        <w:jc w:val="center"/>
                      </w:pPr>
                    </w:p>
                  </w:txbxContent>
                </v:textbox>
                <w10:anchorlock/>
              </v:shape>
            </w:pict>
          </mc:Fallback>
        </mc:AlternateContent>
      </w:r>
    </w:p>
    <w:p w14:paraId="2B39D5F1" w14:textId="767DD804" w:rsidR="001A2182" w:rsidRDefault="00FC576B" w:rsidP="0049624D">
      <w:pPr>
        <w:spacing w:after="163"/>
        <w:rPr>
          <w:color w:val="000000" w:themeColor="text1"/>
        </w:rPr>
      </w:pPr>
      <w:proofErr w:type="spellStart"/>
      <w:r w:rsidRPr="00D503A9">
        <w:rPr>
          <w:rFonts w:ascii="黑体" w:eastAsia="黑体" w:hAnsi="黑体"/>
          <w:i/>
          <w:color w:val="000000" w:themeColor="text1"/>
        </w:rPr>
        <w:t>present_Entity</w:t>
      </w:r>
      <w:proofErr w:type="spellEnd"/>
      <w:r w:rsidRPr="00D503A9">
        <w:rPr>
          <w:color w:val="000000" w:themeColor="text1"/>
        </w:rPr>
        <w:t xml:space="preserve">: (0 or more </w:t>
      </w:r>
      <w:proofErr w:type="spellStart"/>
      <w:proofErr w:type="gramStart"/>
      <w:r w:rsidRPr="00D503A9">
        <w:rPr>
          <w:color w:val="000000" w:themeColor="text1"/>
        </w:rPr>
        <w:t>object:Substance</w:t>
      </w:r>
      <w:proofErr w:type="spellEnd"/>
      <w:proofErr w:type="gramEnd"/>
      <w:r w:rsidRPr="00D503A9">
        <w:rPr>
          <w:color w:val="000000" w:themeColor="text1"/>
        </w:rPr>
        <w:t xml:space="preserve">) The substance that is present in the slide, e.g., in the area of calcification, the present substance is calcium. </w:t>
      </w:r>
      <w:bookmarkEnd w:id="223"/>
    </w:p>
    <w:p w14:paraId="2454DFB8" w14:textId="102B0991" w:rsidR="00665D54" w:rsidRPr="00665D54" w:rsidRDefault="00665D54" w:rsidP="00485BE0">
      <w:pPr>
        <w:pStyle w:val="3"/>
        <w:spacing w:before="163"/>
      </w:pPr>
      <w:bookmarkStart w:id="228" w:name="_Toc117326590"/>
      <w:r>
        <w:t>Immunophenotype</w:t>
      </w:r>
      <w:bookmarkEnd w:id="228"/>
    </w:p>
    <w:p w14:paraId="67176976" w14:textId="5A115847" w:rsidR="00665D54" w:rsidRPr="00D503A9" w:rsidRDefault="00665D54" w:rsidP="00665D54">
      <w:pPr>
        <w:spacing w:after="163"/>
        <w:ind w:firstLine="420"/>
        <w:rPr>
          <w:color w:val="000000" w:themeColor="text1"/>
        </w:rPr>
      </w:pPr>
      <w:r>
        <w:t xml:space="preserve">Immunophenotypes refer to the expression patterns of antigens in the context of cells and tissues. The type of antigen, the extent and intensity of expression and the </w:t>
      </w:r>
      <w:r>
        <w:lastRenderedPageBreak/>
        <w:t xml:space="preserve">expression location are the key to characterize an immunophenotype. </w:t>
      </w:r>
      <w:r w:rsidR="00407D29">
        <w:rPr>
          <w:color w:val="000000" w:themeColor="text1"/>
        </w:rPr>
        <w:t>Immuno</w:t>
      </w:r>
      <w:r w:rsidRPr="00D503A9">
        <w:rPr>
          <w:color w:val="000000" w:themeColor="text1"/>
        </w:rPr>
        <w:t xml:space="preserve">phenotypes are described using </w:t>
      </w:r>
      <w:bookmarkStart w:id="229" w:name="_Hlk117277701"/>
      <w:r>
        <w:rPr>
          <w:rFonts w:ascii="黑体" w:eastAsia="黑体" w:hAnsi="黑体"/>
          <w:b/>
          <w:color w:val="000000" w:themeColor="text1"/>
        </w:rPr>
        <w:t>Immunophenotype</w:t>
      </w:r>
      <w:bookmarkEnd w:id="229"/>
      <w:r w:rsidRPr="00D503A9">
        <w:rPr>
          <w:color w:val="000000" w:themeColor="text1"/>
        </w:rPr>
        <w:t>. Its definition is shown i</w:t>
      </w:r>
      <w:r w:rsidR="00490542">
        <w:rPr>
          <w:color w:val="000000" w:themeColor="text1"/>
        </w:rPr>
        <w:t xml:space="preserve">n </w:t>
      </w:r>
      <w:r w:rsidR="00490542">
        <w:rPr>
          <w:color w:val="000000" w:themeColor="text1"/>
        </w:rPr>
        <w:fldChar w:fldCharType="begin"/>
      </w:r>
      <w:r w:rsidR="00490542">
        <w:rPr>
          <w:color w:val="000000" w:themeColor="text1"/>
        </w:rPr>
        <w:instrText xml:space="preserve"> REF _Ref117324440 \h </w:instrText>
      </w:r>
      <w:r w:rsidR="00490542">
        <w:rPr>
          <w:color w:val="000000" w:themeColor="text1"/>
        </w:rPr>
      </w:r>
      <w:r w:rsidR="00490542">
        <w:rPr>
          <w:color w:val="000000" w:themeColor="text1"/>
        </w:rPr>
        <w:fldChar w:fldCharType="separate"/>
      </w:r>
      <w:r w:rsidR="00274D85">
        <w:t xml:space="preserve">Figure </w:t>
      </w:r>
      <w:r w:rsidR="00274D85">
        <w:rPr>
          <w:noProof/>
        </w:rPr>
        <w:t>2</w:t>
      </w:r>
      <w:r w:rsidR="00274D85">
        <w:noBreakHyphen/>
      </w:r>
      <w:r w:rsidR="00274D85">
        <w:rPr>
          <w:noProof/>
        </w:rPr>
        <w:t>27</w:t>
      </w:r>
      <w:r w:rsidR="00490542">
        <w:rPr>
          <w:color w:val="000000" w:themeColor="text1"/>
        </w:rPr>
        <w:fldChar w:fldCharType="end"/>
      </w:r>
      <w:r w:rsidRPr="00D503A9">
        <w:rPr>
          <w:color w:val="000000" w:themeColor="text1"/>
        </w:rPr>
        <w:t>.</w:t>
      </w:r>
    </w:p>
    <w:p w14:paraId="0835C8FC" w14:textId="77777777" w:rsidR="00665D54" w:rsidRPr="00D503A9" w:rsidRDefault="00665D54" w:rsidP="00665D54">
      <w:pPr>
        <w:spacing w:after="163"/>
        <w:rPr>
          <w:color w:val="000000" w:themeColor="text1"/>
        </w:rPr>
      </w:pPr>
      <w:r w:rsidRPr="00D503A9">
        <w:rPr>
          <w:noProof/>
          <w:color w:val="000000" w:themeColor="text1"/>
        </w:rPr>
        <mc:AlternateContent>
          <mc:Choice Requires="wps">
            <w:drawing>
              <wp:inline distT="0" distB="0" distL="0" distR="0" wp14:anchorId="58622130" wp14:editId="2D4479D2">
                <wp:extent cx="5124734" cy="4023360"/>
                <wp:effectExtent l="0" t="0" r="0" b="0"/>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023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E592E4" w14:textId="275F4F36" w:rsidR="00407D29" w:rsidRDefault="00407D29" w:rsidP="00665D54">
                            <w:pPr>
                              <w:keepNext/>
                              <w:spacing w:after="163"/>
                              <w:jc w:val="center"/>
                            </w:pPr>
                            <w:r>
                              <w:object w:dxaOrig="21283" w:dyaOrig="23803" w14:anchorId="1E8711D4">
                                <v:shape id="_x0000_i1052" type="#_x0000_t75" style="width:238.1pt;height:266.6pt">
                                  <v:imagedata r:id="rId94" o:title=""/>
                                </v:shape>
                                <o:OLEObject Type="Embed" ProgID="Visio.Drawing.15" ShapeID="_x0000_i1052" DrawAspect="Content" ObjectID="_1729097193" r:id="rId95"/>
                              </w:object>
                            </w:r>
                          </w:p>
                          <w:p w14:paraId="65410021" w14:textId="7DC2DA94" w:rsidR="00407D29" w:rsidRDefault="00407D29" w:rsidP="00665D54">
                            <w:pPr>
                              <w:pStyle w:val="af1"/>
                              <w:spacing w:after="163"/>
                              <w:jc w:val="center"/>
                            </w:pPr>
                            <w:bookmarkStart w:id="230" w:name="_Ref11732444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7</w:t>
                            </w:r>
                            <w:r>
                              <w:rPr>
                                <w:noProof/>
                              </w:rPr>
                              <w:fldChar w:fldCharType="end"/>
                            </w:r>
                            <w:bookmarkEnd w:id="230"/>
                          </w:p>
                          <w:p w14:paraId="09AEE0E3" w14:textId="77777777" w:rsidR="00407D29" w:rsidRDefault="00407D29" w:rsidP="00665D54">
                            <w:pPr>
                              <w:keepNext/>
                              <w:spacing w:after="163"/>
                              <w:jc w:val="center"/>
                            </w:pPr>
                          </w:p>
                          <w:p w14:paraId="14F6115A" w14:textId="77777777" w:rsidR="00407D29" w:rsidRDefault="00407D29" w:rsidP="00665D54">
                            <w:pPr>
                              <w:keepNext/>
                              <w:spacing w:after="163"/>
                              <w:jc w:val="center"/>
                            </w:pPr>
                          </w:p>
                          <w:p w14:paraId="3F04559B" w14:textId="77777777" w:rsidR="00407D29" w:rsidRDefault="00407D29" w:rsidP="00665D54">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58622130" id="文本框 40" o:spid="_x0000_s1056" type="#_x0000_t202" style="width:403.5pt;height:3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" stroked="f">
                <v:textbox>
                  <w:txbxContent>
                    <w:p w14:paraId="3FE592E4" w14:textId="275F4F36" w:rsidR="00407D29" w:rsidRDefault="00407D29" w:rsidP="00665D54">
                      <w:pPr>
                        <w:keepNext/>
                        <w:spacing w:after="163"/>
                        <w:jc w:val="center"/>
                      </w:pPr>
                      <w:r>
                        <w:object w:dxaOrig="21283" w:dyaOrig="23803" w14:anchorId="1E8711D4">
                          <v:shape id="_x0000_i1052" type="#_x0000_t75" style="width:238.1pt;height:266.6pt">
                            <v:imagedata r:id="rId94" o:title=""/>
                          </v:shape>
                          <o:OLEObject Type="Embed" ProgID="Visio.Drawing.15" ShapeID="_x0000_i1052" DrawAspect="Content" ObjectID="_1729097193" r:id="rId96"/>
                        </w:object>
                      </w:r>
                    </w:p>
                    <w:p w14:paraId="65410021" w14:textId="7DC2DA94" w:rsidR="00407D29" w:rsidRDefault="00407D29" w:rsidP="00665D54">
                      <w:pPr>
                        <w:pStyle w:val="af1"/>
                        <w:spacing w:after="163"/>
                        <w:jc w:val="center"/>
                      </w:pPr>
                      <w:bookmarkStart w:id="231" w:name="_Ref11732444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7</w:t>
                      </w:r>
                      <w:r>
                        <w:rPr>
                          <w:noProof/>
                        </w:rPr>
                        <w:fldChar w:fldCharType="end"/>
                      </w:r>
                      <w:bookmarkEnd w:id="231"/>
                    </w:p>
                    <w:p w14:paraId="09AEE0E3" w14:textId="77777777" w:rsidR="00407D29" w:rsidRDefault="00407D29" w:rsidP="00665D54">
                      <w:pPr>
                        <w:keepNext/>
                        <w:spacing w:after="163"/>
                        <w:jc w:val="center"/>
                      </w:pPr>
                    </w:p>
                    <w:p w14:paraId="14F6115A" w14:textId="77777777" w:rsidR="00407D29" w:rsidRDefault="00407D29" w:rsidP="00665D54">
                      <w:pPr>
                        <w:keepNext/>
                        <w:spacing w:after="163"/>
                        <w:jc w:val="center"/>
                      </w:pPr>
                    </w:p>
                    <w:p w14:paraId="3F04559B" w14:textId="77777777" w:rsidR="00407D29" w:rsidRDefault="00407D29" w:rsidP="00665D54">
                      <w:pPr>
                        <w:pStyle w:val="af1"/>
                        <w:spacing w:after="163"/>
                        <w:jc w:val="center"/>
                      </w:pPr>
                    </w:p>
                  </w:txbxContent>
                </v:textbox>
                <w10:anchorlock/>
              </v:shape>
            </w:pict>
          </mc:Fallback>
        </mc:AlternateContent>
      </w:r>
    </w:p>
    <w:p w14:paraId="54D4FAE0" w14:textId="4E91386A" w:rsidR="00665D54" w:rsidRDefault="00665D54" w:rsidP="00665D54">
      <w:pPr>
        <w:spacing w:after="163"/>
        <w:rPr>
          <w:color w:val="000000" w:themeColor="text1"/>
        </w:rPr>
      </w:pPr>
      <w:proofErr w:type="spellStart"/>
      <w:r w:rsidRPr="00D503A9">
        <w:rPr>
          <w:rFonts w:ascii="黑体" w:eastAsia="黑体" w:hAnsi="黑体"/>
          <w:i/>
          <w:color w:val="000000" w:themeColor="text1"/>
        </w:rPr>
        <w:t>present_Entity</w:t>
      </w:r>
      <w:proofErr w:type="spellEnd"/>
      <w:r w:rsidRPr="00D503A9">
        <w:rPr>
          <w:color w:val="000000" w:themeColor="text1"/>
        </w:rPr>
        <w:t xml:space="preserve">: (0 or more </w:t>
      </w:r>
      <w:proofErr w:type="spellStart"/>
      <w:proofErr w:type="gramStart"/>
      <w:r w:rsidR="00A20B5A" w:rsidRPr="00D503A9">
        <w:rPr>
          <w:color w:val="000000" w:themeColor="text1"/>
        </w:rPr>
        <w:t>object:Cell</w:t>
      </w:r>
      <w:proofErr w:type="spellEnd"/>
      <w:proofErr w:type="gramEnd"/>
      <w:r w:rsidR="00A20B5A" w:rsidRPr="00D503A9">
        <w:rPr>
          <w:color w:val="000000" w:themeColor="text1"/>
        </w:rPr>
        <w:t xml:space="preserve"> or </w:t>
      </w:r>
      <w:proofErr w:type="spellStart"/>
      <w:r w:rsidR="00A20B5A" w:rsidRPr="00D503A9">
        <w:rPr>
          <w:color w:val="000000" w:themeColor="text1"/>
        </w:rPr>
        <w:t>object:CellularComponent</w:t>
      </w:r>
      <w:proofErr w:type="spellEnd"/>
      <w:r w:rsidRPr="00D503A9">
        <w:rPr>
          <w:color w:val="000000" w:themeColor="text1"/>
        </w:rPr>
        <w:t>) The</w:t>
      </w:r>
      <w:r w:rsidR="003A1AA6">
        <w:rPr>
          <w:color w:val="000000" w:themeColor="text1"/>
        </w:rPr>
        <w:t xml:space="preserve"> cell or cellular component stained by the antibody</w:t>
      </w:r>
      <w:r w:rsidR="00726B61">
        <w:rPr>
          <w:color w:val="000000" w:themeColor="text1"/>
        </w:rPr>
        <w:t xml:space="preserve"> either in stromal area or parenchyma</w:t>
      </w:r>
      <w:r w:rsidRPr="00D503A9">
        <w:rPr>
          <w:color w:val="000000" w:themeColor="text1"/>
        </w:rPr>
        <w:t>.</w:t>
      </w:r>
    </w:p>
    <w:p w14:paraId="47EFEFAB" w14:textId="5B5F7BC0" w:rsidR="001D501C" w:rsidRDefault="001D501C" w:rsidP="00665D54">
      <w:pPr>
        <w:spacing w:after="163"/>
        <w:rPr>
          <w:color w:val="000000" w:themeColor="text1"/>
        </w:rPr>
      </w:pPr>
      <w:bookmarkStart w:id="232" w:name="_Hlk117318196"/>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proofErr w:type="spellStart"/>
      <w:r>
        <w:rPr>
          <w:color w:val="000000" w:themeColor="text1"/>
        </w:rPr>
        <w:t>PathoML</w:t>
      </w:r>
      <w:proofErr w:type="spellEnd"/>
      <w:r w:rsidRPr="00784EF5">
        <w:rPr>
          <w:color w:val="000000" w:themeColor="text1"/>
        </w:rPr>
        <w:t xml:space="preserve"> recommends using "</w:t>
      </w:r>
      <w:r w:rsidR="00367162" w:rsidRPr="00367162">
        <w:t xml:space="preserve"> </w:t>
      </w:r>
      <w:r w:rsidR="00367162" w:rsidRPr="00367162">
        <w:rPr>
          <w:color w:val="000000" w:themeColor="text1"/>
        </w:rPr>
        <w:t xml:space="preserve">Immunophenotypic Finding </w:t>
      </w:r>
      <w:r w:rsidRPr="00784EF5">
        <w:rPr>
          <w:color w:val="000000" w:themeColor="text1"/>
        </w:rPr>
        <w:t xml:space="preserve">" as well as its sub-classes from </w:t>
      </w:r>
      <w:r>
        <w:rPr>
          <w:color w:val="000000" w:themeColor="text1"/>
        </w:rPr>
        <w:t>Tumor Pathology Ontology</w:t>
      </w:r>
      <w:r w:rsidRPr="00784EF5">
        <w:rPr>
          <w:color w:val="000000" w:themeColor="text1"/>
        </w:rPr>
        <w:t>.</w:t>
      </w:r>
    </w:p>
    <w:p w14:paraId="79847F62" w14:textId="51F3F0A8" w:rsidR="00665D54" w:rsidRPr="00665D54" w:rsidRDefault="00665D54" w:rsidP="00485BE0">
      <w:pPr>
        <w:pStyle w:val="3"/>
        <w:spacing w:before="163"/>
      </w:pPr>
      <w:bookmarkStart w:id="233" w:name="_Toc117326591"/>
      <w:bookmarkEnd w:id="232"/>
      <w:proofErr w:type="spellStart"/>
      <w:r>
        <w:t>Quantitative_Metric</w:t>
      </w:r>
      <w:bookmarkEnd w:id="233"/>
      <w:proofErr w:type="spellEnd"/>
    </w:p>
    <w:p w14:paraId="6B17C444" w14:textId="2EDEBAC9" w:rsidR="00665D54" w:rsidRPr="00D503A9" w:rsidRDefault="001D501C" w:rsidP="00665D54">
      <w:pPr>
        <w:spacing w:after="163"/>
        <w:ind w:firstLine="420"/>
        <w:rPr>
          <w:color w:val="000000" w:themeColor="text1"/>
        </w:rPr>
      </w:pPr>
      <w:r w:rsidRPr="004E5D64">
        <w:t xml:space="preserve">There exist quantitative measurements of phenotypes such as tumor-stroma ratio for characterizing intra-tumoral stroma and the semi-quantitative scoring for assessing HER2 expression. They have been shown to provide prognostic and predictive value </w:t>
      </w:r>
      <w:r w:rsidRPr="004E5D64">
        <w:lastRenderedPageBreak/>
        <w:t>and regarded as diagnostic parameters by many diagnostic criteria</w:t>
      </w:r>
      <w:r w:rsidR="00665D54" w:rsidRPr="00D503A9">
        <w:rPr>
          <w:color w:val="000000" w:themeColor="text1"/>
        </w:rPr>
        <w:t xml:space="preserve">. </w:t>
      </w:r>
      <w:proofErr w:type="spellStart"/>
      <w:r>
        <w:t>PathoML</w:t>
      </w:r>
      <w:proofErr w:type="spellEnd"/>
      <w:r w:rsidRPr="004E5D64">
        <w:t xml:space="preserve"> represents such measurement using</w:t>
      </w:r>
      <w:r>
        <w:t xml:space="preserve"> </w:t>
      </w:r>
      <w:proofErr w:type="spellStart"/>
      <w:r>
        <w:rPr>
          <w:rFonts w:ascii="黑体" w:eastAsia="黑体" w:hAnsi="黑体"/>
          <w:b/>
          <w:color w:val="000000" w:themeColor="text1"/>
        </w:rPr>
        <w:t>Quantitative_Metric</w:t>
      </w:r>
      <w:proofErr w:type="spellEnd"/>
      <w:r w:rsidR="00665D54" w:rsidRPr="00D503A9">
        <w:rPr>
          <w:color w:val="000000" w:themeColor="text1"/>
        </w:rPr>
        <w:t>. Its definition is shown in</w:t>
      </w:r>
      <w:r w:rsidR="00490542">
        <w:rPr>
          <w:color w:val="000000" w:themeColor="text1"/>
        </w:rPr>
        <w:t xml:space="preserve"> </w:t>
      </w:r>
      <w:r w:rsidR="00490542">
        <w:rPr>
          <w:color w:val="000000" w:themeColor="text1"/>
        </w:rPr>
        <w:fldChar w:fldCharType="begin"/>
      </w:r>
      <w:r w:rsidR="00490542">
        <w:rPr>
          <w:color w:val="000000" w:themeColor="text1"/>
        </w:rPr>
        <w:instrText xml:space="preserve"> REF _Ref117324424 \h </w:instrText>
      </w:r>
      <w:r w:rsidR="00490542">
        <w:rPr>
          <w:color w:val="000000" w:themeColor="text1"/>
        </w:rPr>
      </w:r>
      <w:r w:rsidR="00490542">
        <w:rPr>
          <w:color w:val="000000" w:themeColor="text1"/>
        </w:rPr>
        <w:fldChar w:fldCharType="separate"/>
      </w:r>
      <w:r w:rsidR="00274D85">
        <w:t xml:space="preserve">Figure </w:t>
      </w:r>
      <w:r w:rsidR="00274D85">
        <w:rPr>
          <w:noProof/>
        </w:rPr>
        <w:t>2</w:t>
      </w:r>
      <w:r w:rsidR="00274D85">
        <w:noBreakHyphen/>
      </w:r>
      <w:r w:rsidR="00274D85">
        <w:rPr>
          <w:noProof/>
        </w:rPr>
        <w:t>28</w:t>
      </w:r>
      <w:r w:rsidR="00490542">
        <w:rPr>
          <w:color w:val="000000" w:themeColor="text1"/>
        </w:rPr>
        <w:fldChar w:fldCharType="end"/>
      </w:r>
      <w:r w:rsidR="00665D54" w:rsidRPr="00D503A9">
        <w:rPr>
          <w:color w:val="000000" w:themeColor="text1"/>
        </w:rPr>
        <w:t>.</w:t>
      </w:r>
    </w:p>
    <w:p w14:paraId="46511001" w14:textId="7449CA59" w:rsidR="00665D54" w:rsidRDefault="00665D54" w:rsidP="00665D54">
      <w:pPr>
        <w:spacing w:after="163"/>
        <w:rPr>
          <w:color w:val="000000" w:themeColor="text1"/>
        </w:rPr>
      </w:pPr>
      <w:r w:rsidRPr="00D503A9">
        <w:rPr>
          <w:noProof/>
          <w:color w:val="000000" w:themeColor="text1"/>
        </w:rPr>
        <mc:AlternateContent>
          <mc:Choice Requires="wps">
            <w:drawing>
              <wp:inline distT="0" distB="0" distL="0" distR="0" wp14:anchorId="6093CC0C" wp14:editId="1E446766">
                <wp:extent cx="5124734" cy="3227585"/>
                <wp:effectExtent l="0" t="0" r="0" b="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227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F89B6F" w14:textId="333D862C" w:rsidR="00407D29" w:rsidRDefault="00407D29" w:rsidP="00665D54">
                            <w:pPr>
                              <w:keepNext/>
                              <w:spacing w:after="163"/>
                              <w:jc w:val="center"/>
                            </w:pPr>
                            <w:r>
                              <w:object w:dxaOrig="18446" w:dyaOrig="10603" w14:anchorId="1B3371EB">
                                <v:shape id="_x0000_i1053" type="#_x0000_t75" style="width:342.2pt;height:196.05pt">
                                  <v:imagedata r:id="rId97" o:title=""/>
                                </v:shape>
                                <o:OLEObject Type="Embed" ProgID="Visio.Drawing.15" ShapeID="_x0000_i1053" DrawAspect="Content" ObjectID="_1729097194" r:id="rId98"/>
                              </w:object>
                            </w:r>
                          </w:p>
                          <w:p w14:paraId="316FD847" w14:textId="3E15BA69" w:rsidR="00407D29" w:rsidRDefault="00407D29" w:rsidP="00665D54">
                            <w:pPr>
                              <w:pStyle w:val="af1"/>
                              <w:spacing w:after="163"/>
                              <w:jc w:val="center"/>
                            </w:pPr>
                            <w:bookmarkStart w:id="234" w:name="_Ref11732442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8</w:t>
                            </w:r>
                            <w:r>
                              <w:rPr>
                                <w:noProof/>
                              </w:rPr>
                              <w:fldChar w:fldCharType="end"/>
                            </w:r>
                            <w:bookmarkEnd w:id="234"/>
                          </w:p>
                          <w:p w14:paraId="2AC8E54D" w14:textId="77777777" w:rsidR="00407D29" w:rsidRDefault="00407D29" w:rsidP="00665D54">
                            <w:pPr>
                              <w:keepNext/>
                              <w:spacing w:after="163"/>
                              <w:jc w:val="center"/>
                            </w:pPr>
                          </w:p>
                          <w:p w14:paraId="781175B7" w14:textId="77777777" w:rsidR="00407D29" w:rsidRDefault="00407D29" w:rsidP="00665D54">
                            <w:pPr>
                              <w:keepNext/>
                              <w:spacing w:after="163"/>
                              <w:jc w:val="center"/>
                            </w:pPr>
                          </w:p>
                          <w:p w14:paraId="50DDD6E7" w14:textId="77777777" w:rsidR="00407D29" w:rsidRDefault="00407D29" w:rsidP="00665D54">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6093CC0C" id="文本框 53" o:spid="_x0000_s1057" type="#_x0000_t202" style="width:403.5pt;height:25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" stroked="f">
                <v:textbox>
                  <w:txbxContent>
                    <w:p w14:paraId="59F89B6F" w14:textId="333D862C" w:rsidR="00407D29" w:rsidRDefault="00407D29" w:rsidP="00665D54">
                      <w:pPr>
                        <w:keepNext/>
                        <w:spacing w:after="163"/>
                        <w:jc w:val="center"/>
                      </w:pPr>
                      <w:r>
                        <w:object w:dxaOrig="18446" w:dyaOrig="10603" w14:anchorId="1B3371EB">
                          <v:shape id="_x0000_i1053" type="#_x0000_t75" style="width:342.2pt;height:196.05pt">
                            <v:imagedata r:id="rId97" o:title=""/>
                          </v:shape>
                          <o:OLEObject Type="Embed" ProgID="Visio.Drawing.15" ShapeID="_x0000_i1053" DrawAspect="Content" ObjectID="_1729097194" r:id="rId99"/>
                        </w:object>
                      </w:r>
                    </w:p>
                    <w:p w14:paraId="316FD847" w14:textId="3E15BA69" w:rsidR="00407D29" w:rsidRDefault="00407D29" w:rsidP="00665D54">
                      <w:pPr>
                        <w:pStyle w:val="af1"/>
                        <w:spacing w:after="163"/>
                        <w:jc w:val="center"/>
                      </w:pPr>
                      <w:bookmarkStart w:id="235" w:name="_Ref11732442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8</w:t>
                      </w:r>
                      <w:r>
                        <w:rPr>
                          <w:noProof/>
                        </w:rPr>
                        <w:fldChar w:fldCharType="end"/>
                      </w:r>
                      <w:bookmarkEnd w:id="235"/>
                    </w:p>
                    <w:p w14:paraId="2AC8E54D" w14:textId="77777777" w:rsidR="00407D29" w:rsidRDefault="00407D29" w:rsidP="00665D54">
                      <w:pPr>
                        <w:keepNext/>
                        <w:spacing w:after="163"/>
                        <w:jc w:val="center"/>
                      </w:pPr>
                    </w:p>
                    <w:p w14:paraId="781175B7" w14:textId="77777777" w:rsidR="00407D29" w:rsidRDefault="00407D29" w:rsidP="00665D54">
                      <w:pPr>
                        <w:keepNext/>
                        <w:spacing w:after="163"/>
                        <w:jc w:val="center"/>
                      </w:pPr>
                    </w:p>
                    <w:p w14:paraId="50DDD6E7" w14:textId="77777777" w:rsidR="00407D29" w:rsidRDefault="00407D29" w:rsidP="00665D54">
                      <w:pPr>
                        <w:pStyle w:val="af1"/>
                        <w:spacing w:after="163"/>
                        <w:jc w:val="center"/>
                      </w:pPr>
                    </w:p>
                  </w:txbxContent>
                </v:textbox>
                <w10:anchorlock/>
              </v:shape>
            </w:pict>
          </mc:Fallback>
        </mc:AlternateContent>
      </w:r>
    </w:p>
    <w:p w14:paraId="0279984F" w14:textId="6127D242" w:rsidR="001D501C" w:rsidRDefault="00A20B5A" w:rsidP="00665D54">
      <w:pPr>
        <w:spacing w:after="163"/>
        <w:rPr>
          <w:color w:val="000000" w:themeColor="text1"/>
        </w:rPr>
      </w:pPr>
      <w:proofErr w:type="spellStart"/>
      <w:r>
        <w:rPr>
          <w:rFonts w:ascii="黑体" w:eastAsia="黑体" w:hAnsi="黑体"/>
          <w:color w:val="000000" w:themeColor="text1"/>
        </w:rPr>
        <w:t>hasValue</w:t>
      </w:r>
      <w:proofErr w:type="spellEnd"/>
      <w:r w:rsidR="001D501C" w:rsidRPr="00D503A9">
        <w:rPr>
          <w:color w:val="000000" w:themeColor="text1"/>
        </w:rPr>
        <w:t>: (</w:t>
      </w:r>
      <w:proofErr w:type="spellStart"/>
      <w:proofErr w:type="gramStart"/>
      <w:r w:rsidR="001D501C" w:rsidRPr="00D503A9">
        <w:rPr>
          <w:color w:val="000000" w:themeColor="text1"/>
        </w:rPr>
        <w:t>xsd:</w:t>
      </w:r>
      <w:r>
        <w:rPr>
          <w:color w:val="000000" w:themeColor="text1"/>
        </w:rPr>
        <w:t>float</w:t>
      </w:r>
      <w:proofErr w:type="spellEnd"/>
      <w:proofErr w:type="gramEnd"/>
      <w:r w:rsidR="001D501C" w:rsidRPr="00D503A9">
        <w:rPr>
          <w:color w:val="000000" w:themeColor="text1"/>
        </w:rPr>
        <w:t>)</w:t>
      </w:r>
      <w:r w:rsidR="001D501C">
        <w:rPr>
          <w:color w:val="000000" w:themeColor="text1"/>
        </w:rPr>
        <w:t xml:space="preserve"> The </w:t>
      </w:r>
      <w:r>
        <w:rPr>
          <w:color w:val="000000" w:themeColor="text1"/>
        </w:rPr>
        <w:t>value of this measurement</w:t>
      </w:r>
      <w:r w:rsidR="001D501C" w:rsidRPr="00D503A9">
        <w:rPr>
          <w:color w:val="000000" w:themeColor="text1"/>
        </w:rPr>
        <w:t>.</w:t>
      </w:r>
    </w:p>
    <w:p w14:paraId="683E889A" w14:textId="646C1E1D" w:rsidR="00A20B5A" w:rsidRPr="00A20B5A" w:rsidRDefault="00A20B5A" w:rsidP="00665D54">
      <w:pPr>
        <w:spacing w:after="163"/>
        <w:rPr>
          <w:color w:val="000000" w:themeColor="text1"/>
        </w:rPr>
      </w:pPr>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xml:space="preserve">) </w:t>
      </w:r>
      <w:bookmarkStart w:id="236" w:name="_Hlk117354196"/>
      <w:r w:rsidRPr="00E217CA">
        <w:rPr>
          <w:color w:val="000000" w:themeColor="text1"/>
        </w:rPr>
        <w:t>Values of this property define external cross-references from this entity to entities in external databases (e.g. controlled vocabulary).</w:t>
      </w:r>
      <w:r>
        <w:rPr>
          <w:color w:val="000000" w:themeColor="text1"/>
        </w:rPr>
        <w:t xml:space="preserve"> </w:t>
      </w:r>
      <w:proofErr w:type="spellStart"/>
      <w:r>
        <w:rPr>
          <w:color w:val="000000" w:themeColor="text1"/>
        </w:rPr>
        <w:t>PathoML</w:t>
      </w:r>
      <w:proofErr w:type="spellEnd"/>
      <w:r w:rsidRPr="00784EF5">
        <w:rPr>
          <w:color w:val="000000" w:themeColor="text1"/>
        </w:rPr>
        <w:t xml:space="preserve"> recommends using "</w:t>
      </w:r>
      <w:bookmarkStart w:id="237" w:name="_Hlk117354626"/>
      <w:proofErr w:type="spellStart"/>
      <w:r w:rsidR="00367162" w:rsidRPr="00367162">
        <w:rPr>
          <w:color w:val="000000" w:themeColor="text1"/>
        </w:rPr>
        <w:t>Quantitative_Metric</w:t>
      </w:r>
      <w:bookmarkEnd w:id="237"/>
      <w:proofErr w:type="spellEnd"/>
      <w:r w:rsidRPr="00784EF5">
        <w:rPr>
          <w:color w:val="000000" w:themeColor="text1"/>
        </w:rPr>
        <w:t xml:space="preserve">" as well as its sub-classes from </w:t>
      </w:r>
      <w:r>
        <w:rPr>
          <w:color w:val="000000" w:themeColor="text1"/>
        </w:rPr>
        <w:t>Tumor Pathology Ontology</w:t>
      </w:r>
      <w:r w:rsidRPr="00784EF5">
        <w:rPr>
          <w:color w:val="000000" w:themeColor="text1"/>
        </w:rPr>
        <w:t>.</w:t>
      </w:r>
      <w:bookmarkEnd w:id="236"/>
    </w:p>
    <w:p w14:paraId="15A2F153" w14:textId="39312860" w:rsidR="001D501C" w:rsidRDefault="00DE36DB" w:rsidP="00DE36DB">
      <w:pPr>
        <w:pStyle w:val="2"/>
        <w:spacing w:before="326" w:after="163"/>
      </w:pPr>
      <w:bookmarkStart w:id="238" w:name="_Toc117326592"/>
      <w:bookmarkStart w:id="239" w:name="_Hlk117325625"/>
      <w:r>
        <w:rPr>
          <w:rFonts w:hint="eastAsia"/>
        </w:rPr>
        <w:t>D</w:t>
      </w:r>
      <w:r>
        <w:t>iagnosis</w:t>
      </w:r>
      <w:bookmarkEnd w:id="238"/>
      <w:r w:rsidR="001A058B">
        <w:t xml:space="preserve"> </w:t>
      </w:r>
    </w:p>
    <w:p w14:paraId="7C605CC5" w14:textId="2330429B" w:rsidR="00503113" w:rsidRDefault="00503113" w:rsidP="00503113">
      <w:pPr>
        <w:spacing w:after="163"/>
        <w:ind w:firstLine="420"/>
        <w:rPr>
          <w:color w:val="000000" w:themeColor="text1"/>
        </w:rPr>
      </w:pPr>
      <w:r w:rsidRPr="005673EE">
        <w:rPr>
          <w:rFonts w:eastAsia="黑体" w:cs="Times New Roman"/>
          <w:color w:val="000000" w:themeColor="text1"/>
        </w:rPr>
        <w:t xml:space="preserve">After examining a tissue's histopathological phenotypes and immunophenotypes, a pathologist makes pathological diagnoses which evaluate the impact of these factors to the patient's future outcome. Pathological diagnoses refer to not only the classification of a patient as having a </w:t>
      </w:r>
      <w:proofErr w:type="gramStart"/>
      <w:r w:rsidRPr="005673EE">
        <w:rPr>
          <w:rFonts w:eastAsia="黑体" w:cs="Times New Roman"/>
          <w:color w:val="000000" w:themeColor="text1"/>
        </w:rPr>
        <w:t>particular disease</w:t>
      </w:r>
      <w:proofErr w:type="gramEnd"/>
      <w:r w:rsidRPr="005673EE">
        <w:rPr>
          <w:rFonts w:eastAsia="黑体" w:cs="Times New Roman"/>
          <w:color w:val="000000" w:themeColor="text1"/>
        </w:rPr>
        <w:t xml:space="preserve"> or not, but also the evaluations of some prognostic parameters such as tumor grade and stage, with immunophenotypes and histopathological phenotypes as the main basis for decision-making. Such information is regarded as the primary guide to treatment and prognosis and contained in pathology </w:t>
      </w:r>
      <w:r w:rsidRPr="005673EE">
        <w:rPr>
          <w:rFonts w:eastAsia="黑体" w:cs="Times New Roman"/>
          <w:color w:val="000000" w:themeColor="text1"/>
        </w:rPr>
        <w:lastRenderedPageBreak/>
        <w:t xml:space="preserve">reports. An individual of </w:t>
      </w:r>
      <w:r w:rsidRPr="005673EE">
        <w:rPr>
          <w:rFonts w:ascii="黑体" w:eastAsia="黑体" w:hAnsi="黑体" w:cs="Times New Roman"/>
          <w:b/>
          <w:color w:val="000000" w:themeColor="text1"/>
        </w:rPr>
        <w:t>Diagnosis</w:t>
      </w:r>
      <w:r w:rsidRPr="005673EE">
        <w:rPr>
          <w:rFonts w:eastAsia="黑体" w:cs="Times New Roman"/>
          <w:color w:val="000000" w:themeColor="text1"/>
        </w:rPr>
        <w:t xml:space="preserve"> class represents a diagnostic decision made by a pathologist.</w:t>
      </w:r>
      <w:r>
        <w:rPr>
          <w:rFonts w:eastAsia="黑体" w:cs="Times New Roman" w:hint="eastAsia"/>
          <w:color w:val="000000" w:themeColor="text1"/>
        </w:rPr>
        <w:t xml:space="preserve"> </w:t>
      </w:r>
      <w:r w:rsidRPr="00D503A9">
        <w:rPr>
          <w:color w:val="000000" w:themeColor="text1"/>
        </w:rPr>
        <w:t>Its definition is shown in</w:t>
      </w:r>
      <w:r w:rsidR="00274D85">
        <w:rPr>
          <w:color w:val="000000" w:themeColor="text1"/>
        </w:rPr>
        <w:t xml:space="preserve"> </w:t>
      </w:r>
      <w:r w:rsidR="00274D85">
        <w:rPr>
          <w:color w:val="000000" w:themeColor="text1"/>
        </w:rPr>
        <w:fldChar w:fldCharType="begin"/>
      </w:r>
      <w:r w:rsidR="00274D85">
        <w:rPr>
          <w:color w:val="000000" w:themeColor="text1"/>
        </w:rPr>
        <w:instrText xml:space="preserve"> REF _Ref117326618 \h </w:instrText>
      </w:r>
      <w:r w:rsidR="00274D85">
        <w:rPr>
          <w:color w:val="000000" w:themeColor="text1"/>
        </w:rPr>
      </w:r>
      <w:r w:rsidR="00274D85">
        <w:rPr>
          <w:color w:val="000000" w:themeColor="text1"/>
        </w:rPr>
        <w:fldChar w:fldCharType="separate"/>
      </w:r>
      <w:r w:rsidR="00274D85">
        <w:t xml:space="preserve">Figure </w:t>
      </w:r>
      <w:r w:rsidR="00274D85">
        <w:rPr>
          <w:noProof/>
        </w:rPr>
        <w:t>2</w:t>
      </w:r>
      <w:r w:rsidR="00274D85">
        <w:noBreakHyphen/>
      </w:r>
      <w:r w:rsidR="00274D85">
        <w:rPr>
          <w:noProof/>
        </w:rPr>
        <w:t>29</w:t>
      </w:r>
      <w:r w:rsidR="00274D85">
        <w:rPr>
          <w:color w:val="000000" w:themeColor="text1"/>
        </w:rPr>
        <w:fldChar w:fldCharType="end"/>
      </w:r>
      <w:r w:rsidRPr="00D503A9">
        <w:rPr>
          <w:color w:val="000000" w:themeColor="text1"/>
        </w:rPr>
        <w:t>.</w:t>
      </w:r>
    </w:p>
    <w:p w14:paraId="17D3E110" w14:textId="77777777" w:rsidR="00503113" w:rsidRDefault="00503113" w:rsidP="00503113">
      <w:pPr>
        <w:spacing w:after="163"/>
        <w:ind w:firstLine="420"/>
        <w:rPr>
          <w:rFonts w:eastAsia="黑体" w:cs="Times New Roman"/>
          <w:color w:val="000000" w:themeColor="text1"/>
        </w:rPr>
      </w:pPr>
      <w:r w:rsidRPr="00D503A9">
        <w:rPr>
          <w:noProof/>
          <w:color w:val="000000" w:themeColor="text1"/>
        </w:rPr>
        <mc:AlternateContent>
          <mc:Choice Requires="wps">
            <w:drawing>
              <wp:inline distT="0" distB="0" distL="0" distR="0" wp14:anchorId="306093EF" wp14:editId="0417FF3C">
                <wp:extent cx="5124734" cy="5050972"/>
                <wp:effectExtent l="0" t="0" r="0" b="0"/>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5050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468403" w14:textId="77777777" w:rsidR="00407D29" w:rsidRDefault="00407D29" w:rsidP="00503113">
                            <w:pPr>
                              <w:keepNext/>
                              <w:spacing w:after="163"/>
                              <w:jc w:val="center"/>
                            </w:pPr>
                            <w:r>
                              <w:object w:dxaOrig="21197" w:dyaOrig="21780" w14:anchorId="2E5905F6">
                                <v:shape id="_x0000_i1054" type="#_x0000_t75" style="width:337.2pt;height:346.45pt">
                                  <v:imagedata r:id="rId100" o:title=""/>
                                </v:shape>
                                <o:OLEObject Type="Embed" ProgID="Visio.Drawing.15" ShapeID="_x0000_i1054" DrawAspect="Content" ObjectID="_1729097195" r:id="rId101"/>
                              </w:object>
                            </w:r>
                          </w:p>
                          <w:p w14:paraId="3443322B" w14:textId="64847473" w:rsidR="00407D29" w:rsidRDefault="00407D29" w:rsidP="00503113">
                            <w:pPr>
                              <w:pStyle w:val="af1"/>
                              <w:spacing w:after="163"/>
                              <w:jc w:val="center"/>
                            </w:pPr>
                            <w:bookmarkStart w:id="240" w:name="_Ref11732661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9</w:t>
                            </w:r>
                            <w:r>
                              <w:rPr>
                                <w:noProof/>
                              </w:rPr>
                              <w:fldChar w:fldCharType="end"/>
                            </w:r>
                            <w:bookmarkEnd w:id="240"/>
                          </w:p>
                          <w:p w14:paraId="10E8759D" w14:textId="77777777" w:rsidR="00407D29" w:rsidRDefault="00407D29" w:rsidP="00503113">
                            <w:pPr>
                              <w:keepNext/>
                              <w:spacing w:after="163"/>
                              <w:jc w:val="center"/>
                            </w:pPr>
                          </w:p>
                          <w:p w14:paraId="40F4C148" w14:textId="77777777" w:rsidR="00407D29" w:rsidRDefault="00407D29" w:rsidP="00503113">
                            <w:pPr>
                              <w:keepNext/>
                              <w:spacing w:after="163"/>
                              <w:jc w:val="center"/>
                            </w:pPr>
                          </w:p>
                          <w:p w14:paraId="08A7B84F" w14:textId="77777777" w:rsidR="00407D29" w:rsidRDefault="00407D29" w:rsidP="00503113">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306093EF" id="文本框 61" o:spid="_x0000_s1058" type="#_x0000_t202" style="width:403.5pt;height:39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" stroked="f">
                <v:textbox>
                  <w:txbxContent>
                    <w:p w14:paraId="28468403" w14:textId="77777777" w:rsidR="00407D29" w:rsidRDefault="00407D29" w:rsidP="00503113">
                      <w:pPr>
                        <w:keepNext/>
                        <w:spacing w:after="163"/>
                        <w:jc w:val="center"/>
                      </w:pPr>
                      <w:r>
                        <w:object w:dxaOrig="21197" w:dyaOrig="21780" w14:anchorId="2E5905F6">
                          <v:shape id="_x0000_i1054" type="#_x0000_t75" style="width:337.2pt;height:346.45pt">
                            <v:imagedata r:id="rId100" o:title=""/>
                          </v:shape>
                          <o:OLEObject Type="Embed" ProgID="Visio.Drawing.15" ShapeID="_x0000_i1054" DrawAspect="Content" ObjectID="_1729097195" r:id="rId102"/>
                        </w:object>
                      </w:r>
                    </w:p>
                    <w:p w14:paraId="3443322B" w14:textId="64847473" w:rsidR="00407D29" w:rsidRDefault="00407D29" w:rsidP="00503113">
                      <w:pPr>
                        <w:pStyle w:val="af1"/>
                        <w:spacing w:after="163"/>
                        <w:jc w:val="center"/>
                      </w:pPr>
                      <w:bookmarkStart w:id="241" w:name="_Ref11732661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9</w:t>
                      </w:r>
                      <w:r>
                        <w:rPr>
                          <w:noProof/>
                        </w:rPr>
                        <w:fldChar w:fldCharType="end"/>
                      </w:r>
                      <w:bookmarkEnd w:id="241"/>
                    </w:p>
                    <w:p w14:paraId="10E8759D" w14:textId="77777777" w:rsidR="00407D29" w:rsidRDefault="00407D29" w:rsidP="00503113">
                      <w:pPr>
                        <w:keepNext/>
                        <w:spacing w:after="163"/>
                        <w:jc w:val="center"/>
                      </w:pPr>
                    </w:p>
                    <w:p w14:paraId="40F4C148" w14:textId="77777777" w:rsidR="00407D29" w:rsidRDefault="00407D29" w:rsidP="00503113">
                      <w:pPr>
                        <w:keepNext/>
                        <w:spacing w:after="163"/>
                        <w:jc w:val="center"/>
                      </w:pPr>
                    </w:p>
                    <w:p w14:paraId="08A7B84F" w14:textId="77777777" w:rsidR="00407D29" w:rsidRDefault="00407D29" w:rsidP="00503113">
                      <w:pPr>
                        <w:pStyle w:val="af1"/>
                        <w:spacing w:after="163"/>
                        <w:jc w:val="center"/>
                      </w:pPr>
                    </w:p>
                  </w:txbxContent>
                </v:textbox>
                <w10:anchorlock/>
              </v:shape>
            </w:pict>
          </mc:Fallback>
        </mc:AlternateContent>
      </w:r>
    </w:p>
    <w:p w14:paraId="55EADE25" w14:textId="6D0FF2D4" w:rsidR="00503113" w:rsidRDefault="00503113" w:rsidP="00503113">
      <w:pPr>
        <w:spacing w:after="163"/>
        <w:rPr>
          <w:rFonts w:eastAsia="黑体" w:cs="Times New Roman"/>
          <w:color w:val="000000" w:themeColor="text1"/>
        </w:rPr>
      </w:pPr>
      <w:proofErr w:type="spellStart"/>
      <w:r w:rsidRPr="00A20B5A">
        <w:rPr>
          <w:rFonts w:ascii="黑体" w:eastAsia="黑体" w:hAnsi="黑体"/>
          <w:i/>
          <w:color w:val="000000" w:themeColor="text1"/>
        </w:rPr>
        <w:t>h</w:t>
      </w:r>
      <w:r w:rsidRPr="00A20B5A">
        <w:rPr>
          <w:rFonts w:ascii="黑体" w:eastAsia="黑体" w:hAnsi="黑体" w:hint="eastAsia"/>
          <w:i/>
          <w:color w:val="000000" w:themeColor="text1"/>
        </w:rPr>
        <w:t>as</w:t>
      </w:r>
      <w:r w:rsidRPr="00A20B5A">
        <w:rPr>
          <w:rFonts w:ascii="黑体" w:eastAsia="黑体" w:hAnsi="黑体"/>
          <w:i/>
          <w:color w:val="000000" w:themeColor="text1"/>
        </w:rPr>
        <w:t>_Evidence</w:t>
      </w:r>
      <w:proofErr w:type="spellEnd"/>
      <w:r w:rsidRPr="00D503A9">
        <w:rPr>
          <w:color w:val="000000" w:themeColor="text1"/>
        </w:rPr>
        <w:t xml:space="preserve">: (0 or more </w:t>
      </w:r>
      <w:proofErr w:type="spellStart"/>
      <w:proofErr w:type="gramStart"/>
      <w:r w:rsidRPr="00D503A9">
        <w:rPr>
          <w:color w:val="000000" w:themeColor="text1"/>
        </w:rPr>
        <w:t>object:</w:t>
      </w:r>
      <w:r>
        <w:rPr>
          <w:color w:val="000000" w:themeColor="text1"/>
        </w:rPr>
        <w:t>Diagnosis</w:t>
      </w:r>
      <w:proofErr w:type="spellEnd"/>
      <w:proofErr w:type="gramEnd"/>
      <w:r>
        <w:rPr>
          <w:color w:val="000000" w:themeColor="text1"/>
        </w:rPr>
        <w:t xml:space="preserve"> and </w:t>
      </w:r>
      <w:proofErr w:type="spellStart"/>
      <w:r>
        <w:rPr>
          <w:color w:val="000000" w:themeColor="text1"/>
        </w:rPr>
        <w:t>object:Phenotype</w:t>
      </w:r>
      <w:proofErr w:type="spellEnd"/>
      <w:r w:rsidRPr="00D503A9">
        <w:rPr>
          <w:color w:val="000000" w:themeColor="text1"/>
        </w:rPr>
        <w:t xml:space="preserve">) </w:t>
      </w:r>
      <w:r w:rsidRPr="00153CFB">
        <w:rPr>
          <w:iCs/>
        </w:rPr>
        <w:t>Used to</w:t>
      </w:r>
      <w:r>
        <w:rPr>
          <w:i/>
          <w:iCs/>
        </w:rPr>
        <w:t xml:space="preserve"> </w:t>
      </w:r>
      <w:r>
        <w:t xml:space="preserve">link an individual of </w:t>
      </w:r>
      <w:r w:rsidRPr="004E5D64">
        <w:rPr>
          <w:b/>
          <w:bCs/>
        </w:rPr>
        <w:t>Diagnosis</w:t>
      </w:r>
      <w:r>
        <w:t xml:space="preserve"> to one or several </w:t>
      </w:r>
      <w:r w:rsidRPr="004E5D64">
        <w:rPr>
          <w:b/>
          <w:bCs/>
        </w:rPr>
        <w:t>Phenotype</w:t>
      </w:r>
      <w:r>
        <w:t xml:space="preserve"> individuals representing that the presence of these phenotypes are the supporting evidence of the diagnosis; one phenotype could be an evidence of several diagnoses in </w:t>
      </w:r>
      <w:proofErr w:type="spellStart"/>
      <w:r>
        <w:t>PathoM</w:t>
      </w:r>
      <w:proofErr w:type="spellEnd"/>
      <w:r w:rsidRPr="00D503A9">
        <w:rPr>
          <w:color w:val="000000" w:themeColor="text1"/>
        </w:rPr>
        <w:t xml:space="preserve">. </w:t>
      </w:r>
      <w:r>
        <w:t xml:space="preserve">Additionally, a diagnosis which has been made previously could be regarded as facts to support the up-coming diagnoses. According to the different types of supporting evidence </w:t>
      </w:r>
      <w:proofErr w:type="spellStart"/>
      <w:r w:rsidRPr="00A20B5A">
        <w:rPr>
          <w:rFonts w:ascii="黑体" w:eastAsia="黑体" w:hAnsi="黑体"/>
          <w:i/>
          <w:color w:val="000000" w:themeColor="text1"/>
        </w:rPr>
        <w:t>h</w:t>
      </w:r>
      <w:r w:rsidRPr="00A20B5A">
        <w:rPr>
          <w:rFonts w:ascii="黑体" w:eastAsia="黑体" w:hAnsi="黑体" w:hint="eastAsia"/>
          <w:i/>
          <w:color w:val="000000" w:themeColor="text1"/>
        </w:rPr>
        <w:t>as</w:t>
      </w:r>
      <w:r w:rsidRPr="00A20B5A">
        <w:rPr>
          <w:rFonts w:ascii="黑体" w:eastAsia="黑体" w:hAnsi="黑体"/>
          <w:i/>
          <w:color w:val="000000" w:themeColor="text1"/>
        </w:rPr>
        <w:t>_Evidence</w:t>
      </w:r>
      <w:proofErr w:type="spellEnd"/>
      <w:r>
        <w:t xml:space="preserve"> links to, including histopathological phenotypes, </w:t>
      </w:r>
      <w:proofErr w:type="gramStart"/>
      <w:r>
        <w:t>immunophenotypes ,</w:t>
      </w:r>
      <w:proofErr w:type="gramEnd"/>
      <w:r>
        <w:t xml:space="preserve"> quantitative metrics of phenotypes and diagnoses, </w:t>
      </w:r>
      <w:proofErr w:type="spellStart"/>
      <w:r w:rsidRPr="00A20B5A">
        <w:rPr>
          <w:rFonts w:ascii="黑体" w:eastAsia="黑体" w:hAnsi="黑体"/>
          <w:i/>
          <w:color w:val="000000" w:themeColor="text1"/>
        </w:rPr>
        <w:t>h</w:t>
      </w:r>
      <w:r w:rsidRPr="00A20B5A">
        <w:rPr>
          <w:rFonts w:ascii="黑体" w:eastAsia="黑体" w:hAnsi="黑体" w:hint="eastAsia"/>
          <w:i/>
          <w:color w:val="000000" w:themeColor="text1"/>
        </w:rPr>
        <w:t>as</w:t>
      </w:r>
      <w:r w:rsidRPr="00A20B5A">
        <w:rPr>
          <w:rFonts w:ascii="黑体" w:eastAsia="黑体" w:hAnsi="黑体"/>
          <w:i/>
          <w:color w:val="000000" w:themeColor="text1"/>
        </w:rPr>
        <w:t>_Evidence</w:t>
      </w:r>
      <w:proofErr w:type="spellEnd"/>
      <w:r>
        <w:rPr>
          <w:rFonts w:ascii="黑体" w:eastAsia="黑体" w:hAnsi="黑体"/>
          <w:i/>
          <w:color w:val="000000" w:themeColor="text1"/>
        </w:rPr>
        <w:t xml:space="preserve"> </w:t>
      </w:r>
      <w:r w:rsidRPr="00DD4B95">
        <w:rPr>
          <w:rFonts w:eastAsia="黑体" w:cs="Times New Roman"/>
          <w:color w:val="000000" w:themeColor="text1"/>
        </w:rPr>
        <w:t>is further categorized into three sub-properties</w:t>
      </w:r>
      <w:r>
        <w:rPr>
          <w:rFonts w:eastAsia="黑体" w:cs="Times New Roman"/>
          <w:color w:val="000000" w:themeColor="text1"/>
        </w:rPr>
        <w:t xml:space="preserve"> including </w:t>
      </w:r>
      <w:proofErr w:type="spellStart"/>
      <w:r w:rsidRPr="00DD4B95">
        <w:rPr>
          <w:rFonts w:ascii="黑体" w:eastAsia="黑体" w:hAnsi="黑体"/>
          <w:i/>
          <w:color w:val="000000" w:themeColor="text1"/>
        </w:rPr>
        <w:t>has_Morphologic_Evidence</w:t>
      </w:r>
      <w:proofErr w:type="spellEnd"/>
      <w:r>
        <w:rPr>
          <w:rFonts w:eastAsia="黑体" w:cs="Times New Roman"/>
          <w:color w:val="000000" w:themeColor="text1"/>
        </w:rPr>
        <w:t xml:space="preserve">, </w:t>
      </w:r>
      <w:proofErr w:type="spellStart"/>
      <w:r w:rsidRPr="00DD4B95">
        <w:rPr>
          <w:rFonts w:ascii="黑体" w:eastAsia="黑体" w:hAnsi="黑体"/>
          <w:i/>
          <w:color w:val="000000" w:themeColor="text1"/>
        </w:rPr>
        <w:lastRenderedPageBreak/>
        <w:t>has_Quantitative_Metric_Evidence</w:t>
      </w:r>
      <w:proofErr w:type="spellEnd"/>
      <w:r>
        <w:rPr>
          <w:rFonts w:eastAsia="黑体" w:cs="Times New Roman"/>
          <w:color w:val="000000" w:themeColor="text1"/>
        </w:rPr>
        <w:t xml:space="preserve">,  </w:t>
      </w:r>
      <w:proofErr w:type="spellStart"/>
      <w:r w:rsidRPr="00DD4B95">
        <w:rPr>
          <w:rFonts w:ascii="黑体" w:eastAsia="黑体" w:hAnsi="黑体"/>
          <w:i/>
          <w:color w:val="000000" w:themeColor="text1"/>
        </w:rPr>
        <w:t>has_Immunohistochemical_Evidence</w:t>
      </w:r>
      <w:proofErr w:type="spellEnd"/>
      <w:r>
        <w:rPr>
          <w:rFonts w:eastAsia="黑体" w:cs="Times New Roman"/>
          <w:color w:val="000000" w:themeColor="text1"/>
        </w:rPr>
        <w:t xml:space="preserve"> and </w:t>
      </w:r>
      <w:proofErr w:type="spellStart"/>
      <w:r w:rsidRPr="00DD4B95">
        <w:rPr>
          <w:rFonts w:ascii="黑体" w:eastAsia="黑体" w:hAnsi="黑体"/>
          <w:i/>
          <w:color w:val="000000" w:themeColor="text1"/>
        </w:rPr>
        <w:t>has_Diagnosis_Evidence</w:t>
      </w:r>
      <w:proofErr w:type="spellEnd"/>
      <w:r w:rsidRPr="00DD4B95">
        <w:rPr>
          <w:rFonts w:eastAsia="黑体" w:cs="Times New Roman"/>
          <w:color w:val="000000" w:themeColor="text1"/>
        </w:rPr>
        <w:t>.</w:t>
      </w:r>
      <w:r>
        <w:rPr>
          <w:rFonts w:eastAsia="黑体" w:cs="Times New Roman"/>
          <w:color w:val="000000" w:themeColor="text1"/>
        </w:rPr>
        <w:t xml:space="preserve"> The use of these sub-properties is </w:t>
      </w:r>
      <w:proofErr w:type="gramStart"/>
      <w:r>
        <w:rPr>
          <w:rFonts w:eastAsia="黑体" w:cs="Times New Roman"/>
          <w:color w:val="000000" w:themeColor="text1"/>
        </w:rPr>
        <w:t>similar to</w:t>
      </w:r>
      <w:proofErr w:type="gramEnd"/>
      <w:r>
        <w:rPr>
          <w:rFonts w:eastAsia="黑体" w:cs="Times New Roman"/>
          <w:color w:val="000000" w:themeColor="text1"/>
        </w:rPr>
        <w:t xml:space="preserve"> </w:t>
      </w:r>
      <w:proofErr w:type="spellStart"/>
      <w:r w:rsidRPr="00974A65">
        <w:rPr>
          <w:rFonts w:ascii="黑体" w:eastAsia="黑体" w:hAnsi="黑体" w:cs="Times New Roman"/>
          <w:i/>
          <w:color w:val="000000" w:themeColor="text1"/>
        </w:rPr>
        <w:t>has_Evidence</w:t>
      </w:r>
      <w:proofErr w:type="spellEnd"/>
      <w:r>
        <w:rPr>
          <w:rFonts w:eastAsia="黑体" w:cs="Times New Roman"/>
          <w:color w:val="000000" w:themeColor="text1"/>
        </w:rPr>
        <w:t>.</w:t>
      </w:r>
    </w:p>
    <w:p w14:paraId="17E38EA0" w14:textId="483FC589" w:rsidR="00367162" w:rsidRPr="00367162" w:rsidRDefault="00367162" w:rsidP="00503113">
      <w:pPr>
        <w:spacing w:after="163"/>
      </w:pPr>
      <w:bookmarkStart w:id="242" w:name="_Hlk117354236"/>
      <w:proofErr w:type="spellStart"/>
      <w:r w:rsidRPr="00D503A9">
        <w:rPr>
          <w:rFonts w:ascii="黑体" w:eastAsia="黑体" w:hAnsi="黑体"/>
          <w:i/>
          <w:color w:val="000000" w:themeColor="text1"/>
        </w:rPr>
        <w:t>hasXref</w:t>
      </w:r>
      <w:proofErr w:type="spellEnd"/>
      <w:r w:rsidRPr="00D503A9">
        <w:rPr>
          <w:color w:val="000000" w:themeColor="text1"/>
        </w:rPr>
        <w:t xml:space="preserve">: (0 or more </w:t>
      </w:r>
      <w:proofErr w:type="spellStart"/>
      <w:proofErr w:type="gramStart"/>
      <w:r w:rsidRPr="00D503A9">
        <w:rPr>
          <w:color w:val="000000" w:themeColor="text1"/>
        </w:rPr>
        <w:t>object:Xref</w:t>
      </w:r>
      <w:proofErr w:type="spellEnd"/>
      <w:proofErr w:type="gramEnd"/>
      <w:r w:rsidRPr="00D503A9">
        <w:rPr>
          <w:color w:val="000000" w:themeColor="text1"/>
        </w:rPr>
        <w:t xml:space="preserve">) </w:t>
      </w:r>
      <w:r w:rsidRPr="00E217CA">
        <w:rPr>
          <w:color w:val="000000" w:themeColor="text1"/>
        </w:rPr>
        <w:t>Values of this property define external cross-references from this entity to entities in external databases (e.g. controlled vocabulary).</w:t>
      </w:r>
      <w:r>
        <w:rPr>
          <w:color w:val="000000" w:themeColor="text1"/>
        </w:rPr>
        <w:t xml:space="preserve"> </w:t>
      </w:r>
      <w:proofErr w:type="spellStart"/>
      <w:r>
        <w:rPr>
          <w:color w:val="000000" w:themeColor="text1"/>
        </w:rPr>
        <w:t>PathoML</w:t>
      </w:r>
      <w:proofErr w:type="spellEnd"/>
      <w:r w:rsidRPr="00784EF5">
        <w:rPr>
          <w:color w:val="000000" w:themeColor="text1"/>
        </w:rPr>
        <w:t xml:space="preserve"> recommends using </w:t>
      </w:r>
      <w:bookmarkStart w:id="243" w:name="_Hlk117356893"/>
      <w:r w:rsidRPr="00784EF5">
        <w:rPr>
          <w:color w:val="000000" w:themeColor="text1"/>
        </w:rPr>
        <w:t>"</w:t>
      </w:r>
      <w:r w:rsidRPr="00367162">
        <w:rPr>
          <w:color w:val="000000" w:themeColor="text1"/>
        </w:rPr>
        <w:t>Pathological Diagnosis</w:t>
      </w:r>
      <w:r w:rsidRPr="00784EF5">
        <w:rPr>
          <w:color w:val="000000" w:themeColor="text1"/>
        </w:rPr>
        <w:t xml:space="preserve">" as well as its sub-classes from </w:t>
      </w:r>
      <w:r>
        <w:rPr>
          <w:color w:val="000000" w:themeColor="text1"/>
        </w:rPr>
        <w:t>Tumor Pathology Ontology</w:t>
      </w:r>
      <w:bookmarkEnd w:id="243"/>
      <w:r w:rsidRPr="00784EF5">
        <w:rPr>
          <w:color w:val="000000" w:themeColor="text1"/>
        </w:rPr>
        <w:t>.</w:t>
      </w:r>
    </w:p>
    <w:bookmarkEnd w:id="239"/>
    <w:bookmarkEnd w:id="242"/>
    <w:p w14:paraId="0C3B1F3E" w14:textId="7C556A80" w:rsidR="00DE36DB" w:rsidRPr="005673EE" w:rsidRDefault="00DE36DB" w:rsidP="005673EE">
      <w:pPr>
        <w:spacing w:after="163"/>
        <w:ind w:firstLine="420"/>
        <w:rPr>
          <w:rFonts w:eastAsia="黑体" w:cs="Times New Roman"/>
          <w:color w:val="000000" w:themeColor="text1"/>
        </w:rPr>
      </w:pPr>
      <w:r>
        <w:rPr>
          <w:rFonts w:ascii="黑体" w:eastAsia="黑体" w:hAnsi="黑体"/>
          <w:b/>
          <w:color w:val="000000" w:themeColor="text1"/>
        </w:rPr>
        <w:t>Diagnosis</w:t>
      </w:r>
      <w:r w:rsidRPr="00D503A9">
        <w:rPr>
          <w:color w:val="000000" w:themeColor="text1"/>
        </w:rPr>
        <w:t xml:space="preserve"> has </w:t>
      </w:r>
      <w:r>
        <w:rPr>
          <w:color w:val="000000" w:themeColor="text1"/>
        </w:rPr>
        <w:t>two</w:t>
      </w:r>
      <w:r w:rsidRPr="00D503A9">
        <w:rPr>
          <w:color w:val="000000" w:themeColor="text1"/>
        </w:rPr>
        <w:t xml:space="preserve"> child classes including</w:t>
      </w:r>
      <w:r>
        <w:rPr>
          <w:color w:val="000000" w:themeColor="text1"/>
        </w:rPr>
        <w:t xml:space="preserve"> </w:t>
      </w:r>
      <w:proofErr w:type="spellStart"/>
      <w:r>
        <w:rPr>
          <w:rFonts w:ascii="黑体" w:eastAsia="黑体" w:hAnsi="黑体"/>
          <w:b/>
          <w:color w:val="000000" w:themeColor="text1"/>
        </w:rPr>
        <w:t>Differential_Diagnosis</w:t>
      </w:r>
      <w:proofErr w:type="spellEnd"/>
      <w:r w:rsidRPr="00D503A9">
        <w:rPr>
          <w:color w:val="000000" w:themeColor="text1"/>
        </w:rPr>
        <w:t xml:space="preserve">, </w:t>
      </w:r>
      <w:proofErr w:type="spellStart"/>
      <w:r>
        <w:rPr>
          <w:rFonts w:ascii="黑体" w:eastAsia="黑体" w:hAnsi="黑体"/>
          <w:b/>
          <w:color w:val="000000" w:themeColor="text1"/>
        </w:rPr>
        <w:t>Fina_Diagnosis</w:t>
      </w:r>
      <w:proofErr w:type="spellEnd"/>
      <w:r>
        <w:rPr>
          <w:rFonts w:ascii="黑体" w:eastAsia="黑体" w:hAnsi="黑体"/>
          <w:b/>
          <w:color w:val="000000" w:themeColor="text1"/>
        </w:rPr>
        <w:t>.</w:t>
      </w:r>
      <w:r w:rsidRPr="00D503A9">
        <w:rPr>
          <w:color w:val="000000" w:themeColor="text1"/>
        </w:rPr>
        <w:t xml:space="preserve"> </w:t>
      </w:r>
      <w:bookmarkStart w:id="244" w:name="_Hlk117320610"/>
      <w:r w:rsidRPr="00D503A9">
        <w:rPr>
          <w:color w:val="000000" w:themeColor="text1"/>
        </w:rPr>
        <w:t xml:space="preserve">The structure of </w:t>
      </w:r>
      <w:r w:rsidR="00BF16C4" w:rsidRPr="00BF16C4">
        <w:rPr>
          <w:rFonts w:ascii="黑体" w:eastAsia="黑体" w:hAnsi="黑体"/>
          <w:b/>
          <w:color w:val="000000" w:themeColor="text1"/>
        </w:rPr>
        <w:t>Diagnosis</w:t>
      </w:r>
      <w:r w:rsidRPr="00D503A9">
        <w:rPr>
          <w:color w:val="000000" w:themeColor="text1"/>
        </w:rPr>
        <w:t xml:space="preserve"> is shown in</w:t>
      </w:r>
      <w:r w:rsidR="004A1A28">
        <w:rPr>
          <w:color w:val="000000" w:themeColor="text1"/>
        </w:rPr>
        <w:t xml:space="preserve"> </w:t>
      </w:r>
      <w:r w:rsidR="004A1A28">
        <w:rPr>
          <w:color w:val="000000" w:themeColor="text1"/>
        </w:rPr>
        <w:fldChar w:fldCharType="begin"/>
      </w:r>
      <w:r w:rsidR="004A1A28">
        <w:rPr>
          <w:color w:val="000000" w:themeColor="text1"/>
        </w:rPr>
        <w:instrText xml:space="preserve"> REF _Ref117324258 \h </w:instrText>
      </w:r>
      <w:r w:rsidR="004A1A28">
        <w:rPr>
          <w:color w:val="000000" w:themeColor="text1"/>
        </w:rPr>
      </w:r>
      <w:r w:rsidR="004A1A28">
        <w:rPr>
          <w:color w:val="000000" w:themeColor="text1"/>
        </w:rPr>
        <w:fldChar w:fldCharType="separate"/>
      </w:r>
      <w:r w:rsidR="00274D85">
        <w:t xml:space="preserve">Figure </w:t>
      </w:r>
      <w:r w:rsidR="00274D85">
        <w:rPr>
          <w:noProof/>
        </w:rPr>
        <w:t>2</w:t>
      </w:r>
      <w:r w:rsidR="00274D85">
        <w:noBreakHyphen/>
      </w:r>
      <w:r w:rsidR="00274D85">
        <w:rPr>
          <w:noProof/>
        </w:rPr>
        <w:t>30</w:t>
      </w:r>
      <w:r w:rsidR="004A1A28">
        <w:rPr>
          <w:color w:val="000000" w:themeColor="text1"/>
        </w:rPr>
        <w:fldChar w:fldCharType="end"/>
      </w:r>
      <w:r w:rsidRPr="00D503A9">
        <w:rPr>
          <w:color w:val="000000" w:themeColor="text1"/>
        </w:rPr>
        <w:t>.</w:t>
      </w:r>
      <w:bookmarkEnd w:id="244"/>
    </w:p>
    <w:p w14:paraId="0F024764" w14:textId="7CACADDB" w:rsidR="005673EE" w:rsidRDefault="00DE36DB" w:rsidP="00DE36DB">
      <w:pPr>
        <w:spacing w:after="163"/>
      </w:pPr>
      <w:r w:rsidRPr="00D503A9">
        <w:rPr>
          <w:noProof/>
          <w:color w:val="000000" w:themeColor="text1"/>
        </w:rPr>
        <mc:AlternateContent>
          <mc:Choice Requires="wps">
            <w:drawing>
              <wp:inline distT="0" distB="0" distL="0" distR="0" wp14:anchorId="797F4D90" wp14:editId="0D2E68D5">
                <wp:extent cx="5124734" cy="1225791"/>
                <wp:effectExtent l="0" t="0" r="0"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12257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F2B33" w14:textId="4F8287C6" w:rsidR="00407D29" w:rsidRDefault="00407D29" w:rsidP="00DE36DB">
                            <w:pPr>
                              <w:keepNext/>
                              <w:spacing w:after="163"/>
                              <w:jc w:val="center"/>
                            </w:pPr>
                            <w:r>
                              <w:rPr>
                                <w:noProof/>
                              </w:rPr>
                              <w:drawing>
                                <wp:inline distT="0" distB="0" distL="0" distR="0" wp14:anchorId="5D9F9EDB" wp14:editId="1E9F1C8E">
                                  <wp:extent cx="2529813" cy="785889"/>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594552" cy="806000"/>
                                          </a:xfrm>
                                          <a:prstGeom prst="rect">
                                            <a:avLst/>
                                          </a:prstGeom>
                                        </pic:spPr>
                                      </pic:pic>
                                    </a:graphicData>
                                  </a:graphic>
                                </wp:inline>
                              </w:drawing>
                            </w:r>
                          </w:p>
                          <w:p w14:paraId="1FC92144" w14:textId="24A87A3B" w:rsidR="00407D29" w:rsidRDefault="00407D29" w:rsidP="00DE36DB">
                            <w:pPr>
                              <w:pStyle w:val="af1"/>
                              <w:spacing w:after="163"/>
                              <w:jc w:val="center"/>
                            </w:pPr>
                            <w:bookmarkStart w:id="245" w:name="_Ref11732425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0</w:t>
                            </w:r>
                            <w:r>
                              <w:rPr>
                                <w:noProof/>
                              </w:rPr>
                              <w:fldChar w:fldCharType="end"/>
                            </w:r>
                            <w:bookmarkEnd w:id="245"/>
                          </w:p>
                          <w:p w14:paraId="020DEA19" w14:textId="77777777" w:rsidR="00407D29" w:rsidRDefault="00407D29" w:rsidP="00DE36DB">
                            <w:pPr>
                              <w:keepNext/>
                              <w:spacing w:after="163"/>
                              <w:jc w:val="center"/>
                            </w:pPr>
                          </w:p>
                          <w:p w14:paraId="6ADA83FE" w14:textId="77777777" w:rsidR="00407D29" w:rsidRDefault="00407D29" w:rsidP="00DE36DB">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797F4D90" id="文本框 54" o:spid="_x0000_s1059" type="#_x0000_t202" style="width:403.5pt;height: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" stroked="f">
                <v:textbox>
                  <w:txbxContent>
                    <w:p w14:paraId="2D1F2B33" w14:textId="4F8287C6" w:rsidR="00407D29" w:rsidRDefault="00407D29" w:rsidP="00DE36DB">
                      <w:pPr>
                        <w:keepNext/>
                        <w:spacing w:after="163"/>
                        <w:jc w:val="center"/>
                      </w:pPr>
                      <w:r>
                        <w:rPr>
                          <w:noProof/>
                        </w:rPr>
                        <w:drawing>
                          <wp:inline distT="0" distB="0" distL="0" distR="0" wp14:anchorId="5D9F9EDB" wp14:editId="1E9F1C8E">
                            <wp:extent cx="2529813" cy="785889"/>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594552" cy="806000"/>
                                    </a:xfrm>
                                    <a:prstGeom prst="rect">
                                      <a:avLst/>
                                    </a:prstGeom>
                                  </pic:spPr>
                                </pic:pic>
                              </a:graphicData>
                            </a:graphic>
                          </wp:inline>
                        </w:drawing>
                      </w:r>
                    </w:p>
                    <w:p w14:paraId="1FC92144" w14:textId="24A87A3B" w:rsidR="00407D29" w:rsidRDefault="00407D29" w:rsidP="00DE36DB">
                      <w:pPr>
                        <w:pStyle w:val="af1"/>
                        <w:spacing w:after="163"/>
                        <w:jc w:val="center"/>
                      </w:pPr>
                      <w:bookmarkStart w:id="246" w:name="_Ref11732425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0</w:t>
                      </w:r>
                      <w:r>
                        <w:rPr>
                          <w:noProof/>
                        </w:rPr>
                        <w:fldChar w:fldCharType="end"/>
                      </w:r>
                      <w:bookmarkEnd w:id="246"/>
                    </w:p>
                    <w:p w14:paraId="020DEA19" w14:textId="77777777" w:rsidR="00407D29" w:rsidRDefault="00407D29" w:rsidP="00DE36DB">
                      <w:pPr>
                        <w:keepNext/>
                        <w:spacing w:after="163"/>
                        <w:jc w:val="center"/>
                      </w:pPr>
                    </w:p>
                    <w:p w14:paraId="6ADA83FE" w14:textId="77777777" w:rsidR="00407D29" w:rsidRDefault="00407D29" w:rsidP="00DE36DB">
                      <w:pPr>
                        <w:pStyle w:val="af1"/>
                        <w:spacing w:after="163"/>
                        <w:jc w:val="center"/>
                      </w:pPr>
                    </w:p>
                  </w:txbxContent>
                </v:textbox>
                <w10:anchorlock/>
              </v:shape>
            </w:pict>
          </mc:Fallback>
        </mc:AlternateContent>
      </w:r>
    </w:p>
    <w:p w14:paraId="0189302B" w14:textId="1DF747ED" w:rsidR="001218A6" w:rsidRDefault="00BF16C4" w:rsidP="00F23EF6">
      <w:pPr>
        <w:pStyle w:val="3"/>
        <w:spacing w:before="163"/>
      </w:pPr>
      <w:bookmarkStart w:id="247" w:name="_Toc117326593"/>
      <w:proofErr w:type="spellStart"/>
      <w:r>
        <w:rPr>
          <w:rFonts w:hint="eastAsia"/>
        </w:rPr>
        <w:t>D</w:t>
      </w:r>
      <w:r>
        <w:t>ifferential_Diagnosis</w:t>
      </w:r>
      <w:proofErr w:type="spellEnd"/>
      <w:r w:rsidR="00C670A8">
        <w:t xml:space="preserve"> </w:t>
      </w:r>
      <w:r w:rsidR="00F23EF6">
        <w:t xml:space="preserve">and </w:t>
      </w:r>
      <w:proofErr w:type="spellStart"/>
      <w:r w:rsidR="00F23EF6">
        <w:rPr>
          <w:rFonts w:hint="eastAsia"/>
        </w:rPr>
        <w:t>F</w:t>
      </w:r>
      <w:r w:rsidR="00F23EF6">
        <w:t>inal_Diagnosis</w:t>
      </w:r>
      <w:bookmarkEnd w:id="247"/>
      <w:proofErr w:type="spellEnd"/>
    </w:p>
    <w:p w14:paraId="0EA9BA2E" w14:textId="4EAC3EA5" w:rsidR="00BF16C4" w:rsidRDefault="00BF16C4" w:rsidP="00BF16C4">
      <w:pPr>
        <w:spacing w:after="163"/>
        <w:ind w:firstLine="420"/>
        <w:rPr>
          <w:color w:val="000000" w:themeColor="text1"/>
        </w:rPr>
      </w:pPr>
      <w:r w:rsidRPr="00BF16C4">
        <w:t xml:space="preserve">In real-world practice, two different diagnoses could be attached to a patient who exhibits histopathological phenotypes fitting into either one. Under this circumstance, pathologists tend to use a differential diagnostic method to reduce candidate conditions. </w:t>
      </w:r>
      <w:proofErr w:type="spellStart"/>
      <w:r w:rsidRPr="00BF16C4">
        <w:t>PathoML</w:t>
      </w:r>
      <w:proofErr w:type="spellEnd"/>
      <w:r w:rsidRPr="00BF16C4">
        <w:t xml:space="preserve"> represents a differential diagnostic process by using </w:t>
      </w:r>
      <w:proofErr w:type="spellStart"/>
      <w:r w:rsidRPr="00BF16C4">
        <w:rPr>
          <w:rFonts w:ascii="黑体" w:eastAsia="黑体" w:hAnsi="黑体"/>
          <w:b/>
          <w:color w:val="000000" w:themeColor="text1"/>
        </w:rPr>
        <w:t>Differential_Diagnosis</w:t>
      </w:r>
      <w:proofErr w:type="spellEnd"/>
      <w:r w:rsidRPr="00BF16C4">
        <w:t xml:space="preserve"> and </w:t>
      </w:r>
      <w:proofErr w:type="spellStart"/>
      <w:r w:rsidRPr="00BF16C4">
        <w:rPr>
          <w:rFonts w:ascii="黑体" w:eastAsia="黑体" w:hAnsi="黑体"/>
          <w:b/>
          <w:color w:val="000000" w:themeColor="text1"/>
        </w:rPr>
        <w:t>Final_Diagnosis</w:t>
      </w:r>
      <w:proofErr w:type="spellEnd"/>
      <w:r w:rsidRPr="00BF16C4">
        <w:t xml:space="preserve">.  An individual of </w:t>
      </w:r>
      <w:bookmarkStart w:id="248" w:name="_Hlk117320760"/>
      <w:proofErr w:type="spellStart"/>
      <w:r w:rsidRPr="00BF16C4">
        <w:rPr>
          <w:rFonts w:ascii="黑体" w:eastAsia="黑体" w:hAnsi="黑体"/>
          <w:b/>
          <w:color w:val="000000" w:themeColor="text1"/>
        </w:rPr>
        <w:t>Final_Diagnosis</w:t>
      </w:r>
      <w:bookmarkEnd w:id="248"/>
      <w:proofErr w:type="spellEnd"/>
      <w:r w:rsidRPr="00BF16C4">
        <w:t xml:space="preserve"> </w:t>
      </w:r>
      <w:bookmarkStart w:id="249" w:name="_Hlk117320766"/>
      <w:r w:rsidRPr="00BF16C4">
        <w:t xml:space="preserve">represents </w:t>
      </w:r>
      <w:bookmarkEnd w:id="249"/>
      <w:r w:rsidRPr="00BF16C4">
        <w:t xml:space="preserve">a confirming diagnosis while an individual of </w:t>
      </w:r>
      <w:proofErr w:type="spellStart"/>
      <w:r w:rsidRPr="00BF16C4">
        <w:rPr>
          <w:rFonts w:ascii="黑体" w:eastAsia="黑体" w:hAnsi="黑体"/>
          <w:b/>
          <w:color w:val="000000" w:themeColor="text1"/>
        </w:rPr>
        <w:t>Differential_Diagnosis</w:t>
      </w:r>
      <w:proofErr w:type="spellEnd"/>
      <w:r w:rsidRPr="00BF16C4">
        <w:rPr>
          <w:rFonts w:ascii="黑体" w:eastAsia="黑体" w:hAnsi="黑体"/>
          <w:b/>
          <w:color w:val="000000" w:themeColor="text1"/>
        </w:rPr>
        <w:t xml:space="preserve"> </w:t>
      </w:r>
      <w:r w:rsidRPr="00BF16C4">
        <w:t>represents an unlikely diagnosis.</w:t>
      </w:r>
      <w:r w:rsidR="00F23EF6" w:rsidRPr="00F23EF6">
        <w:rPr>
          <w:color w:val="000000" w:themeColor="text1"/>
        </w:rPr>
        <w:t xml:space="preserve"> </w:t>
      </w:r>
      <w:r w:rsidR="00F23EF6" w:rsidRPr="00D503A9">
        <w:rPr>
          <w:color w:val="000000" w:themeColor="text1"/>
        </w:rPr>
        <w:t xml:space="preserve">The structure of </w:t>
      </w:r>
      <w:proofErr w:type="spellStart"/>
      <w:r w:rsidR="00D33A78" w:rsidRPr="00BF16C4">
        <w:rPr>
          <w:rFonts w:ascii="黑体" w:eastAsia="黑体" w:hAnsi="黑体"/>
          <w:b/>
          <w:color w:val="000000" w:themeColor="text1"/>
        </w:rPr>
        <w:t>Differential_Diagnosis</w:t>
      </w:r>
      <w:proofErr w:type="spellEnd"/>
      <w:r w:rsidR="00D33A78" w:rsidRPr="00D503A9">
        <w:rPr>
          <w:color w:val="000000" w:themeColor="text1"/>
        </w:rPr>
        <w:t xml:space="preserve"> </w:t>
      </w:r>
      <w:r w:rsidR="00F23EF6" w:rsidRPr="00D503A9">
        <w:rPr>
          <w:color w:val="000000" w:themeColor="text1"/>
        </w:rPr>
        <w:t>is shown in</w:t>
      </w:r>
      <w:r w:rsidR="00490542">
        <w:rPr>
          <w:color w:val="000000" w:themeColor="text1"/>
        </w:rPr>
        <w:t xml:space="preserve"> </w:t>
      </w:r>
      <w:r w:rsidR="00490542">
        <w:rPr>
          <w:color w:val="000000" w:themeColor="text1"/>
        </w:rPr>
        <w:fldChar w:fldCharType="begin"/>
      </w:r>
      <w:r w:rsidR="00490542">
        <w:rPr>
          <w:color w:val="000000" w:themeColor="text1"/>
        </w:rPr>
        <w:instrText xml:space="preserve"> REF _Ref117324407 \h </w:instrText>
      </w:r>
      <w:r w:rsidR="00490542">
        <w:rPr>
          <w:color w:val="000000" w:themeColor="text1"/>
        </w:rPr>
      </w:r>
      <w:r w:rsidR="00490542">
        <w:rPr>
          <w:color w:val="000000" w:themeColor="text1"/>
        </w:rPr>
        <w:fldChar w:fldCharType="separate"/>
      </w:r>
      <w:r w:rsidR="00274D85">
        <w:t xml:space="preserve">Figure </w:t>
      </w:r>
      <w:r w:rsidR="00274D85">
        <w:rPr>
          <w:noProof/>
        </w:rPr>
        <w:t>2</w:t>
      </w:r>
      <w:r w:rsidR="00274D85">
        <w:noBreakHyphen/>
      </w:r>
      <w:r w:rsidR="00274D85">
        <w:rPr>
          <w:noProof/>
        </w:rPr>
        <w:t>31</w:t>
      </w:r>
      <w:r w:rsidR="00490542">
        <w:rPr>
          <w:color w:val="000000" w:themeColor="text1"/>
        </w:rPr>
        <w:fldChar w:fldCharType="end"/>
      </w:r>
      <w:r w:rsidR="00D33A78">
        <w:rPr>
          <w:color w:val="000000" w:themeColor="text1"/>
        </w:rPr>
        <w:t xml:space="preserve">; the structure of </w:t>
      </w:r>
      <w:proofErr w:type="spellStart"/>
      <w:r w:rsidR="00D33A78" w:rsidRPr="00BF16C4">
        <w:rPr>
          <w:rFonts w:ascii="黑体" w:eastAsia="黑体" w:hAnsi="黑体"/>
          <w:b/>
          <w:color w:val="000000" w:themeColor="text1"/>
        </w:rPr>
        <w:t>Final_Diagnosis</w:t>
      </w:r>
      <w:proofErr w:type="spellEnd"/>
      <w:r w:rsidR="00D33A78">
        <w:rPr>
          <w:rFonts w:ascii="黑体" w:eastAsia="黑体" w:hAnsi="黑体"/>
          <w:b/>
          <w:color w:val="000000" w:themeColor="text1"/>
        </w:rPr>
        <w:t xml:space="preserve"> </w:t>
      </w:r>
      <w:r w:rsidR="00D33A78">
        <w:t>is similar.</w:t>
      </w:r>
    </w:p>
    <w:p w14:paraId="174C7DDC" w14:textId="0AFE9D04" w:rsidR="00F23EF6" w:rsidRDefault="00F23EF6" w:rsidP="00BF16C4">
      <w:pPr>
        <w:spacing w:after="163"/>
        <w:ind w:firstLine="420"/>
      </w:pPr>
      <w:r w:rsidRPr="00D503A9">
        <w:rPr>
          <w:noProof/>
          <w:color w:val="000000" w:themeColor="text1"/>
        </w:rPr>
        <w:lastRenderedPageBreak/>
        <mc:AlternateContent>
          <mc:Choice Requires="wps">
            <w:drawing>
              <wp:inline distT="0" distB="0" distL="0" distR="0" wp14:anchorId="2747B408" wp14:editId="79DCB336">
                <wp:extent cx="5124734" cy="3994484"/>
                <wp:effectExtent l="0" t="0" r="0" b="6350"/>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994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51632" w14:textId="71977549" w:rsidR="00407D29" w:rsidRDefault="00407D29" w:rsidP="00F23EF6">
                            <w:pPr>
                              <w:keepNext/>
                              <w:spacing w:after="163"/>
                              <w:jc w:val="center"/>
                            </w:pPr>
                            <w:r>
                              <w:object w:dxaOrig="21583" w:dyaOrig="14846" w14:anchorId="6D72C437">
                                <v:shape id="_x0000_i1055" type="#_x0000_t75" style="width:388.5pt;height:267.35pt">
                                  <v:imagedata r:id="rId104" o:title=""/>
                                </v:shape>
                                <o:OLEObject Type="Embed" ProgID="Visio.Drawing.15" ShapeID="_x0000_i1055" DrawAspect="Content" ObjectID="_1729097196" r:id="rId105"/>
                              </w:object>
                            </w:r>
                          </w:p>
                          <w:p w14:paraId="48B15B9F" w14:textId="6ED1248F" w:rsidR="00407D29" w:rsidRDefault="00407D29" w:rsidP="00F23EF6">
                            <w:pPr>
                              <w:pStyle w:val="af1"/>
                              <w:spacing w:after="163"/>
                              <w:jc w:val="center"/>
                            </w:pPr>
                            <w:bookmarkStart w:id="250" w:name="_Ref11732440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1</w:t>
                            </w:r>
                            <w:r>
                              <w:rPr>
                                <w:noProof/>
                              </w:rPr>
                              <w:fldChar w:fldCharType="end"/>
                            </w:r>
                            <w:bookmarkEnd w:id="250"/>
                          </w:p>
                          <w:p w14:paraId="5714CC7C" w14:textId="77777777" w:rsidR="00407D29" w:rsidRDefault="00407D29" w:rsidP="00F23EF6">
                            <w:pPr>
                              <w:keepNext/>
                              <w:spacing w:after="163"/>
                              <w:jc w:val="center"/>
                            </w:pPr>
                          </w:p>
                          <w:p w14:paraId="53F59633" w14:textId="77777777" w:rsidR="00407D29" w:rsidRDefault="00407D29" w:rsidP="00F23EF6">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2747B408" id="文本框 37" o:spid="_x0000_s1060" type="#_x0000_t202" style="width:403.5pt;height:3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" stroked="f">
                <v:textbox>
                  <w:txbxContent>
                    <w:p w14:paraId="6C851632" w14:textId="71977549" w:rsidR="00407D29" w:rsidRDefault="00407D29" w:rsidP="00F23EF6">
                      <w:pPr>
                        <w:keepNext/>
                        <w:spacing w:after="163"/>
                        <w:jc w:val="center"/>
                      </w:pPr>
                      <w:r>
                        <w:object w:dxaOrig="21583" w:dyaOrig="14846" w14:anchorId="6D72C437">
                          <v:shape id="_x0000_i1055" type="#_x0000_t75" style="width:388.5pt;height:267.35pt">
                            <v:imagedata r:id="rId104" o:title=""/>
                          </v:shape>
                          <o:OLEObject Type="Embed" ProgID="Visio.Drawing.15" ShapeID="_x0000_i1055" DrawAspect="Content" ObjectID="_1729097196" r:id="rId106"/>
                        </w:object>
                      </w:r>
                    </w:p>
                    <w:p w14:paraId="48B15B9F" w14:textId="6ED1248F" w:rsidR="00407D29" w:rsidRDefault="00407D29" w:rsidP="00F23EF6">
                      <w:pPr>
                        <w:pStyle w:val="af1"/>
                        <w:spacing w:after="163"/>
                        <w:jc w:val="center"/>
                      </w:pPr>
                      <w:bookmarkStart w:id="251" w:name="_Ref11732440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1</w:t>
                      </w:r>
                      <w:r>
                        <w:rPr>
                          <w:noProof/>
                        </w:rPr>
                        <w:fldChar w:fldCharType="end"/>
                      </w:r>
                      <w:bookmarkEnd w:id="251"/>
                    </w:p>
                    <w:p w14:paraId="5714CC7C" w14:textId="77777777" w:rsidR="00407D29" w:rsidRDefault="00407D29" w:rsidP="00F23EF6">
                      <w:pPr>
                        <w:keepNext/>
                        <w:spacing w:after="163"/>
                        <w:jc w:val="center"/>
                      </w:pPr>
                    </w:p>
                    <w:p w14:paraId="53F59633" w14:textId="77777777" w:rsidR="00407D29" w:rsidRDefault="00407D29" w:rsidP="00F23EF6">
                      <w:pPr>
                        <w:pStyle w:val="af1"/>
                        <w:spacing w:after="163"/>
                        <w:jc w:val="center"/>
                      </w:pPr>
                    </w:p>
                  </w:txbxContent>
                </v:textbox>
                <w10:anchorlock/>
              </v:shape>
            </w:pict>
          </mc:Fallback>
        </mc:AlternateContent>
      </w:r>
    </w:p>
    <w:p w14:paraId="64DA504F" w14:textId="1CEBDA28" w:rsidR="00882B51" w:rsidRDefault="00882B51" w:rsidP="00882B51">
      <w:pPr>
        <w:spacing w:after="163"/>
      </w:pPr>
      <w:bookmarkStart w:id="252" w:name="_Hlk117320880"/>
      <w:proofErr w:type="spellStart"/>
      <w:r w:rsidRPr="00A20B5A">
        <w:rPr>
          <w:rFonts w:ascii="黑体" w:eastAsia="黑体" w:hAnsi="黑体"/>
          <w:i/>
          <w:color w:val="000000" w:themeColor="text1"/>
        </w:rPr>
        <w:t>h</w:t>
      </w:r>
      <w:r w:rsidRPr="00A20B5A">
        <w:rPr>
          <w:rFonts w:ascii="黑体" w:eastAsia="黑体" w:hAnsi="黑体" w:hint="eastAsia"/>
          <w:i/>
          <w:color w:val="000000" w:themeColor="text1"/>
        </w:rPr>
        <w:t>as</w:t>
      </w:r>
      <w:r>
        <w:rPr>
          <w:rFonts w:ascii="黑体" w:eastAsia="黑体" w:hAnsi="黑体"/>
          <w:i/>
          <w:color w:val="000000" w:themeColor="text1"/>
        </w:rPr>
        <w:t>Oppose</w:t>
      </w:r>
      <w:r w:rsidRPr="00A20B5A">
        <w:rPr>
          <w:rFonts w:ascii="黑体" w:eastAsia="黑体" w:hAnsi="黑体"/>
          <w:i/>
          <w:color w:val="000000" w:themeColor="text1"/>
        </w:rPr>
        <w:t>Evidence</w:t>
      </w:r>
      <w:proofErr w:type="spellEnd"/>
      <w:r>
        <w:rPr>
          <w:rFonts w:ascii="黑体" w:eastAsia="黑体" w:hAnsi="黑体"/>
          <w:i/>
          <w:color w:val="000000" w:themeColor="text1"/>
        </w:rPr>
        <w:t xml:space="preserve"> </w:t>
      </w:r>
      <w:r w:rsidRPr="00882B51">
        <w:rPr>
          <w:rFonts w:eastAsia="黑体" w:cs="Times New Roman"/>
          <w:color w:val="000000" w:themeColor="text1"/>
        </w:rPr>
        <w:t xml:space="preserve">and </w:t>
      </w:r>
      <w:bookmarkStart w:id="253" w:name="_Hlk117320963"/>
      <w:proofErr w:type="spellStart"/>
      <w:r>
        <w:rPr>
          <w:rFonts w:ascii="黑体" w:eastAsia="黑体" w:hAnsi="黑体"/>
          <w:i/>
          <w:color w:val="000000" w:themeColor="text1"/>
        </w:rPr>
        <w:t>hasSupportEvidence</w:t>
      </w:r>
      <w:bookmarkEnd w:id="253"/>
      <w:proofErr w:type="spellEnd"/>
      <w:r w:rsidRPr="00D503A9">
        <w:rPr>
          <w:color w:val="000000" w:themeColor="text1"/>
        </w:rPr>
        <w:t xml:space="preserve">: (0 </w:t>
      </w:r>
      <w:bookmarkEnd w:id="252"/>
      <w:r w:rsidRPr="00D503A9">
        <w:rPr>
          <w:color w:val="000000" w:themeColor="text1"/>
        </w:rPr>
        <w:t xml:space="preserve">or more </w:t>
      </w:r>
      <w:proofErr w:type="spellStart"/>
      <w:proofErr w:type="gramStart"/>
      <w:r w:rsidRPr="00D503A9">
        <w:rPr>
          <w:color w:val="000000" w:themeColor="text1"/>
        </w:rPr>
        <w:t>object:</w:t>
      </w:r>
      <w:r>
        <w:rPr>
          <w:color w:val="000000" w:themeColor="text1"/>
        </w:rPr>
        <w:t>Diagnosis</w:t>
      </w:r>
      <w:proofErr w:type="spellEnd"/>
      <w:proofErr w:type="gramEnd"/>
      <w:r>
        <w:rPr>
          <w:color w:val="000000" w:themeColor="text1"/>
        </w:rPr>
        <w:t xml:space="preserve"> and </w:t>
      </w:r>
      <w:proofErr w:type="spellStart"/>
      <w:r>
        <w:rPr>
          <w:color w:val="000000" w:themeColor="text1"/>
        </w:rPr>
        <w:t>object:Phenotype</w:t>
      </w:r>
      <w:proofErr w:type="spellEnd"/>
      <w:r w:rsidRPr="00D503A9">
        <w:rPr>
          <w:color w:val="000000" w:themeColor="text1"/>
        </w:rPr>
        <w:t xml:space="preserve">) </w:t>
      </w:r>
      <w:proofErr w:type="spellStart"/>
      <w:r w:rsidRPr="00A20B5A">
        <w:rPr>
          <w:rFonts w:ascii="黑体" w:eastAsia="黑体" w:hAnsi="黑体"/>
          <w:i/>
          <w:color w:val="000000" w:themeColor="text1"/>
        </w:rPr>
        <w:t>h</w:t>
      </w:r>
      <w:r w:rsidRPr="00A20B5A">
        <w:rPr>
          <w:rFonts w:ascii="黑体" w:eastAsia="黑体" w:hAnsi="黑体" w:hint="eastAsia"/>
          <w:i/>
          <w:color w:val="000000" w:themeColor="text1"/>
        </w:rPr>
        <w:t>as</w:t>
      </w:r>
      <w:r>
        <w:rPr>
          <w:rFonts w:ascii="黑体" w:eastAsia="黑体" w:hAnsi="黑体"/>
          <w:i/>
          <w:color w:val="000000" w:themeColor="text1"/>
        </w:rPr>
        <w:t>Oppose</w:t>
      </w:r>
      <w:r w:rsidRPr="00A20B5A">
        <w:rPr>
          <w:rFonts w:ascii="黑体" w:eastAsia="黑体" w:hAnsi="黑体"/>
          <w:i/>
          <w:color w:val="000000" w:themeColor="text1"/>
        </w:rPr>
        <w:t>Evidence</w:t>
      </w:r>
      <w:proofErr w:type="spellEnd"/>
      <w:r>
        <w:rPr>
          <w:rFonts w:ascii="黑体" w:eastAsia="黑体" w:hAnsi="黑体"/>
          <w:i/>
          <w:color w:val="000000" w:themeColor="text1"/>
        </w:rPr>
        <w:t xml:space="preserve"> </w:t>
      </w:r>
      <w:r w:rsidRPr="00882B51">
        <w:rPr>
          <w:rFonts w:eastAsia="黑体" w:cs="Times New Roman"/>
          <w:color w:val="000000" w:themeColor="text1"/>
        </w:rPr>
        <w:t xml:space="preserve">and </w:t>
      </w:r>
      <w:proofErr w:type="spellStart"/>
      <w:r>
        <w:rPr>
          <w:rFonts w:ascii="黑体" w:eastAsia="黑体" w:hAnsi="黑体"/>
          <w:i/>
          <w:color w:val="000000" w:themeColor="text1"/>
        </w:rPr>
        <w:t>hasSupportEvidence</w:t>
      </w:r>
      <w:proofErr w:type="spellEnd"/>
      <w:r w:rsidRPr="00D503A9">
        <w:rPr>
          <w:color w:val="000000" w:themeColor="text1"/>
        </w:rPr>
        <w:t xml:space="preserve">: </w:t>
      </w:r>
      <w:r>
        <w:rPr>
          <w:rFonts w:hint="eastAsia"/>
          <w:color w:val="000000" w:themeColor="text1"/>
        </w:rPr>
        <w:t>are</w:t>
      </w:r>
      <w:r>
        <w:rPr>
          <w:color w:val="000000" w:themeColor="text1"/>
        </w:rPr>
        <w:t xml:space="preserve"> used to </w:t>
      </w:r>
      <w:r>
        <w:t xml:space="preserve">link a diagnosis to the phenotypes which are for and against the diagnosis respectively, representing the reasons why a pathologist determines this possible condition true or false. They are other two sub-properties of </w:t>
      </w:r>
      <w:proofErr w:type="spellStart"/>
      <w:r>
        <w:rPr>
          <w:rFonts w:ascii="黑体" w:eastAsia="黑体" w:hAnsi="黑体"/>
          <w:i/>
          <w:color w:val="000000" w:themeColor="text1"/>
        </w:rPr>
        <w:t>has_Evidence</w:t>
      </w:r>
      <w:proofErr w:type="spellEnd"/>
      <w:r>
        <w:t xml:space="preserve"> in addition to</w:t>
      </w:r>
      <w:r>
        <w:rPr>
          <w:rFonts w:ascii="黑体" w:eastAsia="黑体" w:hAnsi="黑体"/>
          <w:i/>
          <w:color w:val="000000" w:themeColor="text1"/>
        </w:rPr>
        <w:t xml:space="preserve"> </w:t>
      </w:r>
      <w:proofErr w:type="spellStart"/>
      <w:r w:rsidRPr="00DD4B95">
        <w:rPr>
          <w:rFonts w:ascii="黑体" w:eastAsia="黑体" w:hAnsi="黑体"/>
          <w:i/>
          <w:color w:val="000000" w:themeColor="text1"/>
        </w:rPr>
        <w:t>has_Morphologic_Evidence</w:t>
      </w:r>
      <w:proofErr w:type="spellEnd"/>
      <w:r>
        <w:rPr>
          <w:rFonts w:eastAsia="黑体" w:cs="Times New Roman"/>
          <w:color w:val="000000" w:themeColor="text1"/>
        </w:rPr>
        <w:t xml:space="preserve">, </w:t>
      </w:r>
      <w:proofErr w:type="spellStart"/>
      <w:r w:rsidRPr="00DD4B95">
        <w:rPr>
          <w:rFonts w:ascii="黑体" w:eastAsia="黑体" w:hAnsi="黑体"/>
          <w:i/>
          <w:color w:val="000000" w:themeColor="text1"/>
        </w:rPr>
        <w:t>has_Quantitative_Metric_</w:t>
      </w:r>
      <w:proofErr w:type="gramStart"/>
      <w:r w:rsidRPr="00DD4B95">
        <w:rPr>
          <w:rFonts w:ascii="黑体" w:eastAsia="黑体" w:hAnsi="黑体"/>
          <w:i/>
          <w:color w:val="000000" w:themeColor="text1"/>
        </w:rPr>
        <w:t>Evidence</w:t>
      </w:r>
      <w:proofErr w:type="spellEnd"/>
      <w:r>
        <w:rPr>
          <w:rFonts w:eastAsia="黑体" w:cs="Times New Roman"/>
          <w:color w:val="000000" w:themeColor="text1"/>
        </w:rPr>
        <w:t xml:space="preserve">,  </w:t>
      </w:r>
      <w:proofErr w:type="spellStart"/>
      <w:r w:rsidRPr="00DD4B95">
        <w:rPr>
          <w:rFonts w:ascii="黑体" w:eastAsia="黑体" w:hAnsi="黑体"/>
          <w:i/>
          <w:color w:val="000000" w:themeColor="text1"/>
        </w:rPr>
        <w:t>has</w:t>
      </w:r>
      <w:proofErr w:type="gramEnd"/>
      <w:r w:rsidRPr="00DD4B95">
        <w:rPr>
          <w:rFonts w:ascii="黑体" w:eastAsia="黑体" w:hAnsi="黑体"/>
          <w:i/>
          <w:color w:val="000000" w:themeColor="text1"/>
        </w:rPr>
        <w:t>_Immunohistochemical_Evidence</w:t>
      </w:r>
      <w:proofErr w:type="spellEnd"/>
      <w:r>
        <w:rPr>
          <w:rFonts w:eastAsia="黑体" w:cs="Times New Roman"/>
          <w:color w:val="000000" w:themeColor="text1"/>
        </w:rPr>
        <w:t xml:space="preserve"> and </w:t>
      </w:r>
      <w:proofErr w:type="spellStart"/>
      <w:r w:rsidRPr="00DD4B95">
        <w:rPr>
          <w:rFonts w:ascii="黑体" w:eastAsia="黑体" w:hAnsi="黑体"/>
          <w:i/>
          <w:color w:val="000000" w:themeColor="text1"/>
        </w:rPr>
        <w:t>has_Diagnosis_Evidence</w:t>
      </w:r>
      <w:proofErr w:type="spellEnd"/>
      <w:r w:rsidRPr="00DD4B95">
        <w:rPr>
          <w:rFonts w:eastAsia="黑体" w:cs="Times New Roman"/>
          <w:color w:val="000000" w:themeColor="text1"/>
        </w:rPr>
        <w:t>.</w:t>
      </w:r>
    </w:p>
    <w:p w14:paraId="6A080E58" w14:textId="521B33E3" w:rsidR="00367162" w:rsidRPr="00367162" w:rsidRDefault="00367162" w:rsidP="00367162">
      <w:pPr>
        <w:spacing w:after="163"/>
      </w:pPr>
      <w:bookmarkStart w:id="254" w:name="_Hlk117354165"/>
      <w:proofErr w:type="spellStart"/>
      <w:r w:rsidRPr="00D503A9">
        <w:rPr>
          <w:rFonts w:ascii="黑体" w:eastAsia="黑体" w:hAnsi="黑体"/>
          <w:i/>
          <w:color w:val="000000" w:themeColor="text1"/>
        </w:rPr>
        <w:t>hasXref</w:t>
      </w:r>
      <w:proofErr w:type="spellEnd"/>
      <w:r w:rsidRPr="00D503A9">
        <w:rPr>
          <w:color w:val="000000" w:themeColor="text1"/>
        </w:rPr>
        <w:t xml:space="preserve">: (0 or more </w:t>
      </w:r>
      <w:proofErr w:type="spellStart"/>
      <w:proofErr w:type="gramStart"/>
      <w:r w:rsidRPr="00D503A9">
        <w:rPr>
          <w:color w:val="000000" w:themeColor="text1"/>
        </w:rPr>
        <w:t>object:Xref</w:t>
      </w:r>
      <w:proofErr w:type="spellEnd"/>
      <w:proofErr w:type="gramEnd"/>
      <w:r w:rsidRPr="00D503A9">
        <w:rPr>
          <w:color w:val="000000" w:themeColor="text1"/>
        </w:rPr>
        <w:t xml:space="preserve">) </w:t>
      </w:r>
      <w:r w:rsidRPr="00E217CA">
        <w:rPr>
          <w:color w:val="000000" w:themeColor="text1"/>
        </w:rPr>
        <w:t>Values of this property define external cross-references from this entity to entities in external databases (e.g. controlled vocabulary).</w:t>
      </w:r>
      <w:r>
        <w:rPr>
          <w:color w:val="000000" w:themeColor="text1"/>
        </w:rPr>
        <w:t xml:space="preserve"> </w:t>
      </w:r>
      <w:proofErr w:type="spellStart"/>
      <w:r>
        <w:rPr>
          <w:color w:val="000000" w:themeColor="text1"/>
        </w:rPr>
        <w:t>PathoML</w:t>
      </w:r>
      <w:proofErr w:type="spellEnd"/>
      <w:r w:rsidRPr="00784EF5">
        <w:rPr>
          <w:color w:val="000000" w:themeColor="text1"/>
        </w:rPr>
        <w:t xml:space="preserve"> recommends using "</w:t>
      </w:r>
      <w:r w:rsidRPr="00367162">
        <w:t xml:space="preserve"> </w:t>
      </w:r>
      <w:r w:rsidRPr="00367162">
        <w:rPr>
          <w:color w:val="000000" w:themeColor="text1"/>
        </w:rPr>
        <w:t>Pathological Diagnosis</w:t>
      </w:r>
      <w:r w:rsidRPr="00784EF5">
        <w:rPr>
          <w:color w:val="000000" w:themeColor="text1"/>
        </w:rPr>
        <w:t xml:space="preserve">" as well as its sub-classes from </w:t>
      </w:r>
      <w:r>
        <w:rPr>
          <w:color w:val="000000" w:themeColor="text1"/>
        </w:rPr>
        <w:t>Tumor Pathology Ontology</w:t>
      </w:r>
      <w:r w:rsidRPr="00784EF5">
        <w:rPr>
          <w:color w:val="000000" w:themeColor="text1"/>
        </w:rPr>
        <w:t>.</w:t>
      </w:r>
    </w:p>
    <w:p w14:paraId="33C2F3F3" w14:textId="33E16C64" w:rsidR="00882B51" w:rsidRPr="00367162" w:rsidRDefault="00882B51" w:rsidP="00882B51">
      <w:pPr>
        <w:spacing w:after="163"/>
      </w:pPr>
    </w:p>
    <w:p w14:paraId="4501FDB6" w14:textId="691D336B" w:rsidR="00FE63DE" w:rsidRPr="00D503A9" w:rsidRDefault="006B59A7" w:rsidP="006B59A7">
      <w:pPr>
        <w:pStyle w:val="2"/>
        <w:spacing w:before="326" w:after="163"/>
        <w:rPr>
          <w:color w:val="000000" w:themeColor="text1"/>
        </w:rPr>
      </w:pPr>
      <w:bookmarkStart w:id="255" w:name="_Toc117326594"/>
      <w:bookmarkEnd w:id="254"/>
      <w:r w:rsidRPr="00D503A9">
        <w:rPr>
          <w:color w:val="000000" w:themeColor="text1"/>
        </w:rPr>
        <w:lastRenderedPageBreak/>
        <w:t>Utility</w:t>
      </w:r>
      <w:bookmarkEnd w:id="255"/>
    </w:p>
    <w:p w14:paraId="672DF3CA" w14:textId="6E276CA3" w:rsidR="006B59A7" w:rsidRPr="00D503A9" w:rsidRDefault="00253D5C" w:rsidP="00423AEB">
      <w:pPr>
        <w:spacing w:after="163"/>
        <w:ind w:firstLine="420"/>
        <w:rPr>
          <w:color w:val="000000" w:themeColor="text1"/>
        </w:rPr>
      </w:pPr>
      <w:r w:rsidRPr="00D503A9">
        <w:rPr>
          <w:color w:val="000000" w:themeColor="text1"/>
        </w:rPr>
        <w:t>Several</w:t>
      </w:r>
      <w:r w:rsidR="00EA2A08" w:rsidRPr="00D503A9">
        <w:rPr>
          <w:color w:val="000000" w:themeColor="text1"/>
        </w:rPr>
        <w:t xml:space="preserve"> </w:t>
      </w:r>
      <w:r w:rsidRPr="00D503A9">
        <w:rPr>
          <w:color w:val="000000" w:themeColor="text1"/>
        </w:rPr>
        <w:t xml:space="preserve">object </w:t>
      </w:r>
      <w:r w:rsidR="00EA2A08" w:rsidRPr="00D503A9">
        <w:rPr>
          <w:color w:val="000000" w:themeColor="text1"/>
        </w:rPr>
        <w:t>properties</w:t>
      </w:r>
      <w:r w:rsidR="00B2518F" w:rsidRPr="00D503A9">
        <w:rPr>
          <w:color w:val="000000" w:themeColor="text1"/>
        </w:rPr>
        <w:t xml:space="preserve"> of</w:t>
      </w:r>
      <w:r w:rsidR="00EA2A08" w:rsidRPr="00D503A9">
        <w:rPr>
          <w:color w:val="000000" w:themeColor="text1"/>
        </w:rPr>
        <w:t xml:space="preserve"> </w:t>
      </w:r>
      <w:bookmarkStart w:id="256" w:name="_Hlk44252015"/>
      <w:r w:rsidR="00EA2A08" w:rsidRPr="00D503A9">
        <w:rPr>
          <w:rFonts w:ascii="黑体" w:eastAsia="黑体" w:hAnsi="黑体"/>
          <w:b/>
          <w:color w:val="000000" w:themeColor="text1"/>
        </w:rPr>
        <w:t>Entity</w:t>
      </w:r>
      <w:r w:rsidR="00EA2A08" w:rsidRPr="00D503A9">
        <w:rPr>
          <w:color w:val="000000" w:themeColor="text1"/>
        </w:rPr>
        <w:t xml:space="preserve"> subclasses</w:t>
      </w:r>
      <w:bookmarkEnd w:id="256"/>
      <w:r w:rsidR="00EA2A08" w:rsidRPr="00D503A9">
        <w:rPr>
          <w:color w:val="000000" w:themeColor="text1"/>
        </w:rPr>
        <w:t xml:space="preserve"> a</w:t>
      </w:r>
      <w:r w:rsidR="00B2518F" w:rsidRPr="00D503A9">
        <w:rPr>
          <w:color w:val="000000" w:themeColor="text1"/>
        </w:rPr>
        <w:t xml:space="preserve">ccept instances of </w:t>
      </w:r>
      <w:r w:rsidR="00B2518F" w:rsidRPr="00D503A9">
        <w:rPr>
          <w:rFonts w:ascii="黑体" w:eastAsia="黑体" w:hAnsi="黑体"/>
          <w:b/>
          <w:color w:val="000000" w:themeColor="text1"/>
        </w:rPr>
        <w:t>U</w:t>
      </w:r>
      <w:r w:rsidR="00EA2A08" w:rsidRPr="00D503A9">
        <w:rPr>
          <w:rFonts w:ascii="黑体" w:eastAsia="黑体" w:hAnsi="黑体"/>
          <w:b/>
          <w:color w:val="000000" w:themeColor="text1"/>
        </w:rPr>
        <w:t>tility</w:t>
      </w:r>
      <w:r w:rsidR="00EA2A08" w:rsidRPr="00D503A9">
        <w:rPr>
          <w:rFonts w:hint="eastAsia"/>
          <w:color w:val="000000" w:themeColor="text1"/>
        </w:rPr>
        <w:t xml:space="preserve"> </w:t>
      </w:r>
      <w:r w:rsidR="00EA2A08" w:rsidRPr="00D503A9">
        <w:rPr>
          <w:color w:val="000000" w:themeColor="text1"/>
        </w:rPr>
        <w:t xml:space="preserve">classes as values. </w:t>
      </w:r>
      <w:bookmarkStart w:id="257" w:name="_Hlk55307581"/>
      <w:r w:rsidR="00EA2A08" w:rsidRPr="00D503A9">
        <w:rPr>
          <w:rFonts w:ascii="黑体" w:eastAsia="黑体" w:hAnsi="黑体"/>
          <w:b/>
          <w:color w:val="000000" w:themeColor="text1"/>
        </w:rPr>
        <w:t>Utility</w:t>
      </w:r>
      <w:r w:rsidR="00EA2A08" w:rsidRPr="00D503A9">
        <w:rPr>
          <w:color w:val="000000" w:themeColor="text1"/>
        </w:rPr>
        <w:t xml:space="preserve"> classes are</w:t>
      </w:r>
      <w:r w:rsidR="00B2518F" w:rsidRPr="00D503A9">
        <w:rPr>
          <w:color w:val="000000" w:themeColor="text1"/>
        </w:rPr>
        <w:t xml:space="preserve"> used to annotate</w:t>
      </w:r>
      <w:r w:rsidR="00EA2A08" w:rsidRPr="00D503A9">
        <w:rPr>
          <w:color w:val="000000" w:themeColor="text1"/>
        </w:rPr>
        <w:t xml:space="preserve"> the </w:t>
      </w:r>
      <w:r w:rsidR="00B2518F" w:rsidRPr="00D503A9">
        <w:rPr>
          <w:rFonts w:ascii="黑体" w:eastAsia="黑体" w:hAnsi="黑体"/>
          <w:b/>
          <w:color w:val="000000" w:themeColor="text1"/>
        </w:rPr>
        <w:t>Entity</w:t>
      </w:r>
      <w:r w:rsidR="00B2518F" w:rsidRPr="00D503A9">
        <w:rPr>
          <w:color w:val="000000" w:themeColor="text1"/>
        </w:rPr>
        <w:t xml:space="preserve"> subclasses</w:t>
      </w:r>
      <w:r w:rsidR="00EA2A08" w:rsidRPr="00D503A9">
        <w:rPr>
          <w:color w:val="000000" w:themeColor="text1"/>
        </w:rPr>
        <w:t xml:space="preserve">. </w:t>
      </w:r>
      <w:bookmarkEnd w:id="257"/>
      <w:r w:rsidR="00EA2A08" w:rsidRPr="00D503A9">
        <w:rPr>
          <w:color w:val="000000" w:themeColor="text1"/>
        </w:rPr>
        <w:t>Examples include references to</w:t>
      </w:r>
      <w:r w:rsidR="00EA2A08" w:rsidRPr="00D503A9">
        <w:rPr>
          <w:rFonts w:hint="eastAsia"/>
          <w:color w:val="000000" w:themeColor="text1"/>
        </w:rPr>
        <w:t xml:space="preserve"> </w:t>
      </w:r>
      <w:r w:rsidR="00EA2A08" w:rsidRPr="00D503A9">
        <w:rPr>
          <w:color w:val="000000" w:themeColor="text1"/>
        </w:rPr>
        <w:t>external databases, controlled vocabularies, evidence and provenance.</w:t>
      </w:r>
      <w:r w:rsidR="003E1872" w:rsidRPr="00D503A9">
        <w:rPr>
          <w:color w:val="000000" w:themeColor="text1"/>
        </w:rPr>
        <w:t xml:space="preserve"> The structure of Utility class is shown in </w:t>
      </w:r>
      <w:r w:rsidR="00423AEB" w:rsidRPr="00D503A9">
        <w:rPr>
          <w:color w:val="000000" w:themeColor="text1"/>
        </w:rPr>
        <w:fldChar w:fldCharType="begin"/>
      </w:r>
      <w:r w:rsidR="00423AEB" w:rsidRPr="00D503A9">
        <w:rPr>
          <w:color w:val="000000" w:themeColor="text1"/>
        </w:rPr>
        <w:instrText xml:space="preserve"> REF _Ref44252410 \h </w:instrText>
      </w:r>
      <w:r w:rsidR="00423AEB" w:rsidRPr="00D503A9">
        <w:rPr>
          <w:color w:val="000000" w:themeColor="text1"/>
        </w:rPr>
      </w:r>
      <w:r w:rsidR="00423AEB" w:rsidRPr="00D503A9">
        <w:rPr>
          <w:color w:val="000000" w:themeColor="text1"/>
        </w:rPr>
        <w:fldChar w:fldCharType="separate"/>
      </w:r>
      <w:r w:rsidR="00274D85">
        <w:t xml:space="preserve">Figure </w:t>
      </w:r>
      <w:r w:rsidR="00274D85">
        <w:rPr>
          <w:noProof/>
        </w:rPr>
        <w:t>2</w:t>
      </w:r>
      <w:r w:rsidR="00274D85">
        <w:noBreakHyphen/>
      </w:r>
      <w:r w:rsidR="00274D85">
        <w:rPr>
          <w:noProof/>
        </w:rPr>
        <w:t>32</w:t>
      </w:r>
      <w:r w:rsidR="00423AEB" w:rsidRPr="00D503A9">
        <w:rPr>
          <w:color w:val="000000" w:themeColor="text1"/>
        </w:rPr>
        <w:fldChar w:fldCharType="end"/>
      </w:r>
      <w:r w:rsidR="00882C16" w:rsidRPr="00D503A9">
        <w:rPr>
          <w:color w:val="000000" w:themeColor="text1"/>
        </w:rPr>
        <w:t>.</w:t>
      </w:r>
    </w:p>
    <w:p w14:paraId="39579BC1" w14:textId="0C73137E" w:rsidR="00755A63" w:rsidRDefault="003E1872" w:rsidP="00171A9F">
      <w:pPr>
        <w:spacing w:after="163"/>
        <w:rPr>
          <w:color w:val="000000" w:themeColor="text1"/>
        </w:rPr>
      </w:pPr>
      <w:r w:rsidRPr="00D503A9">
        <w:rPr>
          <w:noProof/>
          <w:color w:val="000000" w:themeColor="text1"/>
        </w:rPr>
        <mc:AlternateContent>
          <mc:Choice Requires="wps">
            <w:drawing>
              <wp:inline distT="0" distB="0" distL="0" distR="0" wp14:anchorId="2C4CB2C6" wp14:editId="38D4C8FF">
                <wp:extent cx="5124734" cy="4217069"/>
                <wp:effectExtent l="0" t="0" r="0" b="0"/>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217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6C2A10" w14:textId="708E67FA" w:rsidR="00407D29" w:rsidRDefault="00407D29" w:rsidP="00882C16">
                            <w:pPr>
                              <w:keepNext/>
                              <w:spacing w:after="163"/>
                              <w:jc w:val="center"/>
                            </w:pPr>
                            <w:r>
                              <w:rPr>
                                <w:noProof/>
                              </w:rPr>
                              <w:drawing>
                                <wp:inline distT="0" distB="0" distL="0" distR="0" wp14:anchorId="2237C6FA" wp14:editId="50D920B0">
                                  <wp:extent cx="2803145" cy="35325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803145" cy="3532507"/>
                                          </a:xfrm>
                                          <a:prstGeom prst="rect">
                                            <a:avLst/>
                                          </a:prstGeom>
                                        </pic:spPr>
                                      </pic:pic>
                                    </a:graphicData>
                                  </a:graphic>
                                </wp:inline>
                              </w:drawing>
                            </w:r>
                          </w:p>
                          <w:p w14:paraId="22969D9A" w14:textId="28C73F94" w:rsidR="00407D29" w:rsidRDefault="00407D29" w:rsidP="00882C16">
                            <w:pPr>
                              <w:pStyle w:val="af1"/>
                              <w:spacing w:after="163"/>
                              <w:jc w:val="center"/>
                            </w:pPr>
                            <w:bookmarkStart w:id="258" w:name="_Ref4425241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2</w:t>
                            </w:r>
                            <w:r>
                              <w:rPr>
                                <w:noProof/>
                              </w:rPr>
                              <w:fldChar w:fldCharType="end"/>
                            </w:r>
                            <w:bookmarkEnd w:id="258"/>
                          </w:p>
                          <w:p w14:paraId="1323606A" w14:textId="40899D81" w:rsidR="00407D29" w:rsidRDefault="00407D29" w:rsidP="003E1872">
                            <w:pPr>
                              <w:keepNext/>
                              <w:spacing w:after="163"/>
                              <w:jc w:val="center"/>
                            </w:pPr>
                          </w:p>
                          <w:p w14:paraId="115D49FD" w14:textId="73D7256B" w:rsidR="00407D29" w:rsidRDefault="00407D29" w:rsidP="00882C16">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2C4CB2C6" id="文本框 27" o:spid="_x0000_s1061" type="#_x0000_t202" style="width:403.5pt;height:33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" stroked="f">
                <v:textbox>
                  <w:txbxContent>
                    <w:p w14:paraId="7A6C2A10" w14:textId="708E67FA" w:rsidR="00407D29" w:rsidRDefault="00407D29" w:rsidP="00882C16">
                      <w:pPr>
                        <w:keepNext/>
                        <w:spacing w:after="163"/>
                        <w:jc w:val="center"/>
                      </w:pPr>
                      <w:r>
                        <w:rPr>
                          <w:noProof/>
                        </w:rPr>
                        <w:drawing>
                          <wp:inline distT="0" distB="0" distL="0" distR="0" wp14:anchorId="2237C6FA" wp14:editId="50D920B0">
                            <wp:extent cx="2803145" cy="35325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803145" cy="3532507"/>
                                    </a:xfrm>
                                    <a:prstGeom prst="rect">
                                      <a:avLst/>
                                    </a:prstGeom>
                                  </pic:spPr>
                                </pic:pic>
                              </a:graphicData>
                            </a:graphic>
                          </wp:inline>
                        </w:drawing>
                      </w:r>
                    </w:p>
                    <w:p w14:paraId="22969D9A" w14:textId="28C73F94" w:rsidR="00407D29" w:rsidRDefault="00407D29" w:rsidP="00882C16">
                      <w:pPr>
                        <w:pStyle w:val="af1"/>
                        <w:spacing w:after="163"/>
                        <w:jc w:val="center"/>
                      </w:pPr>
                      <w:bookmarkStart w:id="259" w:name="_Ref4425241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2</w:t>
                      </w:r>
                      <w:r>
                        <w:rPr>
                          <w:noProof/>
                        </w:rPr>
                        <w:fldChar w:fldCharType="end"/>
                      </w:r>
                      <w:bookmarkEnd w:id="259"/>
                    </w:p>
                    <w:p w14:paraId="1323606A" w14:textId="40899D81" w:rsidR="00407D29" w:rsidRDefault="00407D29" w:rsidP="003E1872">
                      <w:pPr>
                        <w:keepNext/>
                        <w:spacing w:after="163"/>
                        <w:jc w:val="center"/>
                      </w:pPr>
                    </w:p>
                    <w:p w14:paraId="115D49FD" w14:textId="73D7256B" w:rsidR="00407D29" w:rsidRDefault="00407D29" w:rsidP="00882C16">
                      <w:pPr>
                        <w:pStyle w:val="af1"/>
                        <w:spacing w:after="163"/>
                        <w:jc w:val="center"/>
                      </w:pPr>
                    </w:p>
                  </w:txbxContent>
                </v:textbox>
                <w10:anchorlock/>
              </v:shape>
            </w:pict>
          </mc:Fallback>
        </mc:AlternateContent>
      </w:r>
    </w:p>
    <w:p w14:paraId="52EA3461" w14:textId="77777777" w:rsidR="00065984" w:rsidRPr="00D503A9" w:rsidRDefault="00065984" w:rsidP="00065984">
      <w:pPr>
        <w:pStyle w:val="3"/>
        <w:spacing w:before="163"/>
        <w:rPr>
          <w:color w:val="000000" w:themeColor="text1"/>
        </w:rPr>
      </w:pPr>
      <w:bookmarkStart w:id="260" w:name="_Toc117326595"/>
      <w:bookmarkStart w:id="261" w:name="_Hlk44253200"/>
      <w:proofErr w:type="spellStart"/>
      <w:r w:rsidRPr="00D503A9">
        <w:rPr>
          <w:rFonts w:hint="eastAsia"/>
          <w:color w:val="000000" w:themeColor="text1"/>
        </w:rPr>
        <w:t>ControlledVocabulary</w:t>
      </w:r>
      <w:bookmarkEnd w:id="260"/>
      <w:proofErr w:type="spellEnd"/>
    </w:p>
    <w:p w14:paraId="7DE859BB" w14:textId="50877BC7" w:rsidR="00065984" w:rsidRPr="00D503A9" w:rsidRDefault="00065984" w:rsidP="00065984">
      <w:pPr>
        <w:spacing w:after="163"/>
        <w:ind w:firstLine="420"/>
        <w:rPr>
          <w:color w:val="000000" w:themeColor="text1"/>
        </w:rPr>
      </w:pPr>
      <w:bookmarkStart w:id="262" w:name="_Hlk55312096"/>
      <w:bookmarkEnd w:id="261"/>
      <w:proofErr w:type="spellStart"/>
      <w:r w:rsidRPr="00D503A9">
        <w:rPr>
          <w:rFonts w:ascii="黑体" w:eastAsia="黑体" w:hAnsi="黑体"/>
          <w:b/>
          <w:color w:val="000000" w:themeColor="text1"/>
        </w:rPr>
        <w:t>ControlledVocabulary</w:t>
      </w:r>
      <w:proofErr w:type="spellEnd"/>
      <w:r w:rsidRPr="00D503A9">
        <w:rPr>
          <w:color w:val="000000" w:themeColor="text1"/>
        </w:rPr>
        <w:t xml:space="preserve"> </w:t>
      </w:r>
      <w:r w:rsidRPr="00D503A9">
        <w:rPr>
          <w:rFonts w:hint="eastAsia"/>
          <w:color w:val="000000" w:themeColor="text1"/>
        </w:rPr>
        <w:t xml:space="preserve">is used to </w:t>
      </w:r>
      <w:r w:rsidRPr="00D503A9">
        <w:rPr>
          <w:color w:val="000000" w:themeColor="text1"/>
        </w:rPr>
        <w:t xml:space="preserve">define </w:t>
      </w:r>
      <w:proofErr w:type="spellStart"/>
      <w:r>
        <w:rPr>
          <w:color w:val="000000" w:themeColor="text1"/>
        </w:rPr>
        <w:t>PathoML</w:t>
      </w:r>
      <w:r w:rsidRPr="00D503A9">
        <w:rPr>
          <w:color w:val="000000" w:themeColor="text1"/>
        </w:rPr>
        <w:t>’s</w:t>
      </w:r>
      <w:proofErr w:type="spellEnd"/>
      <w:r w:rsidRPr="00D503A9">
        <w:rPr>
          <w:color w:val="000000" w:themeColor="text1"/>
        </w:rPr>
        <w:t xml:space="preserve"> own controlled vocabulary terms.</w:t>
      </w:r>
      <w:bookmarkEnd w:id="262"/>
      <w:r w:rsidRPr="00D503A9">
        <w:rPr>
          <w:color w:val="000000" w:themeColor="text1"/>
        </w:rPr>
        <w:t xml:space="preserve"> </w:t>
      </w:r>
      <w:bookmarkStart w:id="263" w:name="_Hlk55312144"/>
      <w:proofErr w:type="spellStart"/>
      <w:r w:rsidRPr="00D503A9">
        <w:rPr>
          <w:rFonts w:ascii="黑体" w:eastAsia="黑体" w:hAnsi="黑体" w:hint="eastAsia"/>
          <w:b/>
          <w:color w:val="000000" w:themeColor="text1"/>
        </w:rPr>
        <w:t>UnitTypeVocabulary</w:t>
      </w:r>
      <w:proofErr w:type="spellEnd"/>
      <w:r w:rsidRPr="00D503A9">
        <w:rPr>
          <w:color w:val="000000" w:themeColor="text1"/>
        </w:rPr>
        <w:t xml:space="preserve"> is the sub-class of it which provides reference to </w:t>
      </w:r>
      <w:bookmarkStart w:id="264" w:name="_Hlk44494597"/>
      <w:r w:rsidRPr="00D503A9">
        <w:rPr>
          <w:color w:val="000000" w:themeColor="text1"/>
        </w:rPr>
        <w:t xml:space="preserve">the </w:t>
      </w:r>
      <w:bookmarkStart w:id="265" w:name="_Hlk89521880"/>
      <w:r w:rsidRPr="00D503A9">
        <w:rPr>
          <w:color w:val="000000" w:themeColor="text1"/>
        </w:rPr>
        <w:t>Units of measurement ontology (UO)</w:t>
      </w:r>
      <w:bookmarkEnd w:id="264"/>
      <w:bookmarkEnd w:id="265"/>
      <w:r w:rsidRPr="00D503A9">
        <w:rPr>
          <w:color w:val="000000" w:themeColor="text1"/>
        </w:rPr>
        <w:t xml:space="preserve"> to </w:t>
      </w:r>
      <w:bookmarkStart w:id="266" w:name="_Hlk44321965"/>
      <w:r w:rsidRPr="00D503A9">
        <w:rPr>
          <w:rFonts w:hint="eastAsia"/>
          <w:color w:val="000000" w:themeColor="text1"/>
        </w:rPr>
        <w:t>q</w:t>
      </w:r>
      <w:r w:rsidRPr="00D503A9">
        <w:rPr>
          <w:color w:val="000000" w:themeColor="text1"/>
        </w:rPr>
        <w:t>uantitatively describe the attributes of an entity</w:t>
      </w:r>
      <w:bookmarkEnd w:id="266"/>
      <w:r w:rsidRPr="00D503A9">
        <w:rPr>
          <w:color w:val="000000" w:themeColor="text1"/>
        </w:rPr>
        <w:t>.</w:t>
      </w:r>
      <w:bookmarkEnd w:id="263"/>
      <w:r w:rsidRPr="00D503A9">
        <w:rPr>
          <w:color w:val="000000" w:themeColor="text1"/>
        </w:rPr>
        <w:t xml:space="preserve"> Its definition is shown in </w:t>
      </w:r>
      <w:bookmarkStart w:id="267" w:name="_Hlk89525499"/>
      <w:r w:rsidRPr="00D503A9">
        <w:rPr>
          <w:color w:val="000000" w:themeColor="text1"/>
        </w:rPr>
        <w:fldChar w:fldCharType="begin"/>
      </w:r>
      <w:r w:rsidRPr="00D503A9">
        <w:rPr>
          <w:color w:val="000000" w:themeColor="text1"/>
        </w:rPr>
        <w:instrText xml:space="preserve"> REF _Ref44253775 \h </w:instrText>
      </w:r>
      <w:r w:rsidRPr="00D503A9">
        <w:rPr>
          <w:color w:val="000000" w:themeColor="text1"/>
        </w:rPr>
      </w:r>
      <w:r w:rsidRPr="00D503A9">
        <w:rPr>
          <w:color w:val="000000" w:themeColor="text1"/>
        </w:rPr>
        <w:fldChar w:fldCharType="separate"/>
      </w:r>
      <w:r w:rsidR="00274D85">
        <w:t xml:space="preserve">Figure </w:t>
      </w:r>
      <w:r w:rsidR="00274D85">
        <w:rPr>
          <w:noProof/>
        </w:rPr>
        <w:t>2</w:t>
      </w:r>
      <w:r w:rsidR="00274D85">
        <w:noBreakHyphen/>
      </w:r>
      <w:r w:rsidR="00274D85">
        <w:rPr>
          <w:noProof/>
        </w:rPr>
        <w:t>33</w:t>
      </w:r>
      <w:r w:rsidRPr="00D503A9">
        <w:rPr>
          <w:color w:val="000000" w:themeColor="text1"/>
        </w:rPr>
        <w:fldChar w:fldCharType="end"/>
      </w:r>
      <w:r w:rsidRPr="00D503A9">
        <w:rPr>
          <w:color w:val="000000" w:themeColor="text1"/>
        </w:rPr>
        <w:t>.</w:t>
      </w:r>
    </w:p>
    <w:p w14:paraId="55C75BBC" w14:textId="77777777" w:rsidR="00065984" w:rsidRPr="00D503A9" w:rsidRDefault="00065984" w:rsidP="00065984">
      <w:pPr>
        <w:spacing w:after="163"/>
        <w:rPr>
          <w:color w:val="000000" w:themeColor="text1"/>
        </w:rPr>
      </w:pPr>
      <w:r w:rsidRPr="00D503A9">
        <w:rPr>
          <w:noProof/>
          <w:color w:val="000000" w:themeColor="text1"/>
        </w:rPr>
        <w:lastRenderedPageBreak/>
        <mc:AlternateContent>
          <mc:Choice Requires="wps">
            <w:drawing>
              <wp:inline distT="0" distB="0" distL="0" distR="0" wp14:anchorId="53F3D680" wp14:editId="4C78D6E6">
                <wp:extent cx="5124734" cy="3593989"/>
                <wp:effectExtent l="0" t="0" r="0" b="6985"/>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593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42D420" w14:textId="77777777" w:rsidR="00407D29" w:rsidRDefault="00407D29" w:rsidP="00065984">
                            <w:pPr>
                              <w:keepNext/>
                              <w:spacing w:after="163"/>
                              <w:jc w:val="center"/>
                            </w:pPr>
                            <w:r>
                              <w:rPr>
                                <w:noProof/>
                              </w:rPr>
                              <w:object w:dxaOrig="18446" w:dyaOrig="10903" w14:anchorId="0EC66CA6">
                                <v:shape id="_x0000_i1056" type="#_x0000_t75" alt="" style="width:388.5pt;height:230.25pt;mso-width-percent:0;mso-height-percent:0;mso-width-percent:0;mso-height-percent:0">
                                  <v:imagedata r:id="rId108" o:title=""/>
                                </v:shape>
                                <o:OLEObject Type="Embed" ProgID="Visio.Drawing.15" ShapeID="_x0000_i1056" DrawAspect="Content" ObjectID="_1729097197" r:id="rId109"/>
                              </w:object>
                            </w:r>
                          </w:p>
                          <w:p w14:paraId="37D0B5D4" w14:textId="7C9A5189" w:rsidR="00407D29" w:rsidRDefault="00407D29" w:rsidP="00065984">
                            <w:pPr>
                              <w:pStyle w:val="af1"/>
                              <w:spacing w:after="163"/>
                              <w:jc w:val="center"/>
                            </w:pPr>
                            <w:bookmarkStart w:id="268" w:name="_Ref4425377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3</w:t>
                            </w:r>
                            <w:r>
                              <w:rPr>
                                <w:noProof/>
                              </w:rPr>
                              <w:fldChar w:fldCharType="end"/>
                            </w:r>
                            <w:bookmarkEnd w:id="268"/>
                          </w:p>
                          <w:p w14:paraId="5CDC5690" w14:textId="77777777" w:rsidR="00407D29" w:rsidRDefault="00407D29" w:rsidP="00065984">
                            <w:pPr>
                              <w:keepNext/>
                              <w:spacing w:after="163"/>
                              <w:jc w:val="center"/>
                            </w:pPr>
                          </w:p>
                          <w:p w14:paraId="0BF1B645" w14:textId="77777777" w:rsidR="00407D29" w:rsidRDefault="00407D29" w:rsidP="00065984">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53F3D680" id="文本框 29" o:spid="_x0000_s1062" type="#_x0000_t202" style="width:403.5pt;height:2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" stroked="f">
                <v:textbox>
                  <w:txbxContent>
                    <w:p w14:paraId="6D42D420" w14:textId="77777777" w:rsidR="00407D29" w:rsidRDefault="00407D29" w:rsidP="00065984">
                      <w:pPr>
                        <w:keepNext/>
                        <w:spacing w:after="163"/>
                        <w:jc w:val="center"/>
                      </w:pPr>
                      <w:r>
                        <w:rPr>
                          <w:noProof/>
                        </w:rPr>
                        <w:object w:dxaOrig="18446" w:dyaOrig="10903" w14:anchorId="0EC66CA6">
                          <v:shape id="_x0000_i1056" type="#_x0000_t75" alt="" style="width:388.5pt;height:230.25pt;mso-width-percent:0;mso-height-percent:0;mso-width-percent:0;mso-height-percent:0">
                            <v:imagedata r:id="rId108" o:title=""/>
                          </v:shape>
                          <o:OLEObject Type="Embed" ProgID="Visio.Drawing.15" ShapeID="_x0000_i1056" DrawAspect="Content" ObjectID="_1729097197" r:id="rId110"/>
                        </w:object>
                      </w:r>
                    </w:p>
                    <w:p w14:paraId="37D0B5D4" w14:textId="7C9A5189" w:rsidR="00407D29" w:rsidRDefault="00407D29" w:rsidP="00065984">
                      <w:pPr>
                        <w:pStyle w:val="af1"/>
                        <w:spacing w:after="163"/>
                        <w:jc w:val="center"/>
                      </w:pPr>
                      <w:bookmarkStart w:id="269" w:name="_Ref4425377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3</w:t>
                      </w:r>
                      <w:r>
                        <w:rPr>
                          <w:noProof/>
                        </w:rPr>
                        <w:fldChar w:fldCharType="end"/>
                      </w:r>
                      <w:bookmarkEnd w:id="269"/>
                    </w:p>
                    <w:p w14:paraId="5CDC5690" w14:textId="77777777" w:rsidR="00407D29" w:rsidRDefault="00407D29" w:rsidP="00065984">
                      <w:pPr>
                        <w:keepNext/>
                        <w:spacing w:after="163"/>
                        <w:jc w:val="center"/>
                      </w:pPr>
                    </w:p>
                    <w:p w14:paraId="0BF1B645" w14:textId="77777777" w:rsidR="00407D29" w:rsidRDefault="00407D29" w:rsidP="00065984">
                      <w:pPr>
                        <w:pStyle w:val="af1"/>
                        <w:spacing w:after="163"/>
                        <w:jc w:val="center"/>
                      </w:pPr>
                    </w:p>
                  </w:txbxContent>
                </v:textbox>
                <w10:anchorlock/>
              </v:shape>
            </w:pict>
          </mc:Fallback>
        </mc:AlternateContent>
      </w:r>
    </w:p>
    <w:p w14:paraId="5C171E6D" w14:textId="77777777" w:rsidR="00065984" w:rsidRPr="00D503A9" w:rsidRDefault="00065984" w:rsidP="00065984">
      <w:pPr>
        <w:spacing w:after="163"/>
        <w:rPr>
          <w:color w:val="000000" w:themeColor="text1"/>
        </w:rPr>
      </w:pPr>
      <w:bookmarkStart w:id="270" w:name="_Hlk44322179"/>
      <w:bookmarkEnd w:id="267"/>
      <w:proofErr w:type="spellStart"/>
      <w:r w:rsidRPr="00D503A9">
        <w:rPr>
          <w:rFonts w:ascii="黑体" w:eastAsia="黑体" w:hAnsi="黑体"/>
          <w:i/>
          <w:color w:val="000000" w:themeColor="text1"/>
        </w:rPr>
        <w:t>hasXref</w:t>
      </w:r>
      <w:proofErr w:type="spellEnd"/>
      <w:r w:rsidRPr="00D503A9">
        <w:rPr>
          <w:color w:val="000000" w:themeColor="text1"/>
        </w:rPr>
        <w:t xml:space="preserve">: (0 or 1 </w:t>
      </w:r>
      <w:proofErr w:type="spellStart"/>
      <w:proofErr w:type="gramStart"/>
      <w:r w:rsidRPr="00D503A9">
        <w:rPr>
          <w:color w:val="000000" w:themeColor="text1"/>
        </w:rPr>
        <w:t>object:UnificationXref</w:t>
      </w:r>
      <w:proofErr w:type="spellEnd"/>
      <w:proofErr w:type="gramEnd"/>
      <w:r w:rsidRPr="00D503A9">
        <w:rPr>
          <w:color w:val="000000" w:themeColor="text1"/>
        </w:rPr>
        <w:t>) the cross-reference to the term in Units of measurement ontology (UO).</w:t>
      </w:r>
    </w:p>
    <w:p w14:paraId="7DF72159" w14:textId="77777777" w:rsidR="00065984" w:rsidRPr="00D503A9" w:rsidRDefault="00065984" w:rsidP="00065984">
      <w:pPr>
        <w:spacing w:after="163"/>
        <w:rPr>
          <w:color w:val="000000" w:themeColor="text1"/>
        </w:rPr>
      </w:pPr>
      <w:bookmarkStart w:id="271" w:name="_Hlk89582827"/>
      <w:bookmarkEnd w:id="270"/>
      <w:r w:rsidRPr="00D503A9">
        <w:rPr>
          <w:rFonts w:ascii="黑体" w:eastAsia="黑体" w:hAnsi="黑体"/>
          <w:color w:val="000000" w:themeColor="text1"/>
        </w:rPr>
        <w:t>name</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name of this unit.</w:t>
      </w:r>
    </w:p>
    <w:bookmarkEnd w:id="271"/>
    <w:p w14:paraId="35BF810C" w14:textId="65A56E5A" w:rsidR="00065984" w:rsidRDefault="00065984" w:rsidP="00065984">
      <w:pPr>
        <w:spacing w:after="163"/>
        <w:rPr>
          <w:color w:val="000000" w:themeColor="text1"/>
        </w:rPr>
      </w:pPr>
      <w:r w:rsidRPr="00D503A9">
        <w:rPr>
          <w:rFonts w:ascii="黑体" w:eastAsia="黑体" w:hAnsi="黑体"/>
          <w:color w:val="000000" w:themeColor="text1"/>
        </w:rPr>
        <w:t>definition</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definition of this unit.</w:t>
      </w:r>
    </w:p>
    <w:p w14:paraId="5FA134AA" w14:textId="008BCB9B" w:rsidR="00AB5092" w:rsidRPr="00AB5092" w:rsidRDefault="00AB5092" w:rsidP="008E2321">
      <w:pPr>
        <w:pStyle w:val="3"/>
        <w:spacing w:before="163"/>
      </w:pPr>
      <w:bookmarkStart w:id="272" w:name="_Toc117326596"/>
      <w:bookmarkStart w:id="273" w:name="_Hlk117323422"/>
      <w:proofErr w:type="spellStart"/>
      <w:r>
        <w:t>DiagnosisProcess</w:t>
      </w:r>
      <w:bookmarkEnd w:id="272"/>
      <w:proofErr w:type="spellEnd"/>
    </w:p>
    <w:p w14:paraId="16874CFD" w14:textId="5F18F750" w:rsidR="00AB5092" w:rsidRDefault="005922AE" w:rsidP="00AB5092">
      <w:pPr>
        <w:spacing w:after="163"/>
        <w:ind w:firstLine="420"/>
        <w:rPr>
          <w:color w:val="000000" w:themeColor="text1"/>
        </w:rPr>
      </w:pPr>
      <w:proofErr w:type="spellStart"/>
      <w:r>
        <w:t>PathoML</w:t>
      </w:r>
      <w:proofErr w:type="spellEnd"/>
      <w:r>
        <w:t xml:space="preserve"> could further represent a diagnostic decision-making process of a pathologist consisting of several diagnoses by using </w:t>
      </w:r>
      <w:proofErr w:type="spellStart"/>
      <w:r w:rsidRPr="004E5D64">
        <w:rPr>
          <w:b/>
          <w:bCs/>
        </w:rPr>
        <w:t>DiagnosisProcess</w:t>
      </w:r>
      <w:proofErr w:type="spellEnd"/>
      <w:r>
        <w:t xml:space="preserve"> and </w:t>
      </w:r>
      <w:proofErr w:type="spellStart"/>
      <w:r w:rsidRPr="004E5D64">
        <w:rPr>
          <w:b/>
          <w:bCs/>
        </w:rPr>
        <w:t>DiagnosisSte</w:t>
      </w:r>
      <w:r>
        <w:rPr>
          <w:b/>
          <w:bCs/>
        </w:rPr>
        <w:t>p</w:t>
      </w:r>
      <w:proofErr w:type="spellEnd"/>
      <w:r>
        <w:t>, which depict the cause-and-effect relationships between diagnoses.</w:t>
      </w:r>
      <w:r w:rsidRPr="005922AE">
        <w:rPr>
          <w:b/>
          <w:bCs/>
        </w:rPr>
        <w:t xml:space="preserve"> </w:t>
      </w:r>
      <w:proofErr w:type="spellStart"/>
      <w:r w:rsidRPr="004E5D64">
        <w:rPr>
          <w:b/>
          <w:bCs/>
        </w:rPr>
        <w:t>DiagnosisProcess</w:t>
      </w:r>
      <w:proofErr w:type="spellEnd"/>
      <w:r>
        <w:rPr>
          <w:b/>
          <w:bCs/>
        </w:rPr>
        <w:t xml:space="preserve"> </w:t>
      </w:r>
      <w:r>
        <w:rPr>
          <w:bCs/>
        </w:rPr>
        <w:t xml:space="preserve">contains </w:t>
      </w:r>
      <w:r>
        <w:t xml:space="preserve">a set of diagnoses involving in a diagnostic procedure. </w:t>
      </w:r>
      <w:r w:rsidR="00AB5092" w:rsidRPr="00D503A9">
        <w:rPr>
          <w:color w:val="000000" w:themeColor="text1"/>
        </w:rPr>
        <w:t>Its definition is shown in</w:t>
      </w:r>
      <w:r w:rsidR="00490542">
        <w:rPr>
          <w:color w:val="000000" w:themeColor="text1"/>
        </w:rPr>
        <w:t xml:space="preserve"> </w:t>
      </w:r>
      <w:r w:rsidR="00490542">
        <w:rPr>
          <w:color w:val="000000" w:themeColor="text1"/>
        </w:rPr>
        <w:fldChar w:fldCharType="begin"/>
      </w:r>
      <w:r w:rsidR="00490542">
        <w:rPr>
          <w:color w:val="000000" w:themeColor="text1"/>
        </w:rPr>
        <w:instrText xml:space="preserve"> REF _Ref117324386 \h </w:instrText>
      </w:r>
      <w:r w:rsidR="00490542">
        <w:rPr>
          <w:color w:val="000000" w:themeColor="text1"/>
        </w:rPr>
      </w:r>
      <w:r w:rsidR="00490542">
        <w:rPr>
          <w:color w:val="000000" w:themeColor="text1"/>
        </w:rPr>
        <w:fldChar w:fldCharType="separate"/>
      </w:r>
      <w:r w:rsidR="00274D85">
        <w:t xml:space="preserve">Figure </w:t>
      </w:r>
      <w:r w:rsidR="00274D85">
        <w:rPr>
          <w:noProof/>
        </w:rPr>
        <w:t>2</w:t>
      </w:r>
      <w:r w:rsidR="00274D85">
        <w:noBreakHyphen/>
      </w:r>
      <w:r w:rsidR="00274D85">
        <w:rPr>
          <w:noProof/>
        </w:rPr>
        <w:t>34</w:t>
      </w:r>
      <w:r w:rsidR="00490542">
        <w:rPr>
          <w:color w:val="000000" w:themeColor="text1"/>
        </w:rPr>
        <w:fldChar w:fldCharType="end"/>
      </w:r>
      <w:r w:rsidR="00AB5092" w:rsidRPr="00D503A9">
        <w:rPr>
          <w:color w:val="000000" w:themeColor="text1"/>
        </w:rPr>
        <w:t>.</w:t>
      </w:r>
    </w:p>
    <w:p w14:paraId="57B1ABDD" w14:textId="4C2B5301" w:rsidR="005922AE" w:rsidRDefault="005922AE" w:rsidP="00AB5092">
      <w:pPr>
        <w:spacing w:after="163"/>
        <w:ind w:firstLine="420"/>
        <w:rPr>
          <w:color w:val="000000" w:themeColor="text1"/>
        </w:rPr>
      </w:pPr>
      <w:r w:rsidRPr="00D503A9">
        <w:rPr>
          <w:noProof/>
          <w:color w:val="000000" w:themeColor="text1"/>
        </w:rPr>
        <w:lastRenderedPageBreak/>
        <mc:AlternateContent>
          <mc:Choice Requires="wps">
            <w:drawing>
              <wp:inline distT="0" distB="0" distL="0" distR="0" wp14:anchorId="5B7C7BE9" wp14:editId="7ED8546A">
                <wp:extent cx="5124734" cy="3167743"/>
                <wp:effectExtent l="0" t="0" r="0" b="0"/>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1677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3DBA" w14:textId="6DBF1F10" w:rsidR="00407D29" w:rsidRDefault="00407D29" w:rsidP="005922AE">
                            <w:pPr>
                              <w:keepNext/>
                              <w:spacing w:after="163"/>
                              <w:jc w:val="center"/>
                            </w:pPr>
                            <w:r>
                              <w:object w:dxaOrig="20940" w:dyaOrig="11057" w14:anchorId="41586B0C">
                                <v:shape id="_x0000_i1057" type="#_x0000_t75" style="width:388.5pt;height:205.3pt">
                                  <v:imagedata r:id="rId111" o:title=""/>
                                </v:shape>
                                <o:OLEObject Type="Embed" ProgID="Visio.Drawing.15" ShapeID="_x0000_i1057" DrawAspect="Content" ObjectID="_1729097198" r:id="rId112"/>
                              </w:object>
                            </w:r>
                          </w:p>
                          <w:p w14:paraId="3A7EF597" w14:textId="1C1C6F88" w:rsidR="00407D29" w:rsidRDefault="00407D29" w:rsidP="005922AE">
                            <w:pPr>
                              <w:pStyle w:val="af1"/>
                              <w:spacing w:after="163"/>
                              <w:jc w:val="center"/>
                            </w:pPr>
                            <w:bookmarkStart w:id="274" w:name="_Ref117324386"/>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4</w:t>
                            </w:r>
                            <w:r>
                              <w:rPr>
                                <w:noProof/>
                              </w:rPr>
                              <w:fldChar w:fldCharType="end"/>
                            </w:r>
                            <w:bookmarkEnd w:id="274"/>
                          </w:p>
                          <w:p w14:paraId="33A086B6" w14:textId="77777777" w:rsidR="00407D29" w:rsidRDefault="00407D29" w:rsidP="005922AE">
                            <w:pPr>
                              <w:keepNext/>
                              <w:spacing w:after="163"/>
                              <w:jc w:val="center"/>
                            </w:pPr>
                          </w:p>
                          <w:p w14:paraId="305CBA54" w14:textId="77777777" w:rsidR="00407D29" w:rsidRDefault="00407D29" w:rsidP="005922AE">
                            <w:pPr>
                              <w:keepNext/>
                              <w:spacing w:after="163"/>
                              <w:jc w:val="center"/>
                            </w:pPr>
                          </w:p>
                          <w:p w14:paraId="7064E38E" w14:textId="77777777" w:rsidR="00407D29" w:rsidRDefault="00407D29" w:rsidP="005922AE">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5B7C7BE9" id="文本框 56" o:spid="_x0000_s1063" type="#_x0000_t202" style="width:403.5pt;height:24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" stroked="f">
                <v:textbox>
                  <w:txbxContent>
                    <w:p w14:paraId="67DA3DBA" w14:textId="6DBF1F10" w:rsidR="00407D29" w:rsidRDefault="00407D29" w:rsidP="005922AE">
                      <w:pPr>
                        <w:keepNext/>
                        <w:spacing w:after="163"/>
                        <w:jc w:val="center"/>
                      </w:pPr>
                      <w:r>
                        <w:object w:dxaOrig="20940" w:dyaOrig="11057" w14:anchorId="41586B0C">
                          <v:shape id="_x0000_i1057" type="#_x0000_t75" style="width:388.5pt;height:205.3pt">
                            <v:imagedata r:id="rId111" o:title=""/>
                          </v:shape>
                          <o:OLEObject Type="Embed" ProgID="Visio.Drawing.15" ShapeID="_x0000_i1057" DrawAspect="Content" ObjectID="_1729097198" r:id="rId113"/>
                        </w:object>
                      </w:r>
                    </w:p>
                    <w:p w14:paraId="3A7EF597" w14:textId="1C1C6F88" w:rsidR="00407D29" w:rsidRDefault="00407D29" w:rsidP="005922AE">
                      <w:pPr>
                        <w:pStyle w:val="af1"/>
                        <w:spacing w:after="163"/>
                        <w:jc w:val="center"/>
                      </w:pPr>
                      <w:bookmarkStart w:id="275" w:name="_Ref117324386"/>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4</w:t>
                      </w:r>
                      <w:r>
                        <w:rPr>
                          <w:noProof/>
                        </w:rPr>
                        <w:fldChar w:fldCharType="end"/>
                      </w:r>
                      <w:bookmarkEnd w:id="275"/>
                    </w:p>
                    <w:p w14:paraId="33A086B6" w14:textId="77777777" w:rsidR="00407D29" w:rsidRDefault="00407D29" w:rsidP="005922AE">
                      <w:pPr>
                        <w:keepNext/>
                        <w:spacing w:after="163"/>
                        <w:jc w:val="center"/>
                      </w:pPr>
                    </w:p>
                    <w:p w14:paraId="305CBA54" w14:textId="77777777" w:rsidR="00407D29" w:rsidRDefault="00407D29" w:rsidP="005922AE">
                      <w:pPr>
                        <w:keepNext/>
                        <w:spacing w:after="163"/>
                        <w:jc w:val="center"/>
                      </w:pPr>
                    </w:p>
                    <w:p w14:paraId="7064E38E" w14:textId="77777777" w:rsidR="00407D29" w:rsidRDefault="00407D29" w:rsidP="005922AE">
                      <w:pPr>
                        <w:pStyle w:val="af1"/>
                        <w:spacing w:after="163"/>
                        <w:jc w:val="center"/>
                      </w:pPr>
                    </w:p>
                  </w:txbxContent>
                </v:textbox>
                <w10:anchorlock/>
              </v:shape>
            </w:pict>
          </mc:Fallback>
        </mc:AlternateContent>
      </w:r>
    </w:p>
    <w:p w14:paraId="1DD92985" w14:textId="343636CC" w:rsidR="005922AE" w:rsidRPr="00D503A9" w:rsidRDefault="005922AE" w:rsidP="005922AE">
      <w:pPr>
        <w:spacing w:after="163"/>
        <w:rPr>
          <w:color w:val="000000" w:themeColor="text1"/>
        </w:rPr>
      </w:pPr>
      <w:bookmarkStart w:id="276" w:name="_Hlk117323643"/>
      <w:proofErr w:type="spellStart"/>
      <w:r>
        <w:rPr>
          <w:rFonts w:ascii="黑体" w:eastAsia="黑体" w:hAnsi="黑体"/>
          <w:i/>
          <w:color w:val="000000" w:themeColor="text1"/>
        </w:rPr>
        <w:t>diagnosisComponent</w:t>
      </w:r>
      <w:proofErr w:type="spellEnd"/>
      <w:r w:rsidRPr="00D503A9">
        <w:rPr>
          <w:color w:val="000000" w:themeColor="text1"/>
        </w:rPr>
        <w:t xml:space="preserve">: (0 or more </w:t>
      </w:r>
      <w:proofErr w:type="spellStart"/>
      <w:proofErr w:type="gramStart"/>
      <w:r w:rsidRPr="00D503A9">
        <w:rPr>
          <w:color w:val="000000" w:themeColor="text1"/>
        </w:rPr>
        <w:t>object:</w:t>
      </w:r>
      <w:r>
        <w:rPr>
          <w:color w:val="000000" w:themeColor="text1"/>
        </w:rPr>
        <w:t>Diagnosis</w:t>
      </w:r>
      <w:proofErr w:type="spellEnd"/>
      <w:proofErr w:type="gramEnd"/>
      <w:r w:rsidRPr="00D503A9">
        <w:rPr>
          <w:color w:val="000000" w:themeColor="text1"/>
        </w:rPr>
        <w:t xml:space="preserve">) </w:t>
      </w:r>
      <w:bookmarkStart w:id="277" w:name="_Hlk117323327"/>
      <w:r>
        <w:t xml:space="preserve">Used to link an individual of </w:t>
      </w:r>
      <w:bookmarkStart w:id="278" w:name="_Hlk117323140"/>
      <w:proofErr w:type="spellStart"/>
      <w:r w:rsidRPr="004E5D64">
        <w:rPr>
          <w:b/>
          <w:bCs/>
        </w:rPr>
        <w:t>DiagnosisProcess</w:t>
      </w:r>
      <w:proofErr w:type="spellEnd"/>
      <w:r>
        <w:t xml:space="preserve"> </w:t>
      </w:r>
      <w:bookmarkEnd w:id="278"/>
      <w:r>
        <w:t>to a set of diagnoses involved in the diagnostic procedure</w:t>
      </w:r>
      <w:bookmarkEnd w:id="277"/>
      <w:r w:rsidRPr="00D503A9">
        <w:rPr>
          <w:color w:val="000000" w:themeColor="text1"/>
        </w:rPr>
        <w:t xml:space="preserve">. </w:t>
      </w:r>
    </w:p>
    <w:p w14:paraId="351C27CD" w14:textId="3B9A8D8D" w:rsidR="005922AE" w:rsidRDefault="00A865E9" w:rsidP="005922AE">
      <w:pPr>
        <w:spacing w:after="163"/>
        <w:rPr>
          <w:color w:val="000000" w:themeColor="text1"/>
        </w:rPr>
      </w:pPr>
      <w:proofErr w:type="spellStart"/>
      <w:r>
        <w:rPr>
          <w:rFonts w:ascii="黑体" w:eastAsia="黑体" w:hAnsi="黑体"/>
          <w:i/>
          <w:color w:val="000000" w:themeColor="text1"/>
        </w:rPr>
        <w:t>diagnosisOrder</w:t>
      </w:r>
      <w:proofErr w:type="spellEnd"/>
      <w:r w:rsidR="005922AE" w:rsidRPr="00D503A9">
        <w:rPr>
          <w:color w:val="000000" w:themeColor="text1"/>
        </w:rPr>
        <w:t xml:space="preserve">: (0 or more </w:t>
      </w:r>
      <w:proofErr w:type="spellStart"/>
      <w:proofErr w:type="gramStart"/>
      <w:r w:rsidR="005922AE" w:rsidRPr="00D503A9">
        <w:rPr>
          <w:color w:val="000000" w:themeColor="text1"/>
        </w:rPr>
        <w:t>object:</w:t>
      </w:r>
      <w:r>
        <w:rPr>
          <w:color w:val="000000" w:themeColor="text1"/>
        </w:rPr>
        <w:t>DiagnosisStep</w:t>
      </w:r>
      <w:proofErr w:type="spellEnd"/>
      <w:proofErr w:type="gramEnd"/>
      <w:r w:rsidR="005922AE" w:rsidRPr="00D503A9">
        <w:rPr>
          <w:color w:val="000000" w:themeColor="text1"/>
        </w:rPr>
        <w:t xml:space="preserve">) Used to </w:t>
      </w:r>
      <w:bookmarkStart w:id="279" w:name="_Hlk117323380"/>
      <w:r>
        <w:t xml:space="preserve">links an individual of </w:t>
      </w:r>
      <w:proofErr w:type="spellStart"/>
      <w:r w:rsidRPr="00A865E9">
        <w:rPr>
          <w:b/>
        </w:rPr>
        <w:t>DiagnosisProcess</w:t>
      </w:r>
      <w:proofErr w:type="spellEnd"/>
      <w:r>
        <w:t xml:space="preserve"> to a </w:t>
      </w:r>
      <w:proofErr w:type="spellStart"/>
      <w:r w:rsidRPr="004E5D64">
        <w:rPr>
          <w:b/>
          <w:bCs/>
        </w:rPr>
        <w:t>DiagnosisStep</w:t>
      </w:r>
      <w:proofErr w:type="spellEnd"/>
      <w:r>
        <w:t xml:space="preserve"> individual(s) which represent the </w:t>
      </w:r>
      <w:r w:rsidR="00D96476">
        <w:t xml:space="preserve">order of diagnoses made by a pathologist toward </w:t>
      </w:r>
      <w:r>
        <w:t>the final diagnosis</w:t>
      </w:r>
      <w:bookmarkEnd w:id="279"/>
      <w:r w:rsidR="005922AE" w:rsidRPr="00D503A9">
        <w:rPr>
          <w:color w:val="000000" w:themeColor="text1"/>
        </w:rPr>
        <w:t>.</w:t>
      </w:r>
      <w:bookmarkEnd w:id="273"/>
      <w:bookmarkEnd w:id="276"/>
    </w:p>
    <w:p w14:paraId="4B2EC67C" w14:textId="2F3C0425" w:rsidR="008E2321" w:rsidRPr="008E2321" w:rsidRDefault="008E2321" w:rsidP="008E2321">
      <w:pPr>
        <w:pStyle w:val="3"/>
        <w:spacing w:before="163"/>
        <w:rPr>
          <w:color w:val="000000" w:themeColor="text1"/>
        </w:rPr>
      </w:pPr>
      <w:bookmarkStart w:id="280" w:name="_Toc117326597"/>
      <w:proofErr w:type="spellStart"/>
      <w:r w:rsidRPr="008E2321">
        <w:rPr>
          <w:color w:val="000000" w:themeColor="text1"/>
        </w:rPr>
        <w:t>Diagnosis</w:t>
      </w:r>
      <w:r>
        <w:rPr>
          <w:color w:val="000000" w:themeColor="text1"/>
        </w:rPr>
        <w:t>Step</w:t>
      </w:r>
      <w:bookmarkEnd w:id="280"/>
      <w:proofErr w:type="spellEnd"/>
    </w:p>
    <w:p w14:paraId="5C81601B" w14:textId="16CD0F99" w:rsidR="008E2321" w:rsidRDefault="008E2321" w:rsidP="008E2321">
      <w:pPr>
        <w:spacing w:after="163"/>
        <w:ind w:firstLine="420"/>
        <w:rPr>
          <w:color w:val="000000" w:themeColor="text1"/>
        </w:rPr>
      </w:pPr>
      <w:proofErr w:type="spellStart"/>
      <w:r w:rsidRPr="004E5D64">
        <w:rPr>
          <w:b/>
          <w:bCs/>
        </w:rPr>
        <w:t>DiagnosisSte</w:t>
      </w:r>
      <w:r>
        <w:rPr>
          <w:b/>
          <w:bCs/>
        </w:rPr>
        <w:t>p</w:t>
      </w:r>
      <w:proofErr w:type="spellEnd"/>
      <w:r>
        <w:t xml:space="preserve"> </w:t>
      </w:r>
      <w:r w:rsidRPr="008E2321">
        <w:rPr>
          <w:bCs/>
        </w:rPr>
        <w:t>represent</w:t>
      </w:r>
      <w:r>
        <w:rPr>
          <w:bCs/>
        </w:rPr>
        <w:t xml:space="preserve">s </w:t>
      </w:r>
      <w:r>
        <w:t xml:space="preserve">the order of diagnoses to arrive at the final diagnosis. </w:t>
      </w:r>
      <w:r w:rsidRPr="00D503A9">
        <w:rPr>
          <w:color w:val="000000" w:themeColor="text1"/>
        </w:rPr>
        <w:t>Its definition is shown in</w:t>
      </w:r>
      <w:r w:rsidR="00490542">
        <w:rPr>
          <w:color w:val="000000" w:themeColor="text1"/>
        </w:rPr>
        <w:t xml:space="preserve"> </w:t>
      </w:r>
      <w:r w:rsidR="00490542">
        <w:rPr>
          <w:color w:val="000000" w:themeColor="text1"/>
        </w:rPr>
        <w:fldChar w:fldCharType="begin"/>
      </w:r>
      <w:r w:rsidR="00490542">
        <w:rPr>
          <w:color w:val="000000" w:themeColor="text1"/>
        </w:rPr>
        <w:instrText xml:space="preserve"> REF _Ref117324370 \h </w:instrText>
      </w:r>
      <w:r w:rsidR="00490542">
        <w:rPr>
          <w:color w:val="000000" w:themeColor="text1"/>
        </w:rPr>
      </w:r>
      <w:r w:rsidR="00490542">
        <w:rPr>
          <w:color w:val="000000" w:themeColor="text1"/>
        </w:rPr>
        <w:fldChar w:fldCharType="separate"/>
      </w:r>
      <w:r w:rsidR="00274D85">
        <w:t xml:space="preserve">Figure </w:t>
      </w:r>
      <w:r w:rsidR="00274D85">
        <w:rPr>
          <w:noProof/>
        </w:rPr>
        <w:t>2</w:t>
      </w:r>
      <w:r w:rsidR="00274D85">
        <w:noBreakHyphen/>
      </w:r>
      <w:r w:rsidR="00274D85">
        <w:rPr>
          <w:noProof/>
        </w:rPr>
        <w:t>35</w:t>
      </w:r>
      <w:r w:rsidR="00490542">
        <w:rPr>
          <w:color w:val="000000" w:themeColor="text1"/>
        </w:rPr>
        <w:fldChar w:fldCharType="end"/>
      </w:r>
      <w:r w:rsidRPr="00D503A9">
        <w:rPr>
          <w:color w:val="000000" w:themeColor="text1"/>
        </w:rPr>
        <w:t>.</w:t>
      </w:r>
    </w:p>
    <w:p w14:paraId="6A50DC93" w14:textId="77777777" w:rsidR="008E2321" w:rsidRDefault="008E2321" w:rsidP="008E2321">
      <w:pPr>
        <w:spacing w:after="163"/>
        <w:ind w:firstLine="420"/>
        <w:rPr>
          <w:color w:val="000000" w:themeColor="text1"/>
        </w:rPr>
      </w:pPr>
      <w:r w:rsidRPr="00D503A9">
        <w:rPr>
          <w:noProof/>
          <w:color w:val="000000" w:themeColor="text1"/>
        </w:rPr>
        <w:lastRenderedPageBreak/>
        <mc:AlternateContent>
          <mc:Choice Requires="wps">
            <w:drawing>
              <wp:inline distT="0" distB="0" distL="0" distR="0" wp14:anchorId="2534A5E4" wp14:editId="6FCCE448">
                <wp:extent cx="5124734" cy="3167743"/>
                <wp:effectExtent l="0" t="0" r="0" b="0"/>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1677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C20C7A" w14:textId="6C6EAC6B" w:rsidR="00407D29" w:rsidRDefault="00407D29" w:rsidP="008E2321">
                            <w:pPr>
                              <w:keepNext/>
                              <w:spacing w:after="163"/>
                              <w:jc w:val="center"/>
                            </w:pPr>
                            <w:r>
                              <w:object w:dxaOrig="20940" w:dyaOrig="11057" w14:anchorId="2EEE1EF9">
                                <v:shape id="_x0000_i1058" type="#_x0000_t75" style="width:388.5pt;height:205.3pt">
                                  <v:imagedata r:id="rId114" o:title=""/>
                                </v:shape>
                                <o:OLEObject Type="Embed" ProgID="Visio.Drawing.15" ShapeID="_x0000_i1058" DrawAspect="Content" ObjectID="_1729097199" r:id="rId115"/>
                              </w:object>
                            </w:r>
                          </w:p>
                          <w:p w14:paraId="176569C8" w14:textId="09951FEE" w:rsidR="00407D29" w:rsidRDefault="00407D29" w:rsidP="008E2321">
                            <w:pPr>
                              <w:pStyle w:val="af1"/>
                              <w:spacing w:after="163"/>
                              <w:jc w:val="center"/>
                            </w:pPr>
                            <w:bookmarkStart w:id="281" w:name="_Ref11732437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5</w:t>
                            </w:r>
                            <w:r>
                              <w:rPr>
                                <w:noProof/>
                              </w:rPr>
                              <w:fldChar w:fldCharType="end"/>
                            </w:r>
                            <w:bookmarkEnd w:id="281"/>
                          </w:p>
                          <w:p w14:paraId="2897DFBF" w14:textId="77777777" w:rsidR="00407D29" w:rsidRDefault="00407D29" w:rsidP="008E2321">
                            <w:pPr>
                              <w:keepNext/>
                              <w:spacing w:after="163"/>
                              <w:jc w:val="center"/>
                            </w:pPr>
                          </w:p>
                          <w:p w14:paraId="656F5DCE" w14:textId="77777777" w:rsidR="00407D29" w:rsidRDefault="00407D29" w:rsidP="008E2321">
                            <w:pPr>
                              <w:keepNext/>
                              <w:spacing w:after="163"/>
                              <w:jc w:val="center"/>
                            </w:pPr>
                          </w:p>
                          <w:p w14:paraId="7C6E833F" w14:textId="77777777" w:rsidR="00407D29" w:rsidRDefault="00407D29" w:rsidP="008E2321">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2534A5E4" id="文本框 59" o:spid="_x0000_s1064" type="#_x0000_t202" style="width:403.5pt;height:24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" stroked="f">
                <v:textbox>
                  <w:txbxContent>
                    <w:p w14:paraId="08C20C7A" w14:textId="6C6EAC6B" w:rsidR="00407D29" w:rsidRDefault="00407D29" w:rsidP="008E2321">
                      <w:pPr>
                        <w:keepNext/>
                        <w:spacing w:after="163"/>
                        <w:jc w:val="center"/>
                      </w:pPr>
                      <w:r>
                        <w:object w:dxaOrig="20940" w:dyaOrig="11057" w14:anchorId="2EEE1EF9">
                          <v:shape id="_x0000_i1058" type="#_x0000_t75" style="width:388.5pt;height:205.3pt">
                            <v:imagedata r:id="rId114" o:title=""/>
                          </v:shape>
                          <o:OLEObject Type="Embed" ProgID="Visio.Drawing.15" ShapeID="_x0000_i1058" DrawAspect="Content" ObjectID="_1729097199" r:id="rId116"/>
                        </w:object>
                      </w:r>
                    </w:p>
                    <w:p w14:paraId="176569C8" w14:textId="09951FEE" w:rsidR="00407D29" w:rsidRDefault="00407D29" w:rsidP="008E2321">
                      <w:pPr>
                        <w:pStyle w:val="af1"/>
                        <w:spacing w:after="163"/>
                        <w:jc w:val="center"/>
                      </w:pPr>
                      <w:bookmarkStart w:id="282" w:name="_Ref117324370"/>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5</w:t>
                      </w:r>
                      <w:r>
                        <w:rPr>
                          <w:noProof/>
                        </w:rPr>
                        <w:fldChar w:fldCharType="end"/>
                      </w:r>
                      <w:bookmarkEnd w:id="282"/>
                    </w:p>
                    <w:p w14:paraId="2897DFBF" w14:textId="77777777" w:rsidR="00407D29" w:rsidRDefault="00407D29" w:rsidP="008E2321">
                      <w:pPr>
                        <w:keepNext/>
                        <w:spacing w:after="163"/>
                        <w:jc w:val="center"/>
                      </w:pPr>
                    </w:p>
                    <w:p w14:paraId="656F5DCE" w14:textId="77777777" w:rsidR="00407D29" w:rsidRDefault="00407D29" w:rsidP="008E2321">
                      <w:pPr>
                        <w:keepNext/>
                        <w:spacing w:after="163"/>
                        <w:jc w:val="center"/>
                      </w:pPr>
                    </w:p>
                    <w:p w14:paraId="7C6E833F" w14:textId="77777777" w:rsidR="00407D29" w:rsidRDefault="00407D29" w:rsidP="008E2321">
                      <w:pPr>
                        <w:pStyle w:val="af1"/>
                        <w:spacing w:after="163"/>
                        <w:jc w:val="center"/>
                      </w:pPr>
                    </w:p>
                  </w:txbxContent>
                </v:textbox>
                <w10:anchorlock/>
              </v:shape>
            </w:pict>
          </mc:Fallback>
        </mc:AlternateContent>
      </w:r>
    </w:p>
    <w:p w14:paraId="3B2ADB67" w14:textId="737A829F" w:rsidR="008E2321" w:rsidRPr="00D503A9" w:rsidRDefault="008E2321" w:rsidP="008E2321">
      <w:pPr>
        <w:spacing w:after="163"/>
        <w:rPr>
          <w:color w:val="000000" w:themeColor="text1"/>
        </w:rPr>
      </w:pPr>
      <w:proofErr w:type="spellStart"/>
      <w:r>
        <w:rPr>
          <w:rFonts w:ascii="黑体" w:eastAsia="黑体" w:hAnsi="黑体"/>
          <w:i/>
          <w:color w:val="000000" w:themeColor="text1"/>
        </w:rPr>
        <w:t>stepProcess</w:t>
      </w:r>
      <w:proofErr w:type="spellEnd"/>
      <w:r w:rsidRPr="00D503A9">
        <w:rPr>
          <w:color w:val="000000" w:themeColor="text1"/>
        </w:rPr>
        <w:t xml:space="preserve">: (0 or more </w:t>
      </w:r>
      <w:proofErr w:type="spellStart"/>
      <w:proofErr w:type="gramStart"/>
      <w:r w:rsidRPr="00D503A9">
        <w:rPr>
          <w:color w:val="000000" w:themeColor="text1"/>
        </w:rPr>
        <w:t>object:</w:t>
      </w:r>
      <w:r>
        <w:rPr>
          <w:color w:val="000000" w:themeColor="text1"/>
        </w:rPr>
        <w:t>Diagnosis</w:t>
      </w:r>
      <w:proofErr w:type="spellEnd"/>
      <w:proofErr w:type="gramEnd"/>
      <w:r w:rsidRPr="00D503A9">
        <w:rPr>
          <w:color w:val="000000" w:themeColor="text1"/>
        </w:rPr>
        <w:t xml:space="preserve">) </w:t>
      </w:r>
      <w:r>
        <w:t xml:space="preserve">Used to </w:t>
      </w:r>
      <w:r w:rsidR="003D5251">
        <w:t xml:space="preserve">indicate the diagnosis made by a pathologist currently. </w:t>
      </w:r>
    </w:p>
    <w:p w14:paraId="5D698EBF" w14:textId="4AE4E82D" w:rsidR="008E2321" w:rsidRPr="003D5251" w:rsidRDefault="008E2321" w:rsidP="008E2321">
      <w:pPr>
        <w:spacing w:after="163"/>
        <w:rPr>
          <w:color w:val="000000" w:themeColor="text1"/>
        </w:rPr>
      </w:pPr>
      <w:proofErr w:type="spellStart"/>
      <w:r>
        <w:rPr>
          <w:rFonts w:ascii="黑体" w:eastAsia="黑体" w:hAnsi="黑体"/>
          <w:i/>
          <w:color w:val="000000" w:themeColor="text1"/>
        </w:rPr>
        <w:t>nextStep</w:t>
      </w:r>
      <w:proofErr w:type="spellEnd"/>
      <w:r w:rsidRPr="00D503A9">
        <w:rPr>
          <w:color w:val="000000" w:themeColor="text1"/>
        </w:rPr>
        <w:t xml:space="preserve">: (0 or more </w:t>
      </w:r>
      <w:proofErr w:type="spellStart"/>
      <w:proofErr w:type="gramStart"/>
      <w:r w:rsidRPr="00D503A9">
        <w:rPr>
          <w:color w:val="000000" w:themeColor="text1"/>
        </w:rPr>
        <w:t>object:</w:t>
      </w:r>
      <w:r>
        <w:rPr>
          <w:color w:val="000000" w:themeColor="text1"/>
        </w:rPr>
        <w:t>DiagnosisStep</w:t>
      </w:r>
      <w:proofErr w:type="spellEnd"/>
      <w:proofErr w:type="gramEnd"/>
      <w:r w:rsidRPr="00D503A9">
        <w:rPr>
          <w:color w:val="000000" w:themeColor="text1"/>
        </w:rPr>
        <w:t xml:space="preserve">) Used to </w:t>
      </w:r>
      <w:r w:rsidR="003D5251">
        <w:t>represents the next diagnosis following the pathologist's logic.</w:t>
      </w:r>
    </w:p>
    <w:p w14:paraId="6E72678D" w14:textId="6AA0BFA0" w:rsidR="00247E8B" w:rsidRPr="00D503A9" w:rsidRDefault="00354B8A" w:rsidP="00354B8A">
      <w:pPr>
        <w:pStyle w:val="3"/>
        <w:spacing w:before="163"/>
        <w:rPr>
          <w:color w:val="000000" w:themeColor="text1"/>
        </w:rPr>
      </w:pPr>
      <w:bookmarkStart w:id="283" w:name="_Ref44322217"/>
      <w:bookmarkStart w:id="284" w:name="_Toc117326598"/>
      <w:proofErr w:type="spellStart"/>
      <w:r w:rsidRPr="00D503A9">
        <w:rPr>
          <w:rFonts w:hint="eastAsia"/>
          <w:color w:val="000000" w:themeColor="text1"/>
        </w:rPr>
        <w:t>E</w:t>
      </w:r>
      <w:r w:rsidRPr="00D503A9">
        <w:rPr>
          <w:color w:val="000000" w:themeColor="text1"/>
        </w:rPr>
        <w:t>ntityAttribute</w:t>
      </w:r>
      <w:bookmarkEnd w:id="283"/>
      <w:bookmarkEnd w:id="284"/>
      <w:proofErr w:type="spellEnd"/>
    </w:p>
    <w:p w14:paraId="14FB0483" w14:textId="7B826FFE" w:rsidR="00354B8A" w:rsidRPr="00D503A9" w:rsidRDefault="00354B8A" w:rsidP="00987D3B">
      <w:pPr>
        <w:spacing w:after="163"/>
        <w:ind w:firstLine="420"/>
        <w:rPr>
          <w:color w:val="000000" w:themeColor="text1"/>
        </w:rPr>
      </w:pPr>
      <w:r w:rsidRPr="00D503A9">
        <w:rPr>
          <w:color w:val="000000" w:themeColor="text1"/>
        </w:rPr>
        <w:t xml:space="preserve">An </w:t>
      </w:r>
      <w:r w:rsidR="00820693" w:rsidRPr="00D503A9">
        <w:rPr>
          <w:color w:val="000000" w:themeColor="text1"/>
        </w:rPr>
        <w:t>attribute</w:t>
      </w:r>
      <w:r w:rsidRPr="00D503A9">
        <w:rPr>
          <w:color w:val="000000" w:themeColor="text1"/>
        </w:rPr>
        <w:t xml:space="preserve"> of a physical entity that can be</w:t>
      </w:r>
      <w:r w:rsidRPr="00D503A9">
        <w:rPr>
          <w:rFonts w:hint="eastAsia"/>
          <w:color w:val="000000" w:themeColor="text1"/>
        </w:rPr>
        <w:t xml:space="preserve"> </w:t>
      </w:r>
      <w:r w:rsidRPr="00D503A9">
        <w:rPr>
          <w:color w:val="000000" w:themeColor="text1"/>
        </w:rPr>
        <w:t xml:space="preserve">changed while the entity still retains its biological identity. </w:t>
      </w:r>
      <w:r w:rsidR="002E7CD5">
        <w:rPr>
          <w:color w:val="000000" w:themeColor="text1"/>
        </w:rPr>
        <w:t xml:space="preserve">For example, when representing a histopathological phenotype, </w:t>
      </w:r>
      <w:proofErr w:type="spellStart"/>
      <w:r w:rsidR="002E7CD5" w:rsidRPr="002E7CD5">
        <w:rPr>
          <w:b/>
          <w:color w:val="000000" w:themeColor="text1"/>
        </w:rPr>
        <w:t>EntityAttribute</w:t>
      </w:r>
      <w:proofErr w:type="spellEnd"/>
      <w:r w:rsidR="002E7CD5">
        <w:rPr>
          <w:color w:val="000000" w:themeColor="text1"/>
        </w:rPr>
        <w:t xml:space="preserve"> could be used to describe the morphologic features of an entity; when representing an immunophenotype, </w:t>
      </w:r>
      <w:proofErr w:type="spellStart"/>
      <w:r w:rsidR="002E7CD5" w:rsidRPr="002E7CD5">
        <w:rPr>
          <w:b/>
          <w:color w:val="000000" w:themeColor="text1"/>
        </w:rPr>
        <w:t>EntityAttribute</w:t>
      </w:r>
      <w:proofErr w:type="spellEnd"/>
      <w:r w:rsidR="002E7CD5">
        <w:rPr>
          <w:color w:val="000000" w:themeColor="text1"/>
        </w:rPr>
        <w:t xml:space="preserve"> could be used to describe the extent and intensity of a protein expression. </w:t>
      </w:r>
      <w:r w:rsidR="00317A53" w:rsidRPr="00D503A9">
        <w:rPr>
          <w:color w:val="000000" w:themeColor="text1"/>
        </w:rPr>
        <w:t xml:space="preserve">Entity </w:t>
      </w:r>
      <w:r w:rsidR="00820693" w:rsidRPr="00D503A9">
        <w:rPr>
          <w:color w:val="000000" w:themeColor="text1"/>
        </w:rPr>
        <w:t>attributes</w:t>
      </w:r>
      <w:r w:rsidR="00317A53" w:rsidRPr="00D503A9">
        <w:rPr>
          <w:color w:val="000000" w:themeColor="text1"/>
        </w:rPr>
        <w:t xml:space="preserve"> could</w:t>
      </w:r>
      <w:r w:rsidRPr="00D503A9">
        <w:rPr>
          <w:color w:val="000000" w:themeColor="text1"/>
        </w:rPr>
        <w:t xml:space="preserve"> </w:t>
      </w:r>
      <w:r w:rsidR="00317A53" w:rsidRPr="00D503A9">
        <w:rPr>
          <w:color w:val="000000" w:themeColor="text1"/>
        </w:rPr>
        <w:t xml:space="preserve">also </w:t>
      </w:r>
      <w:r w:rsidRPr="00D503A9">
        <w:rPr>
          <w:color w:val="000000" w:themeColor="text1"/>
        </w:rPr>
        <w:t>be generic</w:t>
      </w:r>
      <w:r w:rsidRPr="00D503A9">
        <w:rPr>
          <w:rFonts w:hint="eastAsia"/>
          <w:color w:val="000000" w:themeColor="text1"/>
        </w:rPr>
        <w:t xml:space="preserve"> </w:t>
      </w:r>
      <w:r w:rsidRPr="00D503A9">
        <w:rPr>
          <w:color w:val="000000" w:themeColor="text1"/>
        </w:rPr>
        <w:t>across physical entities that are in a generic grouping. This allows</w:t>
      </w:r>
      <w:r w:rsidRPr="00D503A9">
        <w:rPr>
          <w:rFonts w:hint="eastAsia"/>
          <w:color w:val="000000" w:themeColor="text1"/>
        </w:rPr>
        <w:t xml:space="preserve"> </w:t>
      </w:r>
      <w:r w:rsidRPr="00D503A9">
        <w:rPr>
          <w:color w:val="000000" w:themeColor="text1"/>
        </w:rPr>
        <w:t xml:space="preserve">generic </w:t>
      </w:r>
      <w:r w:rsidR="00820693" w:rsidRPr="00D503A9">
        <w:rPr>
          <w:color w:val="000000" w:themeColor="text1"/>
        </w:rPr>
        <w:t>attributes</w:t>
      </w:r>
      <w:r w:rsidRPr="00D503A9">
        <w:rPr>
          <w:color w:val="000000" w:themeColor="text1"/>
        </w:rPr>
        <w:t xml:space="preserve"> to be defined on a generic physical entity</w:t>
      </w:r>
      <w:r w:rsidR="00B461AB" w:rsidRPr="00D503A9">
        <w:rPr>
          <w:color w:val="000000" w:themeColor="text1"/>
        </w:rPr>
        <w:t xml:space="preserve"> in </w:t>
      </w:r>
      <w:proofErr w:type="spellStart"/>
      <w:r w:rsidR="00B461AB" w:rsidRPr="00D503A9">
        <w:rPr>
          <w:b/>
          <w:color w:val="000000" w:themeColor="text1"/>
        </w:rPr>
        <w:t>EntityReference</w:t>
      </w:r>
      <w:proofErr w:type="spellEnd"/>
      <w:r w:rsidRPr="00D503A9">
        <w:rPr>
          <w:color w:val="000000" w:themeColor="text1"/>
        </w:rPr>
        <w:t xml:space="preserve">. </w:t>
      </w:r>
      <w:r w:rsidR="0091294D" w:rsidRPr="00D503A9">
        <w:rPr>
          <w:color w:val="000000" w:themeColor="text1"/>
        </w:rPr>
        <w:t xml:space="preserve">Its definition is shown in </w:t>
      </w:r>
      <w:r w:rsidR="00820693" w:rsidRPr="00D503A9">
        <w:rPr>
          <w:color w:val="000000" w:themeColor="text1"/>
        </w:rPr>
        <w:fldChar w:fldCharType="begin"/>
      </w:r>
      <w:r w:rsidR="00820693" w:rsidRPr="00D503A9">
        <w:rPr>
          <w:color w:val="000000" w:themeColor="text1"/>
        </w:rPr>
        <w:instrText xml:space="preserve"> REF _Ref44321845 \h </w:instrText>
      </w:r>
      <w:r w:rsidR="00820693" w:rsidRPr="00D503A9">
        <w:rPr>
          <w:color w:val="000000" w:themeColor="text1"/>
        </w:rPr>
      </w:r>
      <w:r w:rsidR="00820693" w:rsidRPr="00D503A9">
        <w:rPr>
          <w:color w:val="000000" w:themeColor="text1"/>
        </w:rPr>
        <w:fldChar w:fldCharType="separate"/>
      </w:r>
      <w:r w:rsidR="00274D85">
        <w:t xml:space="preserve">Figure </w:t>
      </w:r>
      <w:r w:rsidR="00274D85">
        <w:rPr>
          <w:noProof/>
        </w:rPr>
        <w:t>2</w:t>
      </w:r>
      <w:r w:rsidR="00274D85">
        <w:noBreakHyphen/>
      </w:r>
      <w:r w:rsidR="00274D85">
        <w:rPr>
          <w:noProof/>
        </w:rPr>
        <w:t>36</w:t>
      </w:r>
      <w:r w:rsidR="00820693" w:rsidRPr="00D503A9">
        <w:rPr>
          <w:color w:val="000000" w:themeColor="text1"/>
        </w:rPr>
        <w:fldChar w:fldCharType="end"/>
      </w:r>
      <w:r w:rsidR="0091294D" w:rsidRPr="00D503A9">
        <w:rPr>
          <w:color w:val="000000" w:themeColor="text1"/>
        </w:rPr>
        <w:t>.</w:t>
      </w:r>
    </w:p>
    <w:p w14:paraId="06E1E85A" w14:textId="1E9C0296" w:rsidR="0091294D" w:rsidRPr="00D503A9" w:rsidRDefault="0091294D" w:rsidP="00354B8A">
      <w:pPr>
        <w:spacing w:after="163"/>
        <w:rPr>
          <w:color w:val="000000" w:themeColor="text1"/>
        </w:rPr>
      </w:pPr>
      <w:r w:rsidRPr="00D503A9">
        <w:rPr>
          <w:noProof/>
          <w:color w:val="000000" w:themeColor="text1"/>
        </w:rPr>
        <w:lastRenderedPageBreak/>
        <mc:AlternateContent>
          <mc:Choice Requires="wps">
            <w:drawing>
              <wp:inline distT="0" distB="0" distL="0" distR="0" wp14:anchorId="4B914C22" wp14:editId="3742F33A">
                <wp:extent cx="5124734" cy="3098132"/>
                <wp:effectExtent l="0" t="0" r="0" b="7620"/>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098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E3E4CD" w14:textId="2B120E8D" w:rsidR="00407D29" w:rsidRDefault="00407D29" w:rsidP="0091294D">
                            <w:pPr>
                              <w:keepNext/>
                              <w:spacing w:after="163"/>
                              <w:jc w:val="center"/>
                            </w:pPr>
                            <w:r>
                              <w:rPr>
                                <w:noProof/>
                              </w:rPr>
                              <w:object w:dxaOrig="18446" w:dyaOrig="10740" w14:anchorId="71A3ECEF">
                                <v:shape id="_x0000_i1059" type="#_x0000_t75" alt="" style="width:324.35pt;height:188.2pt;mso-width-percent:0;mso-height-percent:0;mso-width-percent:0;mso-height-percent:0">
                                  <v:imagedata r:id="rId117" o:title=""/>
                                </v:shape>
                                <o:OLEObject Type="Embed" ProgID="Visio.Drawing.15" ShapeID="_x0000_i1059" DrawAspect="Content" ObjectID="_1729097200" r:id="rId118"/>
                              </w:object>
                            </w:r>
                          </w:p>
                          <w:p w14:paraId="71CD8362" w14:textId="69E76A87" w:rsidR="00407D29" w:rsidRDefault="00407D29" w:rsidP="0091294D">
                            <w:pPr>
                              <w:pStyle w:val="af1"/>
                              <w:spacing w:after="163"/>
                              <w:jc w:val="center"/>
                            </w:pPr>
                            <w:bookmarkStart w:id="285" w:name="_Ref4432184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6</w:t>
                            </w:r>
                            <w:r>
                              <w:rPr>
                                <w:noProof/>
                              </w:rPr>
                              <w:fldChar w:fldCharType="end"/>
                            </w:r>
                            <w:bookmarkEnd w:id="285"/>
                          </w:p>
                          <w:p w14:paraId="336AD16F" w14:textId="73E69B62" w:rsidR="00407D29" w:rsidRDefault="00407D29" w:rsidP="0091294D">
                            <w:pPr>
                              <w:keepNext/>
                              <w:spacing w:after="163"/>
                              <w:jc w:val="center"/>
                            </w:pPr>
                          </w:p>
                          <w:p w14:paraId="7B76CECD" w14:textId="77777777" w:rsidR="00407D29" w:rsidRDefault="00407D29" w:rsidP="0091294D">
                            <w:pPr>
                              <w:keepNext/>
                              <w:spacing w:after="163"/>
                              <w:jc w:val="center"/>
                            </w:pPr>
                          </w:p>
                          <w:p w14:paraId="17E898CB" w14:textId="77777777" w:rsidR="00407D29" w:rsidRDefault="00407D29" w:rsidP="0091294D">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4B914C22" id="文本框 32" o:spid="_x0000_s1065" type="#_x0000_t202" style="width:403.5pt;height:2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" stroked="f">
                <v:textbox>
                  <w:txbxContent>
                    <w:p w14:paraId="70E3E4CD" w14:textId="2B120E8D" w:rsidR="00407D29" w:rsidRDefault="00407D29" w:rsidP="0091294D">
                      <w:pPr>
                        <w:keepNext/>
                        <w:spacing w:after="163"/>
                        <w:jc w:val="center"/>
                      </w:pPr>
                      <w:r>
                        <w:rPr>
                          <w:noProof/>
                        </w:rPr>
                        <w:object w:dxaOrig="18446" w:dyaOrig="10740" w14:anchorId="71A3ECEF">
                          <v:shape id="_x0000_i1059" type="#_x0000_t75" alt="" style="width:324.35pt;height:188.2pt;mso-width-percent:0;mso-height-percent:0;mso-width-percent:0;mso-height-percent:0">
                            <v:imagedata r:id="rId117" o:title=""/>
                          </v:shape>
                          <o:OLEObject Type="Embed" ProgID="Visio.Drawing.15" ShapeID="_x0000_i1059" DrawAspect="Content" ObjectID="_1729097200" r:id="rId119"/>
                        </w:object>
                      </w:r>
                    </w:p>
                    <w:p w14:paraId="71CD8362" w14:textId="69E76A87" w:rsidR="00407D29" w:rsidRDefault="00407D29" w:rsidP="0091294D">
                      <w:pPr>
                        <w:pStyle w:val="af1"/>
                        <w:spacing w:after="163"/>
                        <w:jc w:val="center"/>
                      </w:pPr>
                      <w:bookmarkStart w:id="286" w:name="_Ref4432184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6</w:t>
                      </w:r>
                      <w:r>
                        <w:rPr>
                          <w:noProof/>
                        </w:rPr>
                        <w:fldChar w:fldCharType="end"/>
                      </w:r>
                      <w:bookmarkEnd w:id="286"/>
                    </w:p>
                    <w:p w14:paraId="336AD16F" w14:textId="73E69B62" w:rsidR="00407D29" w:rsidRDefault="00407D29" w:rsidP="0091294D">
                      <w:pPr>
                        <w:keepNext/>
                        <w:spacing w:after="163"/>
                        <w:jc w:val="center"/>
                      </w:pPr>
                    </w:p>
                    <w:p w14:paraId="7B76CECD" w14:textId="77777777" w:rsidR="00407D29" w:rsidRDefault="00407D29" w:rsidP="0091294D">
                      <w:pPr>
                        <w:keepNext/>
                        <w:spacing w:after="163"/>
                        <w:jc w:val="center"/>
                      </w:pPr>
                    </w:p>
                    <w:p w14:paraId="17E898CB" w14:textId="77777777" w:rsidR="00407D29" w:rsidRDefault="00407D29" w:rsidP="0091294D">
                      <w:pPr>
                        <w:pStyle w:val="af1"/>
                        <w:spacing w:after="163"/>
                        <w:jc w:val="center"/>
                      </w:pPr>
                    </w:p>
                  </w:txbxContent>
                </v:textbox>
                <w10:anchorlock/>
              </v:shape>
            </w:pict>
          </mc:Fallback>
        </mc:AlternateContent>
      </w:r>
    </w:p>
    <w:p w14:paraId="66CC622A" w14:textId="412F8AF6" w:rsidR="002A68E7" w:rsidRPr="00D503A9" w:rsidRDefault="002A68E7" w:rsidP="002A68E7">
      <w:pPr>
        <w:spacing w:after="163"/>
        <w:rPr>
          <w:color w:val="000000" w:themeColor="text1"/>
        </w:rPr>
      </w:pPr>
      <w:bookmarkStart w:id="287" w:name="_Hlk44407682"/>
      <w:bookmarkStart w:id="288" w:name="_Hlk117318069"/>
      <w:r w:rsidRPr="00D503A9">
        <w:rPr>
          <w:rFonts w:ascii="黑体" w:eastAsia="黑体" w:hAnsi="黑体"/>
          <w:i/>
          <w:color w:val="000000" w:themeColor="text1"/>
        </w:rPr>
        <w:t>quantification</w:t>
      </w:r>
      <w:r w:rsidRPr="00D503A9">
        <w:rPr>
          <w:color w:val="000000" w:themeColor="text1"/>
        </w:rPr>
        <w:t xml:space="preserve">: (0 or </w:t>
      </w:r>
      <w:r w:rsidR="00393C6B" w:rsidRPr="00D503A9">
        <w:rPr>
          <w:color w:val="000000" w:themeColor="text1"/>
        </w:rPr>
        <w:t>more</w:t>
      </w:r>
      <w:r w:rsidRPr="00D503A9">
        <w:rPr>
          <w:color w:val="000000" w:themeColor="text1"/>
        </w:rPr>
        <w:t xml:space="preserve"> </w:t>
      </w:r>
      <w:proofErr w:type="spellStart"/>
      <w:proofErr w:type="gramStart"/>
      <w:r w:rsidRPr="00D503A9">
        <w:rPr>
          <w:color w:val="000000" w:themeColor="text1"/>
        </w:rPr>
        <w:t>object:Quantification</w:t>
      </w:r>
      <w:proofErr w:type="spellEnd"/>
      <w:proofErr w:type="gramEnd"/>
      <w:r w:rsidRPr="00D503A9">
        <w:rPr>
          <w:color w:val="000000" w:themeColor="text1"/>
        </w:rPr>
        <w:t xml:space="preserve">) Used to quantitatively describe physical entities’ attributes. </w:t>
      </w:r>
    </w:p>
    <w:p w14:paraId="621BFD2C" w14:textId="3EE26927" w:rsidR="002A68E7" w:rsidRPr="00D503A9" w:rsidRDefault="002203F3" w:rsidP="002203F3">
      <w:pPr>
        <w:spacing w:after="163"/>
        <w:rPr>
          <w:color w:val="000000" w:themeColor="text1"/>
        </w:rPr>
      </w:pPr>
      <w:bookmarkStart w:id="289" w:name="_Hlk44407729"/>
      <w:proofErr w:type="spellStart"/>
      <w:r w:rsidRPr="00D503A9">
        <w:rPr>
          <w:rFonts w:ascii="黑体" w:eastAsia="黑体" w:hAnsi="黑体"/>
          <w:i/>
          <w:color w:val="000000" w:themeColor="text1"/>
        </w:rPr>
        <w:t>hasXref</w:t>
      </w:r>
      <w:proofErr w:type="spellEnd"/>
      <w:r w:rsidRPr="00D503A9">
        <w:rPr>
          <w:color w:val="000000" w:themeColor="text1"/>
        </w:rPr>
        <w:t xml:space="preserve">: (0 or </w:t>
      </w:r>
      <w:r w:rsidR="0092631D" w:rsidRPr="00D503A9">
        <w:rPr>
          <w:color w:val="000000" w:themeColor="text1"/>
        </w:rPr>
        <w:t>more</w:t>
      </w:r>
      <w:r w:rsidRPr="00D503A9">
        <w:rPr>
          <w:color w:val="000000" w:themeColor="text1"/>
        </w:rPr>
        <w:t xml:space="preserve"> </w:t>
      </w:r>
      <w:proofErr w:type="spellStart"/>
      <w:proofErr w:type="gramStart"/>
      <w:r w:rsidRPr="00D503A9">
        <w:rPr>
          <w:color w:val="000000" w:themeColor="text1"/>
        </w:rPr>
        <w:t>object:Xref</w:t>
      </w:r>
      <w:proofErr w:type="spellEnd"/>
      <w:proofErr w:type="gramEnd"/>
      <w:r w:rsidRPr="00D503A9">
        <w:rPr>
          <w:color w:val="000000" w:themeColor="text1"/>
        </w:rPr>
        <w:t xml:space="preserve">) </w:t>
      </w:r>
      <w:bookmarkStart w:id="290" w:name="_Hlk55311682"/>
      <w:bookmarkEnd w:id="287"/>
      <w:bookmarkEnd w:id="289"/>
      <w:r w:rsidR="0092631D" w:rsidRPr="00D503A9">
        <w:rPr>
          <w:color w:val="000000" w:themeColor="text1"/>
        </w:rPr>
        <w:t>Used to clarify the attributes by providing their semantic cross-references to the controlled vocabulary such as The Phenotype And Trait Ontology (</w:t>
      </w:r>
      <w:r w:rsidR="00784EF5" w:rsidRPr="00784EF5">
        <w:rPr>
          <w:color w:val="000000" w:themeColor="text1"/>
        </w:rPr>
        <w:t xml:space="preserve">"quality" as well as their sub-classes from </w:t>
      </w:r>
      <w:r w:rsidR="002429AE">
        <w:rPr>
          <w:color w:val="000000" w:themeColor="text1"/>
        </w:rPr>
        <w:t>Tumor Pathology Ontology</w:t>
      </w:r>
      <w:r w:rsidR="0092631D" w:rsidRPr="00D503A9">
        <w:rPr>
          <w:color w:val="000000" w:themeColor="text1"/>
        </w:rPr>
        <w:t>)</w:t>
      </w:r>
      <w:r w:rsidR="00643A7E" w:rsidRPr="00D503A9">
        <w:rPr>
          <w:color w:val="000000" w:themeColor="text1"/>
        </w:rPr>
        <w:t>.</w:t>
      </w:r>
      <w:bookmarkEnd w:id="288"/>
    </w:p>
    <w:p w14:paraId="144C3FA6" w14:textId="025D7830" w:rsidR="00AC24D4" w:rsidRPr="00D503A9" w:rsidRDefault="00AC24D4" w:rsidP="00AC24D4">
      <w:pPr>
        <w:pStyle w:val="3"/>
        <w:spacing w:before="163"/>
        <w:rPr>
          <w:color w:val="000000" w:themeColor="text1"/>
        </w:rPr>
      </w:pPr>
      <w:bookmarkStart w:id="291" w:name="_Ref89417475"/>
      <w:bookmarkStart w:id="292" w:name="_Toc117326599"/>
      <w:bookmarkEnd w:id="290"/>
      <w:proofErr w:type="spellStart"/>
      <w:r w:rsidRPr="00D503A9">
        <w:rPr>
          <w:rFonts w:hint="eastAsia"/>
          <w:color w:val="000000" w:themeColor="text1"/>
        </w:rPr>
        <w:t>EntityReference</w:t>
      </w:r>
      <w:bookmarkEnd w:id="291"/>
      <w:bookmarkEnd w:id="292"/>
      <w:proofErr w:type="spellEnd"/>
    </w:p>
    <w:p w14:paraId="49062342" w14:textId="1B31C4ED" w:rsidR="00AC24D4" w:rsidRPr="00D503A9" w:rsidRDefault="00302585" w:rsidP="00355983">
      <w:pPr>
        <w:spacing w:after="163"/>
        <w:ind w:firstLine="420"/>
        <w:rPr>
          <w:color w:val="000000" w:themeColor="text1"/>
        </w:rPr>
      </w:pPr>
      <w:r w:rsidRPr="00D503A9">
        <w:rPr>
          <w:color w:val="000000" w:themeColor="text1"/>
        </w:rPr>
        <w:t xml:space="preserve">An entity reference is a grouping of several physical entities </w:t>
      </w:r>
      <w:r w:rsidR="00DE7026" w:rsidRPr="00D503A9">
        <w:rPr>
          <w:color w:val="000000" w:themeColor="text1"/>
        </w:rPr>
        <w:t xml:space="preserve">with multiple states </w:t>
      </w:r>
      <w:r w:rsidRPr="00D503A9">
        <w:rPr>
          <w:color w:val="000000" w:themeColor="text1"/>
        </w:rPr>
        <w:t xml:space="preserve">that </w:t>
      </w:r>
      <w:r w:rsidR="00204808" w:rsidRPr="00D503A9">
        <w:rPr>
          <w:color w:val="000000" w:themeColor="text1"/>
        </w:rPr>
        <w:t xml:space="preserve">are </w:t>
      </w:r>
      <w:r w:rsidRPr="00D503A9">
        <w:rPr>
          <w:color w:val="000000" w:themeColor="text1"/>
        </w:rPr>
        <w:t xml:space="preserve">often named and treated as a single entity by pathologists. </w:t>
      </w:r>
      <w:proofErr w:type="spellStart"/>
      <w:r w:rsidRPr="00D503A9">
        <w:rPr>
          <w:rFonts w:ascii="黑体" w:eastAsia="黑体" w:hAnsi="黑体"/>
          <w:b/>
          <w:color w:val="000000" w:themeColor="text1"/>
        </w:rPr>
        <w:t>EntityReference</w:t>
      </w:r>
      <w:proofErr w:type="spellEnd"/>
      <w:r w:rsidRPr="00D503A9">
        <w:rPr>
          <w:color w:val="000000" w:themeColor="text1"/>
        </w:rPr>
        <w:t xml:space="preserve"> instances store the information common to a set of entities in various states. For example, the morphology of a tumor cell of clear cell renal cell carcinoma (</w:t>
      </w:r>
      <w:proofErr w:type="spellStart"/>
      <w:r w:rsidRPr="00D503A9">
        <w:rPr>
          <w:color w:val="000000" w:themeColor="text1"/>
        </w:rPr>
        <w:t>ccRCC</w:t>
      </w:r>
      <w:proofErr w:type="spellEnd"/>
      <w:r w:rsidRPr="00D503A9">
        <w:rPr>
          <w:color w:val="000000" w:themeColor="text1"/>
        </w:rPr>
        <w:t>) undergoes changes as it evolves including nuclear changes, cytoplasmic changes</w:t>
      </w:r>
      <w:r w:rsidR="00C24267" w:rsidRPr="00D503A9">
        <w:rPr>
          <w:color w:val="000000" w:themeColor="text1"/>
        </w:rPr>
        <w:t xml:space="preserve">; </w:t>
      </w:r>
      <w:r w:rsidR="00F250D7" w:rsidRPr="00D503A9">
        <w:rPr>
          <w:color w:val="000000" w:themeColor="text1"/>
        </w:rPr>
        <w:t xml:space="preserve">any </w:t>
      </w:r>
      <w:proofErr w:type="spellStart"/>
      <w:r w:rsidR="00F250D7" w:rsidRPr="00D503A9">
        <w:rPr>
          <w:color w:val="000000" w:themeColor="text1"/>
        </w:rPr>
        <w:t>ccRCC</w:t>
      </w:r>
      <w:proofErr w:type="spellEnd"/>
      <w:r w:rsidR="00F250D7" w:rsidRPr="00D503A9">
        <w:rPr>
          <w:color w:val="000000" w:themeColor="text1"/>
        </w:rPr>
        <w:t xml:space="preserve"> tumor cell </w:t>
      </w:r>
      <w:r w:rsidRPr="00D503A9">
        <w:rPr>
          <w:color w:val="000000" w:themeColor="text1"/>
        </w:rPr>
        <w:t xml:space="preserve">in </w:t>
      </w:r>
      <w:r w:rsidR="00F250D7" w:rsidRPr="00D503A9">
        <w:rPr>
          <w:color w:val="000000" w:themeColor="text1"/>
        </w:rPr>
        <w:t>one of the</w:t>
      </w:r>
      <w:r w:rsidRPr="00D503A9">
        <w:rPr>
          <w:color w:val="000000" w:themeColor="text1"/>
        </w:rPr>
        <w:t xml:space="preserve"> state</w:t>
      </w:r>
      <w:r w:rsidR="00F250D7" w:rsidRPr="00D503A9">
        <w:rPr>
          <w:color w:val="000000" w:themeColor="text1"/>
        </w:rPr>
        <w:t>s</w:t>
      </w:r>
      <w:r w:rsidRPr="00D503A9">
        <w:rPr>
          <w:color w:val="000000" w:themeColor="text1"/>
        </w:rPr>
        <w:t xml:space="preserve"> is represented as a</w:t>
      </w:r>
      <w:r w:rsidR="00C24267" w:rsidRPr="00D503A9">
        <w:rPr>
          <w:color w:val="000000" w:themeColor="text1"/>
        </w:rPr>
        <w:t>n</w:t>
      </w:r>
      <w:r w:rsidRPr="00D503A9">
        <w:rPr>
          <w:color w:val="000000" w:themeColor="text1"/>
        </w:rPr>
        <w:t xml:space="preserve"> </w:t>
      </w:r>
      <w:r w:rsidR="00C24267" w:rsidRPr="00D503A9">
        <w:rPr>
          <w:color w:val="000000" w:themeColor="text1"/>
        </w:rPr>
        <w:t>individual of</w:t>
      </w:r>
      <w:r w:rsidRPr="00D503A9">
        <w:rPr>
          <w:color w:val="000000" w:themeColor="text1"/>
        </w:rPr>
        <w:t xml:space="preserve"> </w:t>
      </w:r>
      <w:proofErr w:type="spellStart"/>
      <w:r w:rsidRPr="00D503A9">
        <w:rPr>
          <w:rFonts w:ascii="黑体" w:eastAsia="黑体" w:hAnsi="黑体"/>
          <w:b/>
          <w:color w:val="000000" w:themeColor="text1"/>
        </w:rPr>
        <w:t>NeoplasticCell</w:t>
      </w:r>
      <w:proofErr w:type="spellEnd"/>
      <w:r w:rsidRPr="00D503A9">
        <w:rPr>
          <w:color w:val="000000" w:themeColor="text1"/>
        </w:rPr>
        <w:t xml:space="preserve"> </w:t>
      </w:r>
      <w:r w:rsidR="00C24267" w:rsidRPr="00D503A9">
        <w:rPr>
          <w:color w:val="000000" w:themeColor="text1"/>
        </w:rPr>
        <w:t xml:space="preserve">while a generic </w:t>
      </w:r>
      <w:proofErr w:type="spellStart"/>
      <w:r w:rsidR="00C24267" w:rsidRPr="00D503A9">
        <w:rPr>
          <w:color w:val="000000" w:themeColor="text1"/>
        </w:rPr>
        <w:t>ccRCC</w:t>
      </w:r>
      <w:proofErr w:type="spellEnd"/>
      <w:r w:rsidR="00C24267" w:rsidRPr="00D503A9">
        <w:rPr>
          <w:color w:val="000000" w:themeColor="text1"/>
        </w:rPr>
        <w:t xml:space="preserve"> tumor cell is represented as an individual of</w:t>
      </w:r>
      <w:r w:rsidRPr="00D503A9">
        <w:rPr>
          <w:color w:val="000000" w:themeColor="text1"/>
        </w:rPr>
        <w:t xml:space="preserve"> </w:t>
      </w:r>
      <w:proofErr w:type="spellStart"/>
      <w:r w:rsidRPr="00D503A9">
        <w:rPr>
          <w:rFonts w:ascii="黑体" w:eastAsia="黑体" w:hAnsi="黑体"/>
          <w:b/>
          <w:color w:val="000000" w:themeColor="text1"/>
        </w:rPr>
        <w:t>CellReference</w:t>
      </w:r>
      <w:proofErr w:type="spellEnd"/>
      <w:r w:rsidRPr="00D503A9">
        <w:rPr>
          <w:color w:val="000000" w:themeColor="text1"/>
        </w:rPr>
        <w:t xml:space="preserve"> (child of </w:t>
      </w:r>
      <w:proofErr w:type="spellStart"/>
      <w:r w:rsidRPr="00D503A9">
        <w:rPr>
          <w:rFonts w:ascii="黑体" w:eastAsia="黑体" w:hAnsi="黑体"/>
          <w:b/>
          <w:color w:val="000000" w:themeColor="text1"/>
        </w:rPr>
        <w:t>EntityReference</w:t>
      </w:r>
      <w:proofErr w:type="spellEnd"/>
      <w:r w:rsidRPr="00D503A9">
        <w:rPr>
          <w:color w:val="000000" w:themeColor="text1"/>
        </w:rPr>
        <w:t xml:space="preserve">). The </w:t>
      </w:r>
      <w:proofErr w:type="spellStart"/>
      <w:r w:rsidRPr="00D503A9">
        <w:rPr>
          <w:rFonts w:ascii="黑体" w:eastAsia="黑体" w:hAnsi="黑体"/>
          <w:b/>
          <w:color w:val="000000" w:themeColor="text1"/>
        </w:rPr>
        <w:t>EntityReference</w:t>
      </w:r>
      <w:proofErr w:type="spellEnd"/>
      <w:r w:rsidRPr="00D503A9">
        <w:rPr>
          <w:color w:val="000000" w:themeColor="text1"/>
        </w:rPr>
        <w:t xml:space="preserve"> is important because it explicitly links </w:t>
      </w:r>
      <w:bookmarkStart w:id="293" w:name="_Hlk44407996"/>
      <w:r w:rsidRPr="00D503A9">
        <w:rPr>
          <w:color w:val="000000" w:themeColor="text1"/>
        </w:rPr>
        <w:t>multiple physical entities representing different states of a generic entity</w:t>
      </w:r>
      <w:bookmarkEnd w:id="293"/>
      <w:r w:rsidRPr="00D503A9">
        <w:rPr>
          <w:color w:val="000000" w:themeColor="text1"/>
        </w:rPr>
        <w:t xml:space="preserve">, which would otherwise be difficult to recognize as related. </w:t>
      </w:r>
      <w:r w:rsidR="00E62336" w:rsidRPr="00D503A9">
        <w:rPr>
          <w:color w:val="000000" w:themeColor="text1"/>
        </w:rPr>
        <w:t xml:space="preserve">The definition </w:t>
      </w:r>
      <w:r w:rsidR="00E62336" w:rsidRPr="00D503A9">
        <w:rPr>
          <w:color w:val="000000" w:themeColor="text1"/>
        </w:rPr>
        <w:lastRenderedPageBreak/>
        <w:t xml:space="preserve">of </w:t>
      </w:r>
      <w:proofErr w:type="spellStart"/>
      <w:r w:rsidR="00E62336" w:rsidRPr="00D503A9">
        <w:rPr>
          <w:color w:val="000000" w:themeColor="text1"/>
        </w:rPr>
        <w:t>EntityRefrence</w:t>
      </w:r>
      <w:proofErr w:type="spellEnd"/>
      <w:r w:rsidR="00E62336" w:rsidRPr="00D503A9">
        <w:rPr>
          <w:color w:val="000000" w:themeColor="text1"/>
        </w:rPr>
        <w:t xml:space="preserve"> is shown in </w:t>
      </w:r>
      <w:r w:rsidR="00861719" w:rsidRPr="00D503A9">
        <w:rPr>
          <w:color w:val="000000" w:themeColor="text1"/>
        </w:rPr>
        <w:fldChar w:fldCharType="begin"/>
      </w:r>
      <w:r w:rsidR="00861719" w:rsidRPr="00D503A9">
        <w:rPr>
          <w:color w:val="000000" w:themeColor="text1"/>
        </w:rPr>
        <w:instrText xml:space="preserve"> REF _Ref44407668 \h </w:instrText>
      </w:r>
      <w:r w:rsidR="00861719" w:rsidRPr="00D503A9">
        <w:rPr>
          <w:color w:val="000000" w:themeColor="text1"/>
        </w:rPr>
      </w:r>
      <w:r w:rsidR="00861719" w:rsidRPr="00D503A9">
        <w:rPr>
          <w:color w:val="000000" w:themeColor="text1"/>
        </w:rPr>
        <w:fldChar w:fldCharType="separate"/>
      </w:r>
      <w:r w:rsidR="00274D85">
        <w:t xml:space="preserve">Figure </w:t>
      </w:r>
      <w:r w:rsidR="00274D85">
        <w:rPr>
          <w:noProof/>
        </w:rPr>
        <w:t>2</w:t>
      </w:r>
      <w:r w:rsidR="00274D85">
        <w:noBreakHyphen/>
      </w:r>
      <w:r w:rsidR="00274D85">
        <w:rPr>
          <w:noProof/>
        </w:rPr>
        <w:t>37</w:t>
      </w:r>
      <w:r w:rsidR="00861719" w:rsidRPr="00D503A9">
        <w:rPr>
          <w:color w:val="000000" w:themeColor="text1"/>
        </w:rPr>
        <w:fldChar w:fldCharType="end"/>
      </w:r>
      <w:r w:rsidR="005B587A" w:rsidRPr="00D503A9">
        <w:rPr>
          <w:color w:val="000000" w:themeColor="text1"/>
        </w:rPr>
        <w:t>.</w:t>
      </w:r>
    </w:p>
    <w:p w14:paraId="22596053" w14:textId="385172BA" w:rsidR="00E62336" w:rsidRPr="00D503A9" w:rsidRDefault="00E62336" w:rsidP="00AC24D4">
      <w:pPr>
        <w:spacing w:after="163"/>
        <w:rPr>
          <w:color w:val="000000" w:themeColor="text1"/>
        </w:rPr>
      </w:pPr>
      <w:r w:rsidRPr="00D503A9">
        <w:rPr>
          <w:noProof/>
          <w:color w:val="000000" w:themeColor="text1"/>
        </w:rPr>
        <mc:AlternateContent>
          <mc:Choice Requires="wps">
            <w:drawing>
              <wp:inline distT="0" distB="0" distL="0" distR="0" wp14:anchorId="75157AB9" wp14:editId="67C95727">
                <wp:extent cx="5124734" cy="4237630"/>
                <wp:effectExtent l="0" t="0" r="0" b="0"/>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423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6B8E7F" w14:textId="7CAEDD2F" w:rsidR="00407D29" w:rsidRDefault="00407D29" w:rsidP="005B587A">
                            <w:pPr>
                              <w:keepNext/>
                              <w:spacing w:after="163"/>
                              <w:jc w:val="center"/>
                            </w:pPr>
                            <w:r>
                              <w:object w:dxaOrig="18446" w:dyaOrig="13294" w14:anchorId="70C91F28">
                                <v:shape id="_x0000_i1060" type="#_x0000_t75" style="width:388.5pt;height:280.15pt">
                                  <v:imagedata r:id="rId120" o:title=""/>
                                </v:shape>
                                <o:OLEObject Type="Embed" ProgID="Visio.Drawing.15" ShapeID="_x0000_i1060" DrawAspect="Content" ObjectID="_1729097201" r:id="rId121"/>
                              </w:object>
                            </w:r>
                          </w:p>
                          <w:p w14:paraId="45469247" w14:textId="112B4A19" w:rsidR="00407D29" w:rsidRDefault="00407D29" w:rsidP="005B587A">
                            <w:pPr>
                              <w:pStyle w:val="af1"/>
                              <w:spacing w:after="163"/>
                              <w:jc w:val="center"/>
                            </w:pPr>
                            <w:bookmarkStart w:id="294" w:name="_Ref4440766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7</w:t>
                            </w:r>
                            <w:r>
                              <w:rPr>
                                <w:noProof/>
                              </w:rPr>
                              <w:fldChar w:fldCharType="end"/>
                            </w:r>
                            <w:bookmarkEnd w:id="294"/>
                          </w:p>
                          <w:p w14:paraId="352AFAAF" w14:textId="609CDA32" w:rsidR="00407D29" w:rsidRDefault="00407D29" w:rsidP="005B587A">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75157AB9" id="文本框 33" o:spid="_x0000_s1066" type="#_x0000_t202" style="width:403.5pt;height:33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" stroked="f">
                <v:textbox>
                  <w:txbxContent>
                    <w:p w14:paraId="7C6B8E7F" w14:textId="7CAEDD2F" w:rsidR="00407D29" w:rsidRDefault="00407D29" w:rsidP="005B587A">
                      <w:pPr>
                        <w:keepNext/>
                        <w:spacing w:after="163"/>
                        <w:jc w:val="center"/>
                      </w:pPr>
                      <w:r>
                        <w:object w:dxaOrig="18446" w:dyaOrig="13294" w14:anchorId="70C91F28">
                          <v:shape id="_x0000_i1060" type="#_x0000_t75" style="width:388.5pt;height:280.15pt">
                            <v:imagedata r:id="rId120" o:title=""/>
                          </v:shape>
                          <o:OLEObject Type="Embed" ProgID="Visio.Drawing.15" ShapeID="_x0000_i1060" DrawAspect="Content" ObjectID="_1729097201" r:id="rId122"/>
                        </w:object>
                      </w:r>
                    </w:p>
                    <w:p w14:paraId="45469247" w14:textId="112B4A19" w:rsidR="00407D29" w:rsidRDefault="00407D29" w:rsidP="005B587A">
                      <w:pPr>
                        <w:pStyle w:val="af1"/>
                        <w:spacing w:after="163"/>
                        <w:jc w:val="center"/>
                      </w:pPr>
                      <w:bookmarkStart w:id="295" w:name="_Ref4440766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7</w:t>
                      </w:r>
                      <w:r>
                        <w:rPr>
                          <w:noProof/>
                        </w:rPr>
                        <w:fldChar w:fldCharType="end"/>
                      </w:r>
                      <w:bookmarkEnd w:id="295"/>
                    </w:p>
                    <w:p w14:paraId="352AFAAF" w14:textId="609CDA32" w:rsidR="00407D29" w:rsidRDefault="00407D29" w:rsidP="005B587A">
                      <w:pPr>
                        <w:keepNext/>
                        <w:spacing w:after="163"/>
                        <w:jc w:val="center"/>
                      </w:pPr>
                    </w:p>
                  </w:txbxContent>
                </v:textbox>
                <w10:anchorlock/>
              </v:shape>
            </w:pict>
          </mc:Fallback>
        </mc:AlternateContent>
      </w:r>
    </w:p>
    <w:p w14:paraId="3D4C0B5C" w14:textId="61A1CC08" w:rsidR="00E60638" w:rsidRPr="00D503A9" w:rsidRDefault="00E60638" w:rsidP="00367162">
      <w:pPr>
        <w:spacing w:afterLines="0" w:after="0"/>
        <w:rPr>
          <w:color w:val="000000" w:themeColor="text1"/>
        </w:rPr>
      </w:pPr>
      <w:bookmarkStart w:id="296" w:name="_Hlk44493475"/>
      <w:proofErr w:type="spellStart"/>
      <w:r w:rsidRPr="00D503A9">
        <w:rPr>
          <w:rFonts w:ascii="黑体" w:eastAsia="黑体" w:hAnsi="黑体"/>
          <w:i/>
          <w:color w:val="000000" w:themeColor="text1"/>
        </w:rPr>
        <w:t>hasAttribute</w:t>
      </w:r>
      <w:proofErr w:type="spellEnd"/>
      <w:r w:rsidRPr="00D503A9">
        <w:rPr>
          <w:color w:val="000000" w:themeColor="text1"/>
        </w:rPr>
        <w:t xml:space="preserve">: (0 or more </w:t>
      </w:r>
      <w:proofErr w:type="spellStart"/>
      <w:proofErr w:type="gramStart"/>
      <w:r w:rsidRPr="00D503A9">
        <w:rPr>
          <w:color w:val="000000" w:themeColor="text1"/>
        </w:rPr>
        <w:t>object:EntityAttribute</w:t>
      </w:r>
      <w:proofErr w:type="spellEnd"/>
      <w:proofErr w:type="gramEnd"/>
      <w:r w:rsidRPr="00D503A9">
        <w:rPr>
          <w:color w:val="000000" w:themeColor="text1"/>
        </w:rPr>
        <w:t xml:space="preserve">) This property is used to define generic attributes for a generic physical entity. Other </w:t>
      </w:r>
      <w:r w:rsidR="00810C45" w:rsidRPr="00D503A9">
        <w:rPr>
          <w:color w:val="000000" w:themeColor="text1"/>
        </w:rPr>
        <w:t xml:space="preserve">attributes </w:t>
      </w:r>
      <w:r w:rsidRPr="00D503A9">
        <w:rPr>
          <w:color w:val="000000" w:themeColor="text1"/>
        </w:rPr>
        <w:t xml:space="preserve">which distinguish </w:t>
      </w:r>
      <w:r w:rsidR="00D43AC8" w:rsidRPr="00D503A9">
        <w:rPr>
          <w:color w:val="000000" w:themeColor="text1"/>
        </w:rPr>
        <w:t xml:space="preserve">the specific </w:t>
      </w:r>
      <w:r w:rsidRPr="00D503A9">
        <w:rPr>
          <w:color w:val="000000" w:themeColor="text1"/>
        </w:rPr>
        <w:t xml:space="preserve">physical entities representing different states of the generic entity are defined in </w:t>
      </w:r>
      <w:proofErr w:type="spellStart"/>
      <w:r w:rsidRPr="00D503A9">
        <w:rPr>
          <w:rFonts w:ascii="黑体" w:eastAsia="黑体" w:hAnsi="黑体"/>
          <w:b/>
          <w:color w:val="000000" w:themeColor="text1"/>
        </w:rPr>
        <w:t>PhysicalEntity</w:t>
      </w:r>
      <w:proofErr w:type="spellEnd"/>
      <w:r w:rsidRPr="00D503A9">
        <w:rPr>
          <w:color w:val="000000" w:themeColor="text1"/>
        </w:rPr>
        <w:t>.</w:t>
      </w:r>
    </w:p>
    <w:p w14:paraId="27AB14E0" w14:textId="56A222D7" w:rsidR="00E60638" w:rsidRPr="00D503A9" w:rsidRDefault="008562F4" w:rsidP="00367162">
      <w:pPr>
        <w:spacing w:afterLines="0" w:after="0"/>
        <w:rPr>
          <w:color w:val="000000" w:themeColor="text1"/>
        </w:rPr>
      </w:pPr>
      <w:bookmarkStart w:id="297" w:name="_Hlk89508037"/>
      <w:bookmarkEnd w:id="296"/>
      <w:proofErr w:type="spellStart"/>
      <w:r w:rsidRPr="00D503A9">
        <w:rPr>
          <w:rFonts w:ascii="黑体" w:eastAsia="黑体" w:hAnsi="黑体"/>
          <w:i/>
          <w:color w:val="000000" w:themeColor="text1"/>
        </w:rPr>
        <w:t>has</w:t>
      </w:r>
      <w:bookmarkStart w:id="298" w:name="_Hlk89508030"/>
      <w:r w:rsidRPr="00D503A9">
        <w:rPr>
          <w:rFonts w:ascii="黑体" w:eastAsia="黑体" w:hAnsi="黑体"/>
          <w:i/>
          <w:color w:val="000000" w:themeColor="text1"/>
        </w:rPr>
        <w:t>Component</w:t>
      </w:r>
      <w:bookmarkEnd w:id="298"/>
      <w:r w:rsidRPr="00D503A9">
        <w:rPr>
          <w:rFonts w:ascii="黑体" w:eastAsia="黑体" w:hAnsi="黑体"/>
          <w:i/>
          <w:color w:val="000000" w:themeColor="text1"/>
        </w:rPr>
        <w:t>Reference</w:t>
      </w:r>
      <w:bookmarkEnd w:id="297"/>
      <w:proofErr w:type="spellEnd"/>
      <w:r w:rsidR="00CA6506" w:rsidRPr="00D503A9">
        <w:rPr>
          <w:color w:val="000000" w:themeColor="text1"/>
        </w:rPr>
        <w:t>: (0 or more</w:t>
      </w:r>
      <w:r w:rsidR="00E60638" w:rsidRPr="00D503A9">
        <w:rPr>
          <w:color w:val="000000" w:themeColor="text1"/>
        </w:rPr>
        <w:t xml:space="preserve"> </w:t>
      </w:r>
      <w:proofErr w:type="spellStart"/>
      <w:proofErr w:type="gramStart"/>
      <w:r w:rsidR="00E60638" w:rsidRPr="00D503A9">
        <w:rPr>
          <w:color w:val="000000" w:themeColor="text1"/>
        </w:rPr>
        <w:t>object:EntityReference</w:t>
      </w:r>
      <w:proofErr w:type="spellEnd"/>
      <w:proofErr w:type="gramEnd"/>
      <w:r w:rsidR="00E60638" w:rsidRPr="00D503A9">
        <w:rPr>
          <w:color w:val="000000" w:themeColor="text1"/>
        </w:rPr>
        <w:t xml:space="preserve">) </w:t>
      </w:r>
      <w:r w:rsidR="00DF46F5" w:rsidRPr="00D503A9">
        <w:rPr>
          <w:color w:val="000000" w:themeColor="text1"/>
        </w:rPr>
        <w:t xml:space="preserve">Whereas </w:t>
      </w:r>
      <w:proofErr w:type="spellStart"/>
      <w:r w:rsidR="00DF46F5" w:rsidRPr="00D503A9">
        <w:rPr>
          <w:rFonts w:ascii="黑体" w:eastAsia="黑体" w:hAnsi="黑体"/>
          <w:i/>
          <w:color w:val="000000" w:themeColor="text1"/>
        </w:rPr>
        <w:t>has</w:t>
      </w:r>
      <w:r w:rsidRPr="00D503A9">
        <w:rPr>
          <w:rFonts w:ascii="黑体" w:eastAsia="黑体" w:hAnsi="黑体"/>
          <w:i/>
          <w:color w:val="000000" w:themeColor="text1"/>
        </w:rPr>
        <w:t>Component</w:t>
      </w:r>
      <w:proofErr w:type="spellEnd"/>
      <w:r w:rsidR="00DF46F5" w:rsidRPr="00D503A9">
        <w:rPr>
          <w:color w:val="000000" w:themeColor="text1"/>
        </w:rPr>
        <w:t xml:space="preserve"> is used to define components of a physical entity</w:t>
      </w:r>
      <w:r w:rsidR="00175CE1" w:rsidRPr="00D503A9">
        <w:rPr>
          <w:color w:val="000000" w:themeColor="text1"/>
        </w:rPr>
        <w:t xml:space="preserve"> in a specific state</w:t>
      </w:r>
      <w:r w:rsidR="00DF46F5" w:rsidRPr="00D503A9">
        <w:rPr>
          <w:color w:val="000000" w:themeColor="text1"/>
        </w:rPr>
        <w:t xml:space="preserve">, </w:t>
      </w:r>
      <w:proofErr w:type="spellStart"/>
      <w:r w:rsidRPr="00D503A9">
        <w:rPr>
          <w:rFonts w:ascii="黑体" w:eastAsia="黑体" w:hAnsi="黑体"/>
          <w:i/>
          <w:color w:val="000000" w:themeColor="text1"/>
        </w:rPr>
        <w:t>hasComponentReference</w:t>
      </w:r>
      <w:proofErr w:type="spellEnd"/>
      <w:r w:rsidRPr="00D503A9">
        <w:rPr>
          <w:color w:val="000000" w:themeColor="text1"/>
        </w:rPr>
        <w:t xml:space="preserve"> </w:t>
      </w:r>
      <w:r w:rsidR="00DF46F5" w:rsidRPr="00D503A9">
        <w:rPr>
          <w:color w:val="000000" w:themeColor="text1"/>
        </w:rPr>
        <w:t xml:space="preserve">is used to define components of </w:t>
      </w:r>
      <w:r w:rsidR="00175CE1" w:rsidRPr="00D503A9">
        <w:rPr>
          <w:color w:val="000000" w:themeColor="text1"/>
        </w:rPr>
        <w:t xml:space="preserve">the </w:t>
      </w:r>
      <w:r w:rsidR="00DF46F5" w:rsidRPr="00D503A9">
        <w:rPr>
          <w:color w:val="000000" w:themeColor="text1"/>
        </w:rPr>
        <w:t xml:space="preserve">generic entity. It has </w:t>
      </w:r>
      <w:r w:rsidR="00E27568" w:rsidRPr="00D503A9">
        <w:rPr>
          <w:color w:val="000000" w:themeColor="text1"/>
        </w:rPr>
        <w:t>3</w:t>
      </w:r>
      <w:r w:rsidR="00DF46F5" w:rsidRPr="00D503A9">
        <w:rPr>
          <w:color w:val="000000" w:themeColor="text1"/>
        </w:rPr>
        <w:t xml:space="preserve"> sub-properties which are </w:t>
      </w:r>
      <w:proofErr w:type="spellStart"/>
      <w:r w:rsidR="001E401F" w:rsidRPr="00D503A9">
        <w:rPr>
          <w:rFonts w:ascii="黑体" w:eastAsia="黑体" w:hAnsi="黑体"/>
          <w:i/>
          <w:color w:val="000000" w:themeColor="text1"/>
        </w:rPr>
        <w:t>hasAnatomicalEntity</w:t>
      </w:r>
      <w:r w:rsidR="00DF46F5" w:rsidRPr="00D503A9">
        <w:rPr>
          <w:rFonts w:ascii="黑体" w:eastAsia="黑体" w:hAnsi="黑体"/>
          <w:i/>
          <w:color w:val="000000" w:themeColor="text1"/>
        </w:rPr>
        <w:t>Reference</w:t>
      </w:r>
      <w:proofErr w:type="spellEnd"/>
      <w:r w:rsidR="00DF46F5" w:rsidRPr="00D503A9">
        <w:rPr>
          <w:color w:val="000000" w:themeColor="text1"/>
        </w:rPr>
        <w:t xml:space="preserve">, </w:t>
      </w:r>
      <w:proofErr w:type="spellStart"/>
      <w:r w:rsidR="00DF46F5" w:rsidRPr="00D503A9">
        <w:rPr>
          <w:rFonts w:ascii="黑体" w:eastAsia="黑体" w:hAnsi="黑体"/>
          <w:i/>
          <w:color w:val="000000" w:themeColor="text1"/>
        </w:rPr>
        <w:t>hasCellularComponentReference</w:t>
      </w:r>
      <w:proofErr w:type="spellEnd"/>
      <w:r w:rsidR="00E27568" w:rsidRPr="00D503A9">
        <w:rPr>
          <w:color w:val="000000" w:themeColor="text1"/>
        </w:rPr>
        <w:t xml:space="preserve"> </w:t>
      </w:r>
      <w:r w:rsidR="00DF46F5" w:rsidRPr="00D503A9">
        <w:rPr>
          <w:color w:val="000000" w:themeColor="text1"/>
        </w:rPr>
        <w:t xml:space="preserve">and </w:t>
      </w:r>
      <w:proofErr w:type="spellStart"/>
      <w:r w:rsidR="00DF46F5" w:rsidRPr="00D503A9">
        <w:rPr>
          <w:rFonts w:ascii="黑体" w:eastAsia="黑体" w:hAnsi="黑体"/>
          <w:i/>
          <w:color w:val="000000" w:themeColor="text1"/>
        </w:rPr>
        <w:t>hasCellReference</w:t>
      </w:r>
      <w:proofErr w:type="spellEnd"/>
      <w:r w:rsidR="00DF46F5" w:rsidRPr="00D503A9">
        <w:rPr>
          <w:color w:val="000000" w:themeColor="text1"/>
        </w:rPr>
        <w:t>.</w:t>
      </w:r>
      <w:r w:rsidR="00175CE1" w:rsidRPr="00D503A9">
        <w:rPr>
          <w:color w:val="000000" w:themeColor="text1"/>
        </w:rPr>
        <w:t xml:space="preserve"> For example, </w:t>
      </w:r>
      <w:proofErr w:type="gramStart"/>
      <w:r w:rsidR="00175CE1" w:rsidRPr="00D503A9">
        <w:rPr>
          <w:color w:val="000000" w:themeColor="text1"/>
        </w:rPr>
        <w:t>in order to</w:t>
      </w:r>
      <w:proofErr w:type="gramEnd"/>
      <w:r w:rsidR="00175CE1" w:rsidRPr="00D503A9">
        <w:rPr>
          <w:color w:val="000000" w:themeColor="text1"/>
        </w:rPr>
        <w:t xml:space="preserve"> represent a tumor cell with </w:t>
      </w:r>
      <w:bookmarkStart w:id="299" w:name="_Hlk44428455"/>
      <w:r w:rsidR="00175CE1" w:rsidRPr="00D503A9">
        <w:rPr>
          <w:color w:val="000000" w:themeColor="text1"/>
        </w:rPr>
        <w:t xml:space="preserve">eosinophilic </w:t>
      </w:r>
      <w:bookmarkEnd w:id="299"/>
      <w:r w:rsidR="00175CE1" w:rsidRPr="00D503A9">
        <w:rPr>
          <w:color w:val="000000" w:themeColor="text1"/>
        </w:rPr>
        <w:t xml:space="preserve">cytoplasm, a tumor cell is represented as a </w:t>
      </w:r>
      <w:proofErr w:type="spellStart"/>
      <w:r w:rsidR="00175CE1" w:rsidRPr="00D503A9">
        <w:rPr>
          <w:rFonts w:ascii="黑体" w:eastAsia="黑体" w:hAnsi="黑体"/>
          <w:b/>
          <w:color w:val="000000" w:themeColor="text1"/>
        </w:rPr>
        <w:t>NeoplasticCell</w:t>
      </w:r>
      <w:proofErr w:type="spellEnd"/>
      <w:r w:rsidR="00175CE1" w:rsidRPr="00D503A9">
        <w:rPr>
          <w:color w:val="000000" w:themeColor="text1"/>
        </w:rPr>
        <w:t xml:space="preserve">, and the cytoplasm is represented as a </w:t>
      </w:r>
      <w:proofErr w:type="spellStart"/>
      <w:r w:rsidR="00175CE1" w:rsidRPr="00D503A9">
        <w:rPr>
          <w:rFonts w:ascii="黑体" w:eastAsia="黑体" w:hAnsi="黑体"/>
          <w:b/>
          <w:color w:val="000000" w:themeColor="text1"/>
        </w:rPr>
        <w:t>NeoplasticCellularComponent</w:t>
      </w:r>
      <w:proofErr w:type="spellEnd"/>
      <w:r w:rsidR="00175CE1" w:rsidRPr="00D503A9">
        <w:rPr>
          <w:color w:val="000000" w:themeColor="text1"/>
        </w:rPr>
        <w:t xml:space="preserve">; </w:t>
      </w:r>
      <w:proofErr w:type="spellStart"/>
      <w:r w:rsidR="00175CE1" w:rsidRPr="00D503A9">
        <w:rPr>
          <w:rFonts w:ascii="黑体" w:eastAsia="黑体" w:hAnsi="黑体"/>
          <w:i/>
          <w:color w:val="000000" w:themeColor="text1"/>
        </w:rPr>
        <w:t>hasCellularComponent</w:t>
      </w:r>
      <w:proofErr w:type="spellEnd"/>
      <w:r w:rsidR="00175CE1" w:rsidRPr="00D503A9">
        <w:rPr>
          <w:color w:val="000000" w:themeColor="text1"/>
        </w:rPr>
        <w:t xml:space="preserve"> is used to link the tumor cell to the cytoplasm. While </w:t>
      </w:r>
      <w:proofErr w:type="spellStart"/>
      <w:r w:rsidR="00175CE1" w:rsidRPr="00D503A9">
        <w:rPr>
          <w:rFonts w:ascii="黑体" w:eastAsia="黑体" w:hAnsi="黑体"/>
          <w:i/>
          <w:color w:val="000000" w:themeColor="text1"/>
        </w:rPr>
        <w:t>hasCellularComponentReference</w:t>
      </w:r>
      <w:proofErr w:type="spellEnd"/>
      <w:r w:rsidR="00175CE1" w:rsidRPr="00D503A9">
        <w:rPr>
          <w:color w:val="000000" w:themeColor="text1"/>
        </w:rPr>
        <w:t xml:space="preserve"> is used to link the </w:t>
      </w:r>
      <w:r w:rsidR="00175CE1" w:rsidRPr="00D503A9">
        <w:rPr>
          <w:color w:val="000000" w:themeColor="text1"/>
        </w:rPr>
        <w:lastRenderedPageBreak/>
        <w:t>entity reference of the tumor cell to the reference of the cytoplasm since cytoplasm</w:t>
      </w:r>
      <w:r w:rsidR="00345F1B" w:rsidRPr="00D503A9">
        <w:rPr>
          <w:color w:val="000000" w:themeColor="text1"/>
        </w:rPr>
        <w:t>, in any morphologic state,</w:t>
      </w:r>
      <w:r w:rsidR="00BD57A8" w:rsidRPr="00D503A9">
        <w:rPr>
          <w:color w:val="000000" w:themeColor="text1"/>
        </w:rPr>
        <w:t xml:space="preserve"> is the</w:t>
      </w:r>
      <w:r w:rsidR="00175CE1" w:rsidRPr="00D503A9">
        <w:rPr>
          <w:color w:val="000000" w:themeColor="text1"/>
        </w:rPr>
        <w:t xml:space="preserve"> component of a cell. </w:t>
      </w:r>
    </w:p>
    <w:p w14:paraId="246C5AD8" w14:textId="2FD44921" w:rsidR="009F4D94" w:rsidRDefault="008562F4" w:rsidP="00367162">
      <w:pPr>
        <w:spacing w:afterLines="0" w:after="0"/>
        <w:rPr>
          <w:color w:val="000000" w:themeColor="text1"/>
        </w:rPr>
      </w:pPr>
      <w:bookmarkStart w:id="300" w:name="_Hlk89508219"/>
      <w:proofErr w:type="spellStart"/>
      <w:r w:rsidRPr="00D503A9">
        <w:rPr>
          <w:rFonts w:ascii="黑体" w:eastAsia="黑体" w:hAnsi="黑体"/>
          <w:i/>
          <w:color w:val="000000" w:themeColor="text1"/>
        </w:rPr>
        <w:t>compoenentReferenceOf</w:t>
      </w:r>
      <w:bookmarkEnd w:id="300"/>
      <w:proofErr w:type="spellEnd"/>
      <w:r w:rsidR="009F4D94" w:rsidRPr="00D503A9">
        <w:rPr>
          <w:color w:val="000000" w:themeColor="text1"/>
        </w:rPr>
        <w:t xml:space="preserve">: (0 or </w:t>
      </w:r>
      <w:r w:rsidR="009B541C" w:rsidRPr="00D503A9">
        <w:rPr>
          <w:color w:val="000000" w:themeColor="text1"/>
        </w:rPr>
        <w:t>more</w:t>
      </w:r>
      <w:r w:rsidR="009F4D94" w:rsidRPr="00D503A9">
        <w:rPr>
          <w:color w:val="000000" w:themeColor="text1"/>
        </w:rPr>
        <w:t xml:space="preserve"> </w:t>
      </w:r>
      <w:proofErr w:type="spellStart"/>
      <w:proofErr w:type="gramStart"/>
      <w:r w:rsidR="009F4D94" w:rsidRPr="00D503A9">
        <w:rPr>
          <w:color w:val="000000" w:themeColor="text1"/>
        </w:rPr>
        <w:t>object:EntityReference</w:t>
      </w:r>
      <w:proofErr w:type="spellEnd"/>
      <w:proofErr w:type="gramEnd"/>
      <w:r w:rsidR="009F4D94" w:rsidRPr="00D503A9">
        <w:rPr>
          <w:color w:val="000000" w:themeColor="text1"/>
        </w:rPr>
        <w:t>)</w:t>
      </w:r>
      <w:r w:rsidR="00DF46F5" w:rsidRPr="00D503A9">
        <w:rPr>
          <w:color w:val="000000" w:themeColor="text1"/>
        </w:rPr>
        <w:t xml:space="preserve"> Inverse property of </w:t>
      </w:r>
      <w:bookmarkStart w:id="301" w:name="_Hlk89508196"/>
      <w:proofErr w:type="spellStart"/>
      <w:r w:rsidR="0008238F" w:rsidRPr="00D503A9">
        <w:rPr>
          <w:rFonts w:ascii="黑体" w:eastAsia="黑体" w:hAnsi="黑体"/>
          <w:i/>
          <w:color w:val="000000" w:themeColor="text1"/>
        </w:rPr>
        <w:t>hasComponent</w:t>
      </w:r>
      <w:bookmarkEnd w:id="301"/>
      <w:r w:rsidR="0008238F" w:rsidRPr="00D503A9">
        <w:rPr>
          <w:rFonts w:ascii="黑体" w:eastAsia="黑体" w:hAnsi="黑体"/>
          <w:i/>
          <w:color w:val="000000" w:themeColor="text1"/>
        </w:rPr>
        <w:t>Reference</w:t>
      </w:r>
      <w:proofErr w:type="spellEnd"/>
      <w:r w:rsidR="009F4D94" w:rsidRPr="00D503A9">
        <w:rPr>
          <w:color w:val="000000" w:themeColor="text1"/>
        </w:rPr>
        <w:t>.</w:t>
      </w:r>
      <w:r w:rsidR="00CA6506" w:rsidRPr="00D503A9">
        <w:rPr>
          <w:color w:val="000000" w:themeColor="text1"/>
        </w:rPr>
        <w:t xml:space="preserve"> </w:t>
      </w:r>
      <w:proofErr w:type="gramStart"/>
      <w:r w:rsidR="00CA6506" w:rsidRPr="00D503A9">
        <w:rPr>
          <w:color w:val="000000" w:themeColor="text1"/>
        </w:rPr>
        <w:t>Similar to</w:t>
      </w:r>
      <w:proofErr w:type="gramEnd"/>
      <w:r w:rsidR="00CA6506" w:rsidRPr="00D503A9">
        <w:rPr>
          <w:color w:val="000000" w:themeColor="text1"/>
        </w:rPr>
        <w:t xml:space="preserve"> </w:t>
      </w:r>
      <w:proofErr w:type="spellStart"/>
      <w:r w:rsidR="0008238F" w:rsidRPr="00D503A9">
        <w:rPr>
          <w:rFonts w:ascii="黑体" w:eastAsia="黑体" w:hAnsi="黑体"/>
          <w:i/>
          <w:color w:val="000000" w:themeColor="text1"/>
        </w:rPr>
        <w:t>hasComponent</w:t>
      </w:r>
      <w:proofErr w:type="spellEnd"/>
      <w:r w:rsidR="0008238F" w:rsidRPr="00D503A9">
        <w:rPr>
          <w:rFonts w:ascii="黑体" w:eastAsia="黑体" w:hAnsi="黑体"/>
          <w:i/>
          <w:color w:val="000000" w:themeColor="text1"/>
        </w:rPr>
        <w:t xml:space="preserve"> </w:t>
      </w:r>
      <w:r w:rsidR="00CA6506" w:rsidRPr="00D503A9">
        <w:rPr>
          <w:color w:val="000000" w:themeColor="text1"/>
        </w:rPr>
        <w:t xml:space="preserve">and </w:t>
      </w:r>
      <w:proofErr w:type="spellStart"/>
      <w:r w:rsidR="0008238F" w:rsidRPr="00D503A9">
        <w:rPr>
          <w:rFonts w:ascii="黑体" w:eastAsia="黑体" w:hAnsi="黑体"/>
          <w:i/>
          <w:color w:val="000000" w:themeColor="text1"/>
        </w:rPr>
        <w:t>component</w:t>
      </w:r>
      <w:r w:rsidR="00CA6506" w:rsidRPr="00D503A9">
        <w:rPr>
          <w:rFonts w:ascii="黑体" w:eastAsia="黑体" w:hAnsi="黑体"/>
          <w:i/>
          <w:color w:val="000000" w:themeColor="text1"/>
        </w:rPr>
        <w:t>Of</w:t>
      </w:r>
      <w:proofErr w:type="spellEnd"/>
      <w:r w:rsidR="00CA6506" w:rsidRPr="00D503A9">
        <w:rPr>
          <w:color w:val="000000" w:themeColor="text1"/>
        </w:rPr>
        <w:t xml:space="preserve">, either </w:t>
      </w:r>
      <w:proofErr w:type="spellStart"/>
      <w:r w:rsidR="0008238F" w:rsidRPr="00D503A9">
        <w:rPr>
          <w:rFonts w:ascii="黑体" w:eastAsia="黑体" w:hAnsi="黑体"/>
          <w:i/>
          <w:color w:val="000000" w:themeColor="text1"/>
        </w:rPr>
        <w:t>hasComponentReference</w:t>
      </w:r>
      <w:proofErr w:type="spellEnd"/>
      <w:r w:rsidR="0008238F" w:rsidRPr="00D503A9">
        <w:rPr>
          <w:color w:val="000000" w:themeColor="text1"/>
        </w:rPr>
        <w:t xml:space="preserve"> </w:t>
      </w:r>
      <w:r w:rsidR="00CA6506" w:rsidRPr="00D503A9">
        <w:rPr>
          <w:color w:val="000000" w:themeColor="text1"/>
        </w:rPr>
        <w:t>or</w:t>
      </w:r>
      <w:r w:rsidR="00CA6506" w:rsidRPr="00D503A9">
        <w:rPr>
          <w:rFonts w:ascii="黑体" w:eastAsia="黑体" w:hAnsi="黑体"/>
          <w:i/>
          <w:color w:val="000000" w:themeColor="text1"/>
        </w:rPr>
        <w:t xml:space="preserve"> </w:t>
      </w:r>
      <w:proofErr w:type="spellStart"/>
      <w:r w:rsidR="0008238F" w:rsidRPr="00D503A9">
        <w:rPr>
          <w:rFonts w:ascii="黑体" w:eastAsia="黑体" w:hAnsi="黑体"/>
          <w:i/>
          <w:color w:val="000000" w:themeColor="text1"/>
        </w:rPr>
        <w:t>compoenentReferenceOf</w:t>
      </w:r>
      <w:proofErr w:type="spellEnd"/>
      <w:r w:rsidR="0008238F" w:rsidRPr="00D503A9">
        <w:rPr>
          <w:color w:val="000000" w:themeColor="text1"/>
        </w:rPr>
        <w:t xml:space="preserve"> </w:t>
      </w:r>
      <w:r w:rsidR="00CA6506" w:rsidRPr="00D503A9">
        <w:rPr>
          <w:color w:val="000000" w:themeColor="text1"/>
        </w:rPr>
        <w:t>is specified, the other could be inferred.</w:t>
      </w:r>
    </w:p>
    <w:p w14:paraId="7E063F11" w14:textId="702000CB" w:rsidR="00311321" w:rsidRPr="00D503A9" w:rsidRDefault="00311321" w:rsidP="00E60638">
      <w:pPr>
        <w:spacing w:after="163"/>
        <w:rPr>
          <w:color w:val="000000" w:themeColor="text1"/>
        </w:rPr>
      </w:pPr>
      <w:bookmarkStart w:id="302" w:name="OLE_LINK26"/>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302"/>
      <w:proofErr w:type="spellStart"/>
      <w:r w:rsidR="002D1CC9">
        <w:rPr>
          <w:color w:val="000000" w:themeColor="text1"/>
        </w:rPr>
        <w:t>PathoML</w:t>
      </w:r>
      <w:proofErr w:type="spellEnd"/>
      <w:r w:rsidRPr="00311321">
        <w:rPr>
          <w:color w:val="000000" w:themeColor="text1"/>
        </w:rPr>
        <w:t xml:space="preserve"> recommends using "Anatomical entity" from </w:t>
      </w:r>
      <w:r w:rsidR="002429AE">
        <w:rPr>
          <w:color w:val="000000" w:themeColor="text1"/>
        </w:rPr>
        <w:t>Tumor Pathology Ontology</w:t>
      </w:r>
      <w:r w:rsidRPr="00311321">
        <w:rPr>
          <w:color w:val="000000" w:themeColor="text1"/>
        </w:rPr>
        <w:t>.</w:t>
      </w:r>
    </w:p>
    <w:p w14:paraId="4E20F8C0" w14:textId="296DB0C9" w:rsidR="00A251A8" w:rsidRPr="00D503A9" w:rsidRDefault="00A251A8" w:rsidP="00A251A8">
      <w:pPr>
        <w:pStyle w:val="5"/>
        <w:spacing w:before="163" w:after="163"/>
        <w:rPr>
          <w:color w:val="000000" w:themeColor="text1"/>
        </w:rPr>
      </w:pPr>
      <w:proofErr w:type="spellStart"/>
      <w:r w:rsidRPr="00D503A9">
        <w:rPr>
          <w:rFonts w:hint="eastAsia"/>
          <w:color w:val="000000" w:themeColor="text1"/>
        </w:rPr>
        <w:t>C</w:t>
      </w:r>
      <w:r w:rsidRPr="00D503A9">
        <w:rPr>
          <w:color w:val="000000" w:themeColor="text1"/>
        </w:rPr>
        <w:t>ellReference</w:t>
      </w:r>
      <w:proofErr w:type="spellEnd"/>
    </w:p>
    <w:p w14:paraId="7023DEAA" w14:textId="09A9474D" w:rsidR="00A251A8" w:rsidRDefault="00A251A8" w:rsidP="00A4192B">
      <w:pPr>
        <w:spacing w:after="163"/>
        <w:ind w:firstLine="420"/>
        <w:rPr>
          <w:color w:val="000000" w:themeColor="text1"/>
        </w:rPr>
      </w:pPr>
      <w:bookmarkStart w:id="303" w:name="_Hlk44482477"/>
      <w:bookmarkStart w:id="304" w:name="_Hlk44482483"/>
      <w:r w:rsidRPr="00D503A9">
        <w:rPr>
          <w:rFonts w:hint="eastAsia"/>
          <w:color w:val="000000" w:themeColor="text1"/>
        </w:rPr>
        <w:t>U</w:t>
      </w:r>
      <w:r w:rsidRPr="00D503A9">
        <w:rPr>
          <w:color w:val="000000" w:themeColor="text1"/>
        </w:rPr>
        <w:t>sed to store shared information about a set of related cells</w:t>
      </w:r>
      <w:bookmarkEnd w:id="303"/>
      <w:r w:rsidR="00A4192B" w:rsidRPr="00D503A9">
        <w:rPr>
          <w:color w:val="000000" w:themeColor="text1"/>
        </w:rPr>
        <w:t xml:space="preserve"> </w:t>
      </w:r>
      <w:r w:rsidR="00183258" w:rsidRPr="00D503A9">
        <w:rPr>
          <w:color w:val="000000" w:themeColor="text1"/>
        </w:rPr>
        <w:t>differ</w:t>
      </w:r>
      <w:r w:rsidR="001E59AB" w:rsidRPr="00D503A9">
        <w:rPr>
          <w:color w:val="000000" w:themeColor="text1"/>
        </w:rPr>
        <w:t>ing</w:t>
      </w:r>
      <w:r w:rsidR="00183258" w:rsidRPr="00D503A9">
        <w:rPr>
          <w:color w:val="000000" w:themeColor="text1"/>
        </w:rPr>
        <w:t xml:space="preserve"> in </w:t>
      </w:r>
      <w:r w:rsidR="00A4192B" w:rsidRPr="00D503A9">
        <w:rPr>
          <w:color w:val="000000" w:themeColor="text1"/>
        </w:rPr>
        <w:t>states</w:t>
      </w:r>
      <w:r w:rsidR="00183258" w:rsidRPr="00D503A9">
        <w:rPr>
          <w:color w:val="000000" w:themeColor="text1"/>
        </w:rPr>
        <w:t>.</w:t>
      </w:r>
      <w:bookmarkEnd w:id="304"/>
      <w:r w:rsidR="00183258" w:rsidRPr="00D503A9">
        <w:rPr>
          <w:color w:val="000000" w:themeColor="text1"/>
        </w:rPr>
        <w:t xml:space="preserve"> Its definition is shown in </w:t>
      </w:r>
      <w:r w:rsidR="00A4192B" w:rsidRPr="00D503A9">
        <w:rPr>
          <w:color w:val="000000" w:themeColor="text1"/>
        </w:rPr>
        <w:fldChar w:fldCharType="begin"/>
      </w:r>
      <w:r w:rsidR="00A4192B" w:rsidRPr="00D503A9">
        <w:rPr>
          <w:color w:val="000000" w:themeColor="text1"/>
        </w:rPr>
        <w:instrText xml:space="preserve"> REF _Ref44430371 \h </w:instrText>
      </w:r>
      <w:r w:rsidR="00A4192B" w:rsidRPr="00D503A9">
        <w:rPr>
          <w:color w:val="000000" w:themeColor="text1"/>
        </w:rPr>
      </w:r>
      <w:r w:rsidR="00A4192B" w:rsidRPr="00D503A9">
        <w:rPr>
          <w:color w:val="000000" w:themeColor="text1"/>
        </w:rPr>
        <w:fldChar w:fldCharType="separate"/>
      </w:r>
      <w:r w:rsidR="00274D85">
        <w:t xml:space="preserve">Figure </w:t>
      </w:r>
      <w:r w:rsidR="00274D85">
        <w:rPr>
          <w:noProof/>
        </w:rPr>
        <w:t>2</w:t>
      </w:r>
      <w:r w:rsidR="00274D85">
        <w:noBreakHyphen/>
      </w:r>
      <w:r w:rsidR="00274D85">
        <w:rPr>
          <w:noProof/>
        </w:rPr>
        <w:t>38</w:t>
      </w:r>
      <w:r w:rsidR="00A4192B" w:rsidRPr="00D503A9">
        <w:rPr>
          <w:color w:val="000000" w:themeColor="text1"/>
        </w:rPr>
        <w:fldChar w:fldCharType="end"/>
      </w:r>
      <w:r w:rsidR="00183258" w:rsidRPr="00D503A9">
        <w:rPr>
          <w:color w:val="000000" w:themeColor="text1"/>
        </w:rPr>
        <w:t>.</w:t>
      </w:r>
    </w:p>
    <w:p w14:paraId="5FBA646A" w14:textId="6268FAF6" w:rsidR="00311321" w:rsidRPr="00D503A9" w:rsidRDefault="00311321" w:rsidP="00311321">
      <w:pPr>
        <w:spacing w:after="163"/>
        <w:rPr>
          <w:color w:val="000000" w:themeColor="text1"/>
        </w:rPr>
      </w:pPr>
      <w:bookmarkStart w:id="305" w:name="OLE_LINK27"/>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305"/>
      <w:proofErr w:type="spellStart"/>
      <w:r w:rsidR="002D1CC9">
        <w:rPr>
          <w:color w:val="000000" w:themeColor="text1"/>
        </w:rPr>
        <w:t>PathoML</w:t>
      </w:r>
      <w:proofErr w:type="spellEnd"/>
      <w:r w:rsidRPr="00311321">
        <w:rPr>
          <w:color w:val="000000" w:themeColor="text1"/>
        </w:rPr>
        <w:t xml:space="preserve"> recommends using "Cell" and "Neoplastic Cell" as well as their sub-classes from </w:t>
      </w:r>
      <w:r w:rsidR="002429AE">
        <w:rPr>
          <w:color w:val="000000" w:themeColor="text1"/>
        </w:rPr>
        <w:t>Tumor Pathology Ontology</w:t>
      </w:r>
      <w:r w:rsidRPr="00311321">
        <w:rPr>
          <w:color w:val="000000" w:themeColor="text1"/>
        </w:rPr>
        <w:t>.</w:t>
      </w:r>
    </w:p>
    <w:p w14:paraId="41EADBF6" w14:textId="36971913" w:rsidR="00183258" w:rsidRPr="00D503A9" w:rsidRDefault="00183258" w:rsidP="00183258">
      <w:pPr>
        <w:spacing w:after="163"/>
        <w:rPr>
          <w:color w:val="000000" w:themeColor="text1"/>
        </w:rPr>
      </w:pPr>
      <w:r w:rsidRPr="00D503A9">
        <w:rPr>
          <w:noProof/>
          <w:color w:val="000000" w:themeColor="text1"/>
        </w:rPr>
        <w:lastRenderedPageBreak/>
        <mc:AlternateContent>
          <mc:Choice Requires="wps">
            <w:drawing>
              <wp:inline distT="0" distB="0" distL="0" distR="0" wp14:anchorId="26620E33" wp14:editId="4D1FAD99">
                <wp:extent cx="5124734" cy="3657600"/>
                <wp:effectExtent l="0" t="0" r="0" b="0"/>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657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43E006" w14:textId="477BB284" w:rsidR="00407D29" w:rsidRDefault="00407D29" w:rsidP="00183258">
                            <w:pPr>
                              <w:keepNext/>
                              <w:spacing w:after="163"/>
                              <w:jc w:val="center"/>
                            </w:pPr>
                            <w:r>
                              <w:object w:dxaOrig="25157" w:dyaOrig="15668" w14:anchorId="16388245">
                                <v:shape id="_x0000_i1061" type="#_x0000_t75" style="width:388.5pt;height:242.4pt">
                                  <v:imagedata r:id="rId123" o:title=""/>
                                </v:shape>
                                <o:OLEObject Type="Embed" ProgID="Visio.Drawing.15" ShapeID="_x0000_i1061" DrawAspect="Content" ObjectID="_1729097202" r:id="rId124"/>
                              </w:object>
                            </w:r>
                          </w:p>
                          <w:p w14:paraId="31F62F88" w14:textId="2B8DD0D9" w:rsidR="00407D29" w:rsidRDefault="00407D29" w:rsidP="00183258">
                            <w:pPr>
                              <w:pStyle w:val="af1"/>
                              <w:spacing w:after="163"/>
                              <w:jc w:val="center"/>
                            </w:pPr>
                            <w:bookmarkStart w:id="306" w:name="_Ref4443037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8</w:t>
                            </w:r>
                            <w:r>
                              <w:rPr>
                                <w:noProof/>
                              </w:rPr>
                              <w:fldChar w:fldCharType="end"/>
                            </w:r>
                            <w:bookmarkEnd w:id="306"/>
                          </w:p>
                          <w:p w14:paraId="64AE7017" w14:textId="0513E4F9" w:rsidR="00407D29" w:rsidRDefault="00407D29" w:rsidP="00183258">
                            <w:pPr>
                              <w:keepNext/>
                              <w:spacing w:after="163"/>
                              <w:jc w:val="center"/>
                            </w:pPr>
                          </w:p>
                          <w:p w14:paraId="130F1DD7" w14:textId="0C959E0D" w:rsidR="00407D29" w:rsidRDefault="00407D29" w:rsidP="00183258">
                            <w:pPr>
                              <w:pStyle w:val="af1"/>
                              <w:spacing w:after="163"/>
                              <w:jc w:val="center"/>
                            </w:pPr>
                          </w:p>
                          <w:p w14:paraId="45F881C5" w14:textId="77777777" w:rsidR="00407D29" w:rsidRDefault="00407D29" w:rsidP="00183258">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26620E33" id="文本框 34" o:spid="_x0000_s1067" type="#_x0000_t202" style="width:403.5pt;height:4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" stroked="f">
                <v:textbox>
                  <w:txbxContent>
                    <w:p w14:paraId="6743E006" w14:textId="477BB284" w:rsidR="00407D29" w:rsidRDefault="00407D29" w:rsidP="00183258">
                      <w:pPr>
                        <w:keepNext/>
                        <w:spacing w:after="163"/>
                        <w:jc w:val="center"/>
                      </w:pPr>
                      <w:r>
                        <w:object w:dxaOrig="25157" w:dyaOrig="15668" w14:anchorId="16388245">
                          <v:shape id="_x0000_i1061" type="#_x0000_t75" style="width:388.5pt;height:242.4pt">
                            <v:imagedata r:id="rId123" o:title=""/>
                          </v:shape>
                          <o:OLEObject Type="Embed" ProgID="Visio.Drawing.15" ShapeID="_x0000_i1061" DrawAspect="Content" ObjectID="_1729097202" r:id="rId125"/>
                        </w:object>
                      </w:r>
                    </w:p>
                    <w:p w14:paraId="31F62F88" w14:textId="2B8DD0D9" w:rsidR="00407D29" w:rsidRDefault="00407D29" w:rsidP="00183258">
                      <w:pPr>
                        <w:pStyle w:val="af1"/>
                        <w:spacing w:after="163"/>
                        <w:jc w:val="center"/>
                      </w:pPr>
                      <w:bookmarkStart w:id="307" w:name="_Ref4443037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8</w:t>
                      </w:r>
                      <w:r>
                        <w:rPr>
                          <w:noProof/>
                        </w:rPr>
                        <w:fldChar w:fldCharType="end"/>
                      </w:r>
                      <w:bookmarkEnd w:id="307"/>
                    </w:p>
                    <w:p w14:paraId="64AE7017" w14:textId="0513E4F9" w:rsidR="00407D29" w:rsidRDefault="00407D29" w:rsidP="00183258">
                      <w:pPr>
                        <w:keepNext/>
                        <w:spacing w:after="163"/>
                        <w:jc w:val="center"/>
                      </w:pPr>
                    </w:p>
                    <w:p w14:paraId="130F1DD7" w14:textId="0C959E0D" w:rsidR="00407D29" w:rsidRDefault="00407D29" w:rsidP="00183258">
                      <w:pPr>
                        <w:pStyle w:val="af1"/>
                        <w:spacing w:after="163"/>
                        <w:jc w:val="center"/>
                      </w:pPr>
                    </w:p>
                    <w:p w14:paraId="45F881C5" w14:textId="77777777" w:rsidR="00407D29" w:rsidRDefault="00407D29" w:rsidP="00183258">
                      <w:pPr>
                        <w:keepNext/>
                        <w:spacing w:after="163"/>
                        <w:jc w:val="center"/>
                      </w:pPr>
                    </w:p>
                  </w:txbxContent>
                </v:textbox>
                <w10:anchorlock/>
              </v:shape>
            </w:pict>
          </mc:Fallback>
        </mc:AlternateContent>
      </w:r>
    </w:p>
    <w:p w14:paraId="5DA9BC80" w14:textId="405EFC47" w:rsidR="00183258" w:rsidRPr="00D503A9" w:rsidRDefault="00183258" w:rsidP="00183258">
      <w:pPr>
        <w:pStyle w:val="5"/>
        <w:spacing w:before="163" w:after="163"/>
        <w:rPr>
          <w:color w:val="000000" w:themeColor="text1"/>
        </w:rPr>
      </w:pPr>
      <w:proofErr w:type="spellStart"/>
      <w:r w:rsidRPr="00D503A9">
        <w:rPr>
          <w:rFonts w:hint="eastAsia"/>
          <w:color w:val="000000" w:themeColor="text1"/>
        </w:rPr>
        <w:t>C</w:t>
      </w:r>
      <w:r w:rsidRPr="00D503A9">
        <w:rPr>
          <w:color w:val="000000" w:themeColor="text1"/>
        </w:rPr>
        <w:t>ellularComponentReference</w:t>
      </w:r>
      <w:proofErr w:type="spellEnd"/>
    </w:p>
    <w:p w14:paraId="1700FBD9" w14:textId="075BDA33" w:rsidR="00333100" w:rsidRDefault="00333100" w:rsidP="001E59AB">
      <w:pPr>
        <w:spacing w:after="163"/>
        <w:ind w:firstLine="420"/>
        <w:rPr>
          <w:color w:val="000000" w:themeColor="text1"/>
        </w:rPr>
      </w:pPr>
      <w:bookmarkStart w:id="308" w:name="_Hlk44484416"/>
      <w:bookmarkStart w:id="309" w:name="_Hlk44482555"/>
      <w:r w:rsidRPr="00D503A9">
        <w:rPr>
          <w:rFonts w:hint="eastAsia"/>
          <w:color w:val="000000" w:themeColor="text1"/>
        </w:rPr>
        <w:t>U</w:t>
      </w:r>
      <w:r w:rsidRPr="00D503A9">
        <w:rPr>
          <w:color w:val="000000" w:themeColor="text1"/>
        </w:rPr>
        <w:t>sed to store shared information about a set of related cellular components</w:t>
      </w:r>
      <w:r w:rsidR="001E59AB" w:rsidRPr="00D503A9">
        <w:rPr>
          <w:color w:val="000000" w:themeColor="text1"/>
        </w:rPr>
        <w:t xml:space="preserve"> differing in states</w:t>
      </w:r>
      <w:r w:rsidRPr="00D503A9">
        <w:rPr>
          <w:color w:val="000000" w:themeColor="text1"/>
        </w:rPr>
        <w:t xml:space="preserve">. </w:t>
      </w:r>
      <w:bookmarkEnd w:id="308"/>
      <w:r w:rsidR="006D0861" w:rsidRPr="00D503A9">
        <w:rPr>
          <w:color w:val="000000" w:themeColor="text1"/>
        </w:rPr>
        <w:t>I</w:t>
      </w:r>
      <w:r w:rsidR="006D0861" w:rsidRPr="00D503A9">
        <w:rPr>
          <w:rFonts w:hint="eastAsia"/>
          <w:color w:val="000000" w:themeColor="text1"/>
        </w:rPr>
        <w:t>t</w:t>
      </w:r>
      <w:r w:rsidR="006D0861" w:rsidRPr="00D503A9">
        <w:rPr>
          <w:color w:val="000000" w:themeColor="text1"/>
        </w:rPr>
        <w:t xml:space="preserve">s definition is shown in </w:t>
      </w:r>
      <w:r w:rsidR="001E59AB" w:rsidRPr="00D503A9">
        <w:rPr>
          <w:color w:val="000000" w:themeColor="text1"/>
        </w:rPr>
        <w:fldChar w:fldCharType="begin"/>
      </w:r>
      <w:r w:rsidR="001E59AB" w:rsidRPr="00D503A9">
        <w:rPr>
          <w:color w:val="000000" w:themeColor="text1"/>
        </w:rPr>
        <w:instrText xml:space="preserve"> REF _Ref44482588 \h </w:instrText>
      </w:r>
      <w:r w:rsidR="001E59AB" w:rsidRPr="00D503A9">
        <w:rPr>
          <w:color w:val="000000" w:themeColor="text1"/>
        </w:rPr>
      </w:r>
      <w:r w:rsidR="001E59AB" w:rsidRPr="00D503A9">
        <w:rPr>
          <w:color w:val="000000" w:themeColor="text1"/>
        </w:rPr>
        <w:fldChar w:fldCharType="separate"/>
      </w:r>
      <w:r w:rsidR="00274D85">
        <w:t xml:space="preserve">Figure </w:t>
      </w:r>
      <w:r w:rsidR="00274D85">
        <w:rPr>
          <w:noProof/>
        </w:rPr>
        <w:t>2</w:t>
      </w:r>
      <w:r w:rsidR="00274D85">
        <w:noBreakHyphen/>
      </w:r>
      <w:r w:rsidR="00274D85">
        <w:rPr>
          <w:noProof/>
        </w:rPr>
        <w:t>39</w:t>
      </w:r>
      <w:r w:rsidR="001E59AB" w:rsidRPr="00D503A9">
        <w:rPr>
          <w:color w:val="000000" w:themeColor="text1"/>
        </w:rPr>
        <w:fldChar w:fldCharType="end"/>
      </w:r>
      <w:r w:rsidR="006D0861" w:rsidRPr="00D503A9">
        <w:rPr>
          <w:color w:val="000000" w:themeColor="text1"/>
        </w:rPr>
        <w:t>.</w:t>
      </w:r>
    </w:p>
    <w:p w14:paraId="51FBDD23" w14:textId="2D572DDC" w:rsidR="00311321" w:rsidRPr="00D503A9" w:rsidRDefault="00311321" w:rsidP="00311321">
      <w:pPr>
        <w:spacing w:after="163"/>
        <w:rPr>
          <w:color w:val="000000" w:themeColor="text1"/>
        </w:rPr>
      </w:pPr>
      <w:bookmarkStart w:id="310" w:name="OLE_LINK28"/>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310"/>
      <w:proofErr w:type="spellStart"/>
      <w:r w:rsidR="002D1CC9">
        <w:rPr>
          <w:color w:val="000000" w:themeColor="text1"/>
        </w:rPr>
        <w:t>PathoML</w:t>
      </w:r>
      <w:proofErr w:type="spellEnd"/>
      <w:r w:rsidR="0034703E" w:rsidRPr="0034703E">
        <w:rPr>
          <w:color w:val="000000" w:themeColor="text1"/>
        </w:rPr>
        <w:t xml:space="preserve"> recommends using "</w:t>
      </w:r>
      <w:proofErr w:type="spellStart"/>
      <w:r w:rsidR="0034703E" w:rsidRPr="0034703E">
        <w:rPr>
          <w:color w:val="000000" w:themeColor="text1"/>
        </w:rPr>
        <w:t>cellular_component"and</w:t>
      </w:r>
      <w:proofErr w:type="spellEnd"/>
      <w:r w:rsidR="0034703E" w:rsidRPr="0034703E">
        <w:rPr>
          <w:color w:val="000000" w:themeColor="text1"/>
        </w:rPr>
        <w:t xml:space="preserve"> "Neoplastic Cellular Component" as well as their sub-classes from </w:t>
      </w:r>
      <w:r w:rsidR="002429AE">
        <w:rPr>
          <w:color w:val="000000" w:themeColor="text1"/>
        </w:rPr>
        <w:t>Tumor Pathology Ontology</w:t>
      </w:r>
      <w:r w:rsidR="0034703E" w:rsidRPr="0034703E">
        <w:rPr>
          <w:color w:val="000000" w:themeColor="text1"/>
        </w:rPr>
        <w:t>.</w:t>
      </w:r>
    </w:p>
    <w:bookmarkEnd w:id="309"/>
    <w:p w14:paraId="6C8BAF73" w14:textId="1F9DD070" w:rsidR="00183258" w:rsidRPr="00D503A9" w:rsidRDefault="00183258" w:rsidP="00183258">
      <w:pPr>
        <w:spacing w:after="163"/>
        <w:rPr>
          <w:color w:val="000000" w:themeColor="text1"/>
        </w:rPr>
      </w:pPr>
      <w:r w:rsidRPr="00D503A9">
        <w:rPr>
          <w:noProof/>
          <w:color w:val="000000" w:themeColor="text1"/>
        </w:rPr>
        <w:lastRenderedPageBreak/>
        <mc:AlternateContent>
          <mc:Choice Requires="wps">
            <w:drawing>
              <wp:inline distT="0" distB="0" distL="0" distR="0" wp14:anchorId="5C357110" wp14:editId="2BB6203A">
                <wp:extent cx="5124734" cy="3855493"/>
                <wp:effectExtent l="0" t="0" r="0" b="0"/>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8554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69C6A" w14:textId="12EA054F" w:rsidR="00407D29" w:rsidRDefault="00407D29" w:rsidP="00183258">
                            <w:pPr>
                              <w:keepNext/>
                              <w:spacing w:after="163"/>
                              <w:jc w:val="center"/>
                            </w:pPr>
                            <w:r>
                              <w:object w:dxaOrig="26091" w:dyaOrig="17049" w14:anchorId="4DB55225">
                                <v:shape id="_x0000_i1062" type="#_x0000_t75" style="width:388.5pt;height:253.8pt">
                                  <v:imagedata r:id="rId126" o:title=""/>
                                </v:shape>
                                <o:OLEObject Type="Embed" ProgID="Visio.Drawing.15" ShapeID="_x0000_i1062" DrawAspect="Content" ObjectID="_1729097203" r:id="rId127"/>
                              </w:object>
                            </w:r>
                          </w:p>
                          <w:p w14:paraId="55CB4B0D" w14:textId="713BD6BE" w:rsidR="00407D29" w:rsidRDefault="00407D29" w:rsidP="00183258">
                            <w:pPr>
                              <w:pStyle w:val="af1"/>
                              <w:spacing w:after="163"/>
                              <w:jc w:val="center"/>
                            </w:pPr>
                            <w:bookmarkStart w:id="311" w:name="_Ref4448258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9</w:t>
                            </w:r>
                            <w:r>
                              <w:rPr>
                                <w:noProof/>
                              </w:rPr>
                              <w:fldChar w:fldCharType="end"/>
                            </w:r>
                            <w:bookmarkEnd w:id="311"/>
                          </w:p>
                          <w:p w14:paraId="735261C1" w14:textId="141FB670" w:rsidR="00407D29" w:rsidRDefault="00407D29" w:rsidP="00183258">
                            <w:pPr>
                              <w:keepNext/>
                              <w:spacing w:after="163"/>
                              <w:jc w:val="center"/>
                            </w:pPr>
                          </w:p>
                          <w:p w14:paraId="6ABBA761" w14:textId="77777777" w:rsidR="00407D29" w:rsidRDefault="00407D29" w:rsidP="00183258">
                            <w:pPr>
                              <w:keepNext/>
                              <w:spacing w:after="163"/>
                              <w:jc w:val="center"/>
                            </w:pPr>
                          </w:p>
                          <w:p w14:paraId="3C112E5F" w14:textId="77777777" w:rsidR="00407D29" w:rsidRDefault="00407D29" w:rsidP="00183258">
                            <w:pPr>
                              <w:pStyle w:val="af1"/>
                              <w:spacing w:after="163"/>
                              <w:jc w:val="center"/>
                            </w:pPr>
                          </w:p>
                          <w:p w14:paraId="7A2CCF32" w14:textId="77777777" w:rsidR="00407D29" w:rsidRDefault="00407D29" w:rsidP="00183258">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5C357110" id="文本框 35" o:spid="_x0000_s1068" type="#_x0000_t202" style="width:403.5pt;height:30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" stroked="f">
                <v:textbox>
                  <w:txbxContent>
                    <w:p w14:paraId="1FA69C6A" w14:textId="12EA054F" w:rsidR="00407D29" w:rsidRDefault="00407D29" w:rsidP="00183258">
                      <w:pPr>
                        <w:keepNext/>
                        <w:spacing w:after="163"/>
                        <w:jc w:val="center"/>
                      </w:pPr>
                      <w:r>
                        <w:object w:dxaOrig="26091" w:dyaOrig="17049" w14:anchorId="4DB55225">
                          <v:shape id="_x0000_i1062" type="#_x0000_t75" style="width:388.5pt;height:253.8pt">
                            <v:imagedata r:id="rId126" o:title=""/>
                          </v:shape>
                          <o:OLEObject Type="Embed" ProgID="Visio.Drawing.15" ShapeID="_x0000_i1062" DrawAspect="Content" ObjectID="_1729097203" r:id="rId128"/>
                        </w:object>
                      </w:r>
                    </w:p>
                    <w:p w14:paraId="55CB4B0D" w14:textId="713BD6BE" w:rsidR="00407D29" w:rsidRDefault="00407D29" w:rsidP="00183258">
                      <w:pPr>
                        <w:pStyle w:val="af1"/>
                        <w:spacing w:after="163"/>
                        <w:jc w:val="center"/>
                      </w:pPr>
                      <w:bookmarkStart w:id="312" w:name="_Ref44482588"/>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39</w:t>
                      </w:r>
                      <w:r>
                        <w:rPr>
                          <w:noProof/>
                        </w:rPr>
                        <w:fldChar w:fldCharType="end"/>
                      </w:r>
                      <w:bookmarkEnd w:id="312"/>
                    </w:p>
                    <w:p w14:paraId="735261C1" w14:textId="141FB670" w:rsidR="00407D29" w:rsidRDefault="00407D29" w:rsidP="00183258">
                      <w:pPr>
                        <w:keepNext/>
                        <w:spacing w:after="163"/>
                        <w:jc w:val="center"/>
                      </w:pPr>
                    </w:p>
                    <w:p w14:paraId="6ABBA761" w14:textId="77777777" w:rsidR="00407D29" w:rsidRDefault="00407D29" w:rsidP="00183258">
                      <w:pPr>
                        <w:keepNext/>
                        <w:spacing w:after="163"/>
                        <w:jc w:val="center"/>
                      </w:pPr>
                    </w:p>
                    <w:p w14:paraId="3C112E5F" w14:textId="77777777" w:rsidR="00407D29" w:rsidRDefault="00407D29" w:rsidP="00183258">
                      <w:pPr>
                        <w:pStyle w:val="af1"/>
                        <w:spacing w:after="163"/>
                        <w:jc w:val="center"/>
                      </w:pPr>
                    </w:p>
                    <w:p w14:paraId="7A2CCF32" w14:textId="77777777" w:rsidR="00407D29" w:rsidRDefault="00407D29" w:rsidP="00183258">
                      <w:pPr>
                        <w:keepNext/>
                        <w:spacing w:after="163"/>
                        <w:jc w:val="center"/>
                      </w:pPr>
                    </w:p>
                  </w:txbxContent>
                </v:textbox>
                <w10:anchorlock/>
              </v:shape>
            </w:pict>
          </mc:Fallback>
        </mc:AlternateContent>
      </w:r>
    </w:p>
    <w:p w14:paraId="2CD9D134" w14:textId="68010E2E" w:rsidR="003C13AD" w:rsidRPr="00D503A9" w:rsidRDefault="005F537A" w:rsidP="009A5398">
      <w:pPr>
        <w:pStyle w:val="5"/>
        <w:spacing w:before="163" w:after="163"/>
        <w:rPr>
          <w:color w:val="000000" w:themeColor="text1"/>
        </w:rPr>
      </w:pPr>
      <w:proofErr w:type="spellStart"/>
      <w:r>
        <w:rPr>
          <w:rFonts w:hint="eastAsia"/>
          <w:color w:val="000000" w:themeColor="text1"/>
        </w:rPr>
        <w:t>Other_AnatomicalEntityReference</w:t>
      </w:r>
      <w:proofErr w:type="spellEnd"/>
    </w:p>
    <w:p w14:paraId="0624A2A4" w14:textId="1401CC06" w:rsidR="009A5398" w:rsidRDefault="003F57DA" w:rsidP="001E59AB">
      <w:pPr>
        <w:spacing w:after="163"/>
        <w:ind w:firstLine="420"/>
        <w:rPr>
          <w:color w:val="000000" w:themeColor="text1"/>
        </w:rPr>
      </w:pPr>
      <w:bookmarkStart w:id="313" w:name="_Hlk44483950"/>
      <w:r w:rsidRPr="003F57DA">
        <w:rPr>
          <w:color w:val="000000" w:themeColor="text1"/>
        </w:rPr>
        <w:t>Used to store shared information about a set of related tissues, parts of organs or immaterial morphologic structures differing in states.</w:t>
      </w:r>
      <w:r>
        <w:rPr>
          <w:color w:val="000000" w:themeColor="text1"/>
        </w:rPr>
        <w:t xml:space="preserve"> </w:t>
      </w:r>
      <w:r w:rsidR="009A5398" w:rsidRPr="00D503A9">
        <w:rPr>
          <w:color w:val="000000" w:themeColor="text1"/>
        </w:rPr>
        <w:t xml:space="preserve">Its definition is shown in </w:t>
      </w:r>
      <w:r w:rsidR="001E59AB" w:rsidRPr="00D503A9">
        <w:rPr>
          <w:color w:val="000000" w:themeColor="text1"/>
        </w:rPr>
        <w:fldChar w:fldCharType="begin"/>
      </w:r>
      <w:r w:rsidR="001E59AB" w:rsidRPr="00D503A9">
        <w:rPr>
          <w:color w:val="000000" w:themeColor="text1"/>
        </w:rPr>
        <w:instrText xml:space="preserve"> REF _Ref44483877 \h </w:instrText>
      </w:r>
      <w:r w:rsidR="001E59AB" w:rsidRPr="00D503A9">
        <w:rPr>
          <w:color w:val="000000" w:themeColor="text1"/>
        </w:rPr>
      </w:r>
      <w:r w:rsidR="001E59AB" w:rsidRPr="00D503A9">
        <w:rPr>
          <w:color w:val="000000" w:themeColor="text1"/>
        </w:rPr>
        <w:fldChar w:fldCharType="separate"/>
      </w:r>
      <w:r w:rsidR="00274D85">
        <w:t xml:space="preserve">Figure </w:t>
      </w:r>
      <w:r w:rsidR="00274D85">
        <w:rPr>
          <w:noProof/>
        </w:rPr>
        <w:t>2</w:t>
      </w:r>
      <w:r w:rsidR="00274D85">
        <w:noBreakHyphen/>
      </w:r>
      <w:r w:rsidR="00274D85">
        <w:rPr>
          <w:noProof/>
        </w:rPr>
        <w:t>40</w:t>
      </w:r>
      <w:r w:rsidR="001E59AB" w:rsidRPr="00D503A9">
        <w:rPr>
          <w:color w:val="000000" w:themeColor="text1"/>
        </w:rPr>
        <w:fldChar w:fldCharType="end"/>
      </w:r>
      <w:r w:rsidR="009A5398" w:rsidRPr="00D503A9">
        <w:rPr>
          <w:color w:val="000000" w:themeColor="text1"/>
        </w:rPr>
        <w:t>.</w:t>
      </w:r>
    </w:p>
    <w:p w14:paraId="02FCD07F" w14:textId="53E75722" w:rsidR="0034703E" w:rsidRPr="00D503A9" w:rsidRDefault="0034703E" w:rsidP="0034703E">
      <w:pPr>
        <w:spacing w:after="163"/>
        <w:rPr>
          <w:color w:val="000000" w:themeColor="text1"/>
        </w:rPr>
      </w:pPr>
      <w:bookmarkStart w:id="314" w:name="OLE_LINK29"/>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314"/>
      <w:proofErr w:type="spellStart"/>
      <w:r w:rsidR="002D1CC9">
        <w:rPr>
          <w:color w:val="000000" w:themeColor="text1"/>
        </w:rPr>
        <w:t>PathoML</w:t>
      </w:r>
      <w:proofErr w:type="spellEnd"/>
      <w:r w:rsidRPr="0034703E">
        <w:rPr>
          <w:color w:val="000000" w:themeColor="text1"/>
        </w:rPr>
        <w:t xml:space="preserve"> recommends using "Anatomical space", "Cardinal organ part",</w:t>
      </w:r>
      <w:r>
        <w:rPr>
          <w:color w:val="000000" w:themeColor="text1"/>
        </w:rPr>
        <w:t xml:space="preserve"> </w:t>
      </w:r>
      <w:r w:rsidRPr="0034703E">
        <w:rPr>
          <w:color w:val="000000" w:themeColor="text1"/>
        </w:rPr>
        <w:t xml:space="preserve">"Cardinal tissue part", "Tumor Stroma" and "Tumor Parenchyma" as well as their sub-classes from </w:t>
      </w:r>
      <w:r w:rsidR="002429AE">
        <w:rPr>
          <w:color w:val="000000" w:themeColor="text1"/>
        </w:rPr>
        <w:t>Tumor Pathology Ontology</w:t>
      </w:r>
      <w:r w:rsidRPr="0034703E">
        <w:rPr>
          <w:color w:val="000000" w:themeColor="text1"/>
        </w:rPr>
        <w:t>.</w:t>
      </w:r>
    </w:p>
    <w:bookmarkEnd w:id="313"/>
    <w:p w14:paraId="66FD46C4" w14:textId="1EE24010" w:rsidR="009A5398" w:rsidRPr="00D503A9" w:rsidRDefault="009A5398" w:rsidP="009A5398">
      <w:pPr>
        <w:spacing w:after="163"/>
        <w:rPr>
          <w:color w:val="000000" w:themeColor="text1"/>
        </w:rPr>
      </w:pPr>
      <w:r w:rsidRPr="00D503A9">
        <w:rPr>
          <w:noProof/>
          <w:color w:val="000000" w:themeColor="text1"/>
        </w:rPr>
        <w:lastRenderedPageBreak/>
        <mc:AlternateContent>
          <mc:Choice Requires="wps">
            <w:drawing>
              <wp:inline distT="0" distB="0" distL="0" distR="0" wp14:anchorId="0D766801" wp14:editId="6CCDD504">
                <wp:extent cx="5124734" cy="3500651"/>
                <wp:effectExtent l="0" t="0" r="0" b="5080"/>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5006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E653E" w14:textId="4342652E" w:rsidR="00407D29" w:rsidRDefault="00407D29" w:rsidP="009A5398">
                            <w:pPr>
                              <w:keepNext/>
                              <w:spacing w:after="163"/>
                              <w:jc w:val="center"/>
                            </w:pPr>
                            <w:r>
                              <w:object w:dxaOrig="22097" w:dyaOrig="12454" w14:anchorId="0C4B3F0A">
                                <v:shape id="_x0000_i1063" type="#_x0000_t75" style="width:389.25pt;height:218.85pt">
                                  <v:imagedata r:id="rId129" o:title=""/>
                                </v:shape>
                                <o:OLEObject Type="Embed" ProgID="Visio.Drawing.15" ShapeID="_x0000_i1063" DrawAspect="Content" ObjectID="_1729097204" r:id="rId130"/>
                              </w:object>
                            </w:r>
                          </w:p>
                          <w:p w14:paraId="5FCED669" w14:textId="4E04BFAE" w:rsidR="00407D29" w:rsidRDefault="00407D29" w:rsidP="009A5398">
                            <w:pPr>
                              <w:pStyle w:val="af1"/>
                              <w:spacing w:after="163"/>
                              <w:jc w:val="center"/>
                            </w:pPr>
                            <w:bookmarkStart w:id="315" w:name="_Ref4448387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0</w:t>
                            </w:r>
                            <w:r>
                              <w:rPr>
                                <w:noProof/>
                              </w:rPr>
                              <w:fldChar w:fldCharType="end"/>
                            </w:r>
                            <w:bookmarkEnd w:id="315"/>
                          </w:p>
                          <w:p w14:paraId="7942E04E" w14:textId="48001765" w:rsidR="00407D29" w:rsidRDefault="00407D29" w:rsidP="009A5398">
                            <w:pPr>
                              <w:keepNext/>
                              <w:spacing w:after="163"/>
                              <w:jc w:val="center"/>
                            </w:pPr>
                          </w:p>
                          <w:p w14:paraId="15A404DA" w14:textId="5434A628" w:rsidR="00407D29" w:rsidRDefault="00407D29" w:rsidP="009A5398">
                            <w:pPr>
                              <w:pStyle w:val="af1"/>
                              <w:spacing w:after="163"/>
                              <w:jc w:val="center"/>
                            </w:pPr>
                          </w:p>
                          <w:p w14:paraId="505AE40E" w14:textId="77777777" w:rsidR="00407D29" w:rsidRDefault="00407D29" w:rsidP="009A5398">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0D766801" id="文本框 30" o:spid="_x0000_s1069" type="#_x0000_t202" style="width:403.5pt;height:27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" stroked="f">
                <v:textbox>
                  <w:txbxContent>
                    <w:p w14:paraId="468E653E" w14:textId="4342652E" w:rsidR="00407D29" w:rsidRDefault="00407D29" w:rsidP="009A5398">
                      <w:pPr>
                        <w:keepNext/>
                        <w:spacing w:after="163"/>
                        <w:jc w:val="center"/>
                      </w:pPr>
                      <w:r>
                        <w:object w:dxaOrig="22097" w:dyaOrig="12454" w14:anchorId="0C4B3F0A">
                          <v:shape id="_x0000_i1063" type="#_x0000_t75" style="width:389.25pt;height:218.85pt">
                            <v:imagedata r:id="rId129" o:title=""/>
                          </v:shape>
                          <o:OLEObject Type="Embed" ProgID="Visio.Drawing.15" ShapeID="_x0000_i1063" DrawAspect="Content" ObjectID="_1729097204" r:id="rId131"/>
                        </w:object>
                      </w:r>
                    </w:p>
                    <w:p w14:paraId="5FCED669" w14:textId="4E04BFAE" w:rsidR="00407D29" w:rsidRDefault="00407D29" w:rsidP="009A5398">
                      <w:pPr>
                        <w:pStyle w:val="af1"/>
                        <w:spacing w:after="163"/>
                        <w:jc w:val="center"/>
                      </w:pPr>
                      <w:bookmarkStart w:id="316" w:name="_Ref44483877"/>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0</w:t>
                      </w:r>
                      <w:r>
                        <w:rPr>
                          <w:noProof/>
                        </w:rPr>
                        <w:fldChar w:fldCharType="end"/>
                      </w:r>
                      <w:bookmarkEnd w:id="316"/>
                    </w:p>
                    <w:p w14:paraId="7942E04E" w14:textId="48001765" w:rsidR="00407D29" w:rsidRDefault="00407D29" w:rsidP="009A5398">
                      <w:pPr>
                        <w:keepNext/>
                        <w:spacing w:after="163"/>
                        <w:jc w:val="center"/>
                      </w:pPr>
                    </w:p>
                    <w:p w14:paraId="15A404DA" w14:textId="5434A628" w:rsidR="00407D29" w:rsidRDefault="00407D29" w:rsidP="009A5398">
                      <w:pPr>
                        <w:pStyle w:val="af1"/>
                        <w:spacing w:after="163"/>
                        <w:jc w:val="center"/>
                      </w:pPr>
                    </w:p>
                    <w:p w14:paraId="505AE40E" w14:textId="77777777" w:rsidR="00407D29" w:rsidRDefault="00407D29" w:rsidP="009A5398">
                      <w:pPr>
                        <w:keepNext/>
                        <w:spacing w:after="163"/>
                        <w:jc w:val="center"/>
                      </w:pPr>
                    </w:p>
                  </w:txbxContent>
                </v:textbox>
                <w10:anchorlock/>
              </v:shape>
            </w:pict>
          </mc:Fallback>
        </mc:AlternateContent>
      </w:r>
    </w:p>
    <w:p w14:paraId="68C06F51" w14:textId="0672A4A9" w:rsidR="00093EB6" w:rsidRPr="00D503A9" w:rsidRDefault="00093EB6" w:rsidP="00093EB6">
      <w:pPr>
        <w:pStyle w:val="5"/>
        <w:spacing w:before="163" w:after="163"/>
        <w:rPr>
          <w:color w:val="000000" w:themeColor="text1"/>
        </w:rPr>
      </w:pPr>
      <w:proofErr w:type="spellStart"/>
      <w:r w:rsidRPr="00D503A9">
        <w:rPr>
          <w:rFonts w:hint="eastAsia"/>
          <w:color w:val="000000" w:themeColor="text1"/>
        </w:rPr>
        <w:t>S</w:t>
      </w:r>
      <w:r w:rsidRPr="00D503A9">
        <w:rPr>
          <w:color w:val="000000" w:themeColor="text1"/>
        </w:rPr>
        <w:t>ubstanceReference</w:t>
      </w:r>
      <w:proofErr w:type="spellEnd"/>
    </w:p>
    <w:p w14:paraId="00EFBE3B" w14:textId="57D9787F" w:rsidR="00093EB6" w:rsidRDefault="00093EB6" w:rsidP="00FA1B6B">
      <w:pPr>
        <w:spacing w:after="163"/>
        <w:ind w:firstLine="420"/>
        <w:rPr>
          <w:color w:val="000000" w:themeColor="text1"/>
        </w:rPr>
      </w:pPr>
      <w:bookmarkStart w:id="317" w:name="_Hlk44484445"/>
      <w:r w:rsidRPr="00D503A9">
        <w:rPr>
          <w:rFonts w:hint="eastAsia"/>
          <w:color w:val="000000" w:themeColor="text1"/>
        </w:rPr>
        <w:t>U</w:t>
      </w:r>
      <w:r w:rsidRPr="00D503A9">
        <w:rPr>
          <w:color w:val="000000" w:themeColor="text1"/>
        </w:rPr>
        <w:t xml:space="preserve">sed to store shared information about a set of related substance </w:t>
      </w:r>
      <w:r w:rsidR="00FA1B6B" w:rsidRPr="00D503A9">
        <w:rPr>
          <w:color w:val="000000" w:themeColor="text1"/>
        </w:rPr>
        <w:t xml:space="preserve">differing states </w:t>
      </w:r>
      <w:r w:rsidRPr="00D503A9">
        <w:rPr>
          <w:color w:val="000000" w:themeColor="text1"/>
        </w:rPr>
        <w:t>such as protein molecules encoded by the same gene</w:t>
      </w:r>
      <w:bookmarkStart w:id="318" w:name="_Hlk117278089"/>
      <w:r w:rsidRPr="00D503A9">
        <w:rPr>
          <w:color w:val="000000" w:themeColor="text1"/>
        </w:rPr>
        <w:t>.</w:t>
      </w:r>
      <w:bookmarkEnd w:id="318"/>
      <w:r w:rsidRPr="00D503A9">
        <w:rPr>
          <w:color w:val="000000" w:themeColor="text1"/>
        </w:rPr>
        <w:t xml:space="preserve"> </w:t>
      </w:r>
      <w:bookmarkEnd w:id="317"/>
      <w:r w:rsidRPr="00D503A9">
        <w:rPr>
          <w:color w:val="000000" w:themeColor="text1"/>
        </w:rPr>
        <w:t>Its definition is shown in</w:t>
      </w:r>
      <w:r w:rsidR="005E118B" w:rsidRPr="00D503A9">
        <w:rPr>
          <w:color w:val="000000" w:themeColor="text1"/>
        </w:rPr>
        <w:t xml:space="preserve"> </w:t>
      </w:r>
      <w:r w:rsidR="00FA1B6B" w:rsidRPr="00D503A9">
        <w:rPr>
          <w:color w:val="000000" w:themeColor="text1"/>
        </w:rPr>
        <w:fldChar w:fldCharType="begin"/>
      </w:r>
      <w:r w:rsidR="00FA1B6B" w:rsidRPr="00D503A9">
        <w:rPr>
          <w:color w:val="000000" w:themeColor="text1"/>
        </w:rPr>
        <w:instrText xml:space="preserve"> REF _Ref44484309 \h </w:instrText>
      </w:r>
      <w:r w:rsidR="00FA1B6B" w:rsidRPr="00D503A9">
        <w:rPr>
          <w:color w:val="000000" w:themeColor="text1"/>
        </w:rPr>
      </w:r>
      <w:r w:rsidR="00FA1B6B" w:rsidRPr="00D503A9">
        <w:rPr>
          <w:color w:val="000000" w:themeColor="text1"/>
        </w:rPr>
        <w:fldChar w:fldCharType="separate"/>
      </w:r>
      <w:r w:rsidR="00274D85">
        <w:t xml:space="preserve">Figure </w:t>
      </w:r>
      <w:r w:rsidR="00274D85">
        <w:rPr>
          <w:noProof/>
        </w:rPr>
        <w:t>2</w:t>
      </w:r>
      <w:r w:rsidR="00274D85">
        <w:noBreakHyphen/>
      </w:r>
      <w:r w:rsidR="00274D85">
        <w:rPr>
          <w:noProof/>
        </w:rPr>
        <w:t>41</w:t>
      </w:r>
      <w:r w:rsidR="00FA1B6B" w:rsidRPr="00D503A9">
        <w:rPr>
          <w:color w:val="000000" w:themeColor="text1"/>
        </w:rPr>
        <w:fldChar w:fldCharType="end"/>
      </w:r>
      <w:r w:rsidRPr="00D503A9">
        <w:rPr>
          <w:color w:val="000000" w:themeColor="text1"/>
        </w:rPr>
        <w:t>.</w:t>
      </w:r>
      <w:r w:rsidR="00095738">
        <w:rPr>
          <w:color w:val="000000" w:themeColor="text1"/>
        </w:rPr>
        <w:t xml:space="preserve"> </w:t>
      </w:r>
      <w:proofErr w:type="spellStart"/>
      <w:r w:rsidR="00095738" w:rsidRPr="00095738">
        <w:rPr>
          <w:rFonts w:ascii="黑体" w:eastAsia="黑体" w:hAnsi="黑体"/>
          <w:b/>
          <w:color w:val="000000" w:themeColor="text1"/>
        </w:rPr>
        <w:t>SubstanceReference</w:t>
      </w:r>
      <w:proofErr w:type="spellEnd"/>
      <w:r w:rsidR="00095738">
        <w:rPr>
          <w:rFonts w:ascii="黑体" w:eastAsia="黑体" w:hAnsi="黑体"/>
          <w:b/>
          <w:color w:val="000000" w:themeColor="text1"/>
        </w:rPr>
        <w:t xml:space="preserve"> </w:t>
      </w:r>
      <w:r w:rsidR="00095738" w:rsidRPr="00095738">
        <w:rPr>
          <w:rFonts w:eastAsia="黑体" w:cs="Times New Roman"/>
          <w:color w:val="000000" w:themeColor="text1"/>
        </w:rPr>
        <w:t xml:space="preserve">has one sub-class which is </w:t>
      </w:r>
      <w:bookmarkStart w:id="319" w:name="_Hlk117278123"/>
      <w:proofErr w:type="spellStart"/>
      <w:r w:rsidR="00095738">
        <w:rPr>
          <w:rFonts w:ascii="黑体" w:eastAsia="黑体" w:hAnsi="黑体"/>
          <w:b/>
          <w:color w:val="000000" w:themeColor="text1"/>
        </w:rPr>
        <w:t>ProteinReference</w:t>
      </w:r>
      <w:bookmarkEnd w:id="319"/>
      <w:proofErr w:type="spellEnd"/>
      <w:r w:rsidR="004E54FA">
        <w:rPr>
          <w:rFonts w:ascii="黑体" w:eastAsia="黑体" w:hAnsi="黑体"/>
          <w:b/>
          <w:color w:val="000000" w:themeColor="text1"/>
        </w:rPr>
        <w:t xml:space="preserve"> </w:t>
      </w:r>
      <w:r w:rsidR="004E54FA" w:rsidRPr="004E54FA">
        <w:rPr>
          <w:rFonts w:eastAsia="黑体" w:cs="Times New Roman"/>
          <w:color w:val="000000" w:themeColor="text1"/>
        </w:rPr>
        <w:t>of which the structure is the same</w:t>
      </w:r>
      <w:r w:rsidR="00D25E89">
        <w:rPr>
          <w:color w:val="000000" w:themeColor="text1"/>
        </w:rPr>
        <w:t>.</w:t>
      </w:r>
      <w:r w:rsidR="00095738">
        <w:rPr>
          <w:color w:val="000000" w:themeColor="text1"/>
        </w:rPr>
        <w:t xml:space="preserve"> </w:t>
      </w:r>
      <w:r w:rsidR="00D25E89">
        <w:rPr>
          <w:color w:val="000000" w:themeColor="text1"/>
        </w:rPr>
        <w:t xml:space="preserve">This class </w:t>
      </w:r>
      <w:r w:rsidR="00095738">
        <w:rPr>
          <w:color w:val="000000" w:themeColor="text1"/>
        </w:rPr>
        <w:t xml:space="preserve">is used </w:t>
      </w:r>
      <w:r w:rsidR="00D25E89">
        <w:rPr>
          <w:color w:val="000000" w:themeColor="text1"/>
        </w:rPr>
        <w:t>to define a generic</w:t>
      </w:r>
      <w:r w:rsidR="00095738">
        <w:rPr>
          <w:color w:val="000000" w:themeColor="text1"/>
        </w:rPr>
        <w:t xml:space="preserve"> </w:t>
      </w:r>
      <w:r w:rsidR="00D25E89" w:rsidRPr="00D25E89">
        <w:rPr>
          <w:rFonts w:eastAsia="黑体" w:cs="Times New Roman"/>
          <w:color w:val="000000" w:themeColor="text1"/>
        </w:rPr>
        <w:t>a</w:t>
      </w:r>
      <w:r w:rsidR="00095738" w:rsidRPr="00D25E89">
        <w:rPr>
          <w:rFonts w:eastAsia="黑体" w:cs="Times New Roman"/>
          <w:color w:val="000000" w:themeColor="text1"/>
        </w:rPr>
        <w:t>ntigen</w:t>
      </w:r>
      <w:r w:rsidR="00D25E89">
        <w:rPr>
          <w:color w:val="000000" w:themeColor="text1"/>
        </w:rPr>
        <w:t xml:space="preserve"> or a generic antibody</w:t>
      </w:r>
      <w:r w:rsidR="00095738">
        <w:rPr>
          <w:color w:val="000000" w:themeColor="text1"/>
        </w:rPr>
        <w:t>.</w:t>
      </w:r>
    </w:p>
    <w:p w14:paraId="09AF96A8" w14:textId="5A057D9A" w:rsidR="0034703E" w:rsidRPr="00D503A9" w:rsidRDefault="0034703E" w:rsidP="0034703E">
      <w:pPr>
        <w:spacing w:after="163"/>
        <w:rPr>
          <w:color w:val="000000" w:themeColor="text1"/>
        </w:rPr>
      </w:pPr>
      <w:bookmarkStart w:id="320" w:name="OLE_LINK30"/>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bookmarkEnd w:id="320"/>
      <w:proofErr w:type="spellStart"/>
      <w:r w:rsidR="002D1CC9">
        <w:rPr>
          <w:color w:val="000000" w:themeColor="text1"/>
        </w:rPr>
        <w:t>PathoML</w:t>
      </w:r>
      <w:proofErr w:type="spellEnd"/>
      <w:r w:rsidRPr="0034703E">
        <w:rPr>
          <w:color w:val="000000" w:themeColor="text1"/>
        </w:rPr>
        <w:t xml:space="preserve"> recommends using</w:t>
      </w:r>
      <w:r w:rsidR="00A95F9C" w:rsidRPr="00A95F9C">
        <w:rPr>
          <w:color w:val="000000" w:themeColor="text1"/>
        </w:rPr>
        <w:t xml:space="preserve"> </w:t>
      </w:r>
      <w:bookmarkStart w:id="321" w:name="_Hlk104907764"/>
      <w:r w:rsidR="00A95F9C" w:rsidRPr="00A95F9C">
        <w:rPr>
          <w:color w:val="000000" w:themeColor="text1"/>
        </w:rPr>
        <w:t>"</w:t>
      </w:r>
      <w:bookmarkEnd w:id="321"/>
      <w:r w:rsidR="00A95F9C" w:rsidRPr="00A95F9C">
        <w:rPr>
          <w:color w:val="000000" w:themeColor="text1"/>
        </w:rPr>
        <w:t>Biological macromolecule" and "Portion of body substance"</w:t>
      </w:r>
      <w:r w:rsidRPr="0034703E">
        <w:rPr>
          <w:color w:val="000000" w:themeColor="text1"/>
        </w:rPr>
        <w:t xml:space="preserve"> from </w:t>
      </w:r>
      <w:r w:rsidR="002429AE">
        <w:rPr>
          <w:color w:val="000000" w:themeColor="text1"/>
        </w:rPr>
        <w:t>Tumor Pathology Ontology</w:t>
      </w:r>
      <w:r w:rsidR="00434323">
        <w:rPr>
          <w:color w:val="000000" w:themeColor="text1"/>
        </w:rPr>
        <w:t xml:space="preserve"> or </w:t>
      </w:r>
      <w:proofErr w:type="spellStart"/>
      <w:r w:rsidR="00434323">
        <w:rPr>
          <w:color w:val="000000" w:themeColor="text1"/>
        </w:rPr>
        <w:t>UniProt</w:t>
      </w:r>
      <w:proofErr w:type="spellEnd"/>
      <w:r w:rsidRPr="0034703E">
        <w:rPr>
          <w:color w:val="000000" w:themeColor="text1"/>
        </w:rPr>
        <w:t>.</w:t>
      </w:r>
    </w:p>
    <w:p w14:paraId="493E3182" w14:textId="219E15BE" w:rsidR="00F56D49" w:rsidRPr="00D503A9" w:rsidRDefault="00093EB6" w:rsidP="00241742">
      <w:pPr>
        <w:spacing w:after="163"/>
        <w:rPr>
          <w:color w:val="000000" w:themeColor="text1"/>
        </w:rPr>
      </w:pPr>
      <w:r w:rsidRPr="00D503A9">
        <w:rPr>
          <w:noProof/>
          <w:color w:val="000000" w:themeColor="text1"/>
        </w:rPr>
        <w:lastRenderedPageBreak/>
        <mc:AlternateContent>
          <mc:Choice Requires="wps">
            <w:drawing>
              <wp:inline distT="0" distB="0" distL="0" distR="0" wp14:anchorId="65A1A8AF" wp14:editId="703CBBC1">
                <wp:extent cx="5124734" cy="3282286"/>
                <wp:effectExtent l="0" t="0" r="0" b="0"/>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28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E95BE" w14:textId="0BDF3499" w:rsidR="00407D29" w:rsidRDefault="00407D29" w:rsidP="00093EB6">
                            <w:pPr>
                              <w:keepNext/>
                              <w:spacing w:after="163"/>
                              <w:jc w:val="center"/>
                            </w:pPr>
                            <w:r>
                              <w:object w:dxaOrig="22097" w:dyaOrig="11914" w14:anchorId="4462B158">
                                <v:shape id="_x0000_i1064" type="#_x0000_t75" style="width:389.25pt;height:209.6pt">
                                  <v:imagedata r:id="rId132" o:title=""/>
                                </v:shape>
                                <o:OLEObject Type="Embed" ProgID="Visio.Drawing.15" ShapeID="_x0000_i1064" DrawAspect="Content" ObjectID="_1729097205" r:id="rId133"/>
                              </w:object>
                            </w:r>
                          </w:p>
                          <w:p w14:paraId="5B839009" w14:textId="55C6E458" w:rsidR="00407D29" w:rsidRDefault="00407D29" w:rsidP="00093EB6">
                            <w:pPr>
                              <w:pStyle w:val="af1"/>
                              <w:spacing w:after="163"/>
                              <w:jc w:val="center"/>
                            </w:pPr>
                            <w:bookmarkStart w:id="322" w:name="_Ref4448430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1</w:t>
                            </w:r>
                            <w:r>
                              <w:rPr>
                                <w:noProof/>
                              </w:rPr>
                              <w:fldChar w:fldCharType="end"/>
                            </w:r>
                            <w:bookmarkEnd w:id="322"/>
                          </w:p>
                          <w:p w14:paraId="05E315EF" w14:textId="14CBB3D4" w:rsidR="00407D29" w:rsidRDefault="00407D29" w:rsidP="00093EB6">
                            <w:pPr>
                              <w:keepNext/>
                              <w:spacing w:after="163"/>
                              <w:jc w:val="center"/>
                            </w:pPr>
                          </w:p>
                          <w:p w14:paraId="1EA71D76" w14:textId="77777777" w:rsidR="00407D29" w:rsidRDefault="00407D29" w:rsidP="00093EB6">
                            <w:pPr>
                              <w:keepNext/>
                              <w:spacing w:after="163"/>
                              <w:jc w:val="center"/>
                            </w:pPr>
                          </w:p>
                          <w:p w14:paraId="0C21E98C" w14:textId="77777777" w:rsidR="00407D29" w:rsidRDefault="00407D29" w:rsidP="00093EB6">
                            <w:pPr>
                              <w:pStyle w:val="af1"/>
                              <w:spacing w:after="163"/>
                              <w:jc w:val="center"/>
                            </w:pPr>
                          </w:p>
                          <w:p w14:paraId="0C0963BF" w14:textId="77777777" w:rsidR="00407D29" w:rsidRDefault="00407D29" w:rsidP="00093EB6">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65A1A8AF" id="文本框 36" o:spid="_x0000_s1070" type="#_x0000_t202" style="width:403.5pt;height:25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" stroked="f">
                <v:textbox>
                  <w:txbxContent>
                    <w:p w14:paraId="65BE95BE" w14:textId="0BDF3499" w:rsidR="00407D29" w:rsidRDefault="00407D29" w:rsidP="00093EB6">
                      <w:pPr>
                        <w:keepNext/>
                        <w:spacing w:after="163"/>
                        <w:jc w:val="center"/>
                      </w:pPr>
                      <w:r>
                        <w:object w:dxaOrig="22097" w:dyaOrig="11914" w14:anchorId="4462B158">
                          <v:shape id="_x0000_i1064" type="#_x0000_t75" style="width:389.25pt;height:209.6pt">
                            <v:imagedata r:id="rId132" o:title=""/>
                          </v:shape>
                          <o:OLEObject Type="Embed" ProgID="Visio.Drawing.15" ShapeID="_x0000_i1064" DrawAspect="Content" ObjectID="_1729097205" r:id="rId134"/>
                        </w:object>
                      </w:r>
                    </w:p>
                    <w:p w14:paraId="5B839009" w14:textId="55C6E458" w:rsidR="00407D29" w:rsidRDefault="00407D29" w:rsidP="00093EB6">
                      <w:pPr>
                        <w:pStyle w:val="af1"/>
                        <w:spacing w:after="163"/>
                        <w:jc w:val="center"/>
                      </w:pPr>
                      <w:bookmarkStart w:id="323" w:name="_Ref4448430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1</w:t>
                      </w:r>
                      <w:r>
                        <w:rPr>
                          <w:noProof/>
                        </w:rPr>
                        <w:fldChar w:fldCharType="end"/>
                      </w:r>
                      <w:bookmarkEnd w:id="323"/>
                    </w:p>
                    <w:p w14:paraId="05E315EF" w14:textId="14CBB3D4" w:rsidR="00407D29" w:rsidRDefault="00407D29" w:rsidP="00093EB6">
                      <w:pPr>
                        <w:keepNext/>
                        <w:spacing w:after="163"/>
                        <w:jc w:val="center"/>
                      </w:pPr>
                    </w:p>
                    <w:p w14:paraId="1EA71D76" w14:textId="77777777" w:rsidR="00407D29" w:rsidRDefault="00407D29" w:rsidP="00093EB6">
                      <w:pPr>
                        <w:keepNext/>
                        <w:spacing w:after="163"/>
                        <w:jc w:val="center"/>
                      </w:pPr>
                    </w:p>
                    <w:p w14:paraId="0C21E98C" w14:textId="77777777" w:rsidR="00407D29" w:rsidRDefault="00407D29" w:rsidP="00093EB6">
                      <w:pPr>
                        <w:pStyle w:val="af1"/>
                        <w:spacing w:after="163"/>
                        <w:jc w:val="center"/>
                      </w:pPr>
                    </w:p>
                    <w:p w14:paraId="0C0963BF" w14:textId="77777777" w:rsidR="00407D29" w:rsidRDefault="00407D29" w:rsidP="00093EB6">
                      <w:pPr>
                        <w:keepNext/>
                        <w:spacing w:after="163"/>
                        <w:jc w:val="center"/>
                      </w:pPr>
                    </w:p>
                  </w:txbxContent>
                </v:textbox>
                <w10:anchorlock/>
              </v:shape>
            </w:pict>
          </mc:Fallback>
        </mc:AlternateContent>
      </w:r>
    </w:p>
    <w:p w14:paraId="39E968EF" w14:textId="3D1E5231" w:rsidR="00CA27F2" w:rsidRPr="00D503A9" w:rsidRDefault="002853B4" w:rsidP="002853B4">
      <w:pPr>
        <w:pStyle w:val="3"/>
        <w:spacing w:before="163"/>
        <w:rPr>
          <w:color w:val="000000" w:themeColor="text1"/>
        </w:rPr>
      </w:pPr>
      <w:bookmarkStart w:id="324" w:name="_Toc117326600"/>
      <w:r w:rsidRPr="00D503A9">
        <w:rPr>
          <w:rFonts w:hint="eastAsia"/>
          <w:color w:val="000000" w:themeColor="text1"/>
        </w:rPr>
        <w:t>P</w:t>
      </w:r>
      <w:r w:rsidRPr="00D503A9">
        <w:rPr>
          <w:color w:val="000000" w:themeColor="text1"/>
        </w:rPr>
        <w:t>rovenance</w:t>
      </w:r>
      <w:bookmarkEnd w:id="324"/>
    </w:p>
    <w:p w14:paraId="13FDE0A2" w14:textId="54D683B0" w:rsidR="002853B4" w:rsidRPr="00D503A9" w:rsidRDefault="002853B4" w:rsidP="001734DE">
      <w:pPr>
        <w:spacing w:after="163"/>
        <w:ind w:firstLine="420"/>
        <w:rPr>
          <w:color w:val="000000" w:themeColor="text1"/>
        </w:rPr>
      </w:pPr>
      <w:bookmarkStart w:id="325" w:name="_Hlk55317159"/>
      <w:r w:rsidRPr="00D503A9">
        <w:rPr>
          <w:rFonts w:hint="eastAsia"/>
          <w:color w:val="000000" w:themeColor="text1"/>
        </w:rPr>
        <w:t>T</w:t>
      </w:r>
      <w:r w:rsidRPr="00D503A9">
        <w:rPr>
          <w:color w:val="000000" w:themeColor="text1"/>
        </w:rPr>
        <w:t xml:space="preserve">he direct source of the data represented using </w:t>
      </w:r>
      <w:proofErr w:type="spellStart"/>
      <w:r w:rsidR="002D1CC9">
        <w:rPr>
          <w:color w:val="000000" w:themeColor="text1"/>
        </w:rPr>
        <w:t>PathoML</w:t>
      </w:r>
      <w:proofErr w:type="spellEnd"/>
      <w:r w:rsidRPr="00D503A9">
        <w:rPr>
          <w:color w:val="000000" w:themeColor="text1"/>
        </w:rPr>
        <w:t xml:space="preserve"> such as a database. </w:t>
      </w:r>
      <w:bookmarkEnd w:id="325"/>
      <w:r w:rsidRPr="00D503A9">
        <w:rPr>
          <w:color w:val="000000" w:themeColor="text1"/>
        </w:rPr>
        <w:t xml:space="preserve">The </w:t>
      </w:r>
      <w:proofErr w:type="spellStart"/>
      <w:r w:rsidRPr="00D503A9">
        <w:rPr>
          <w:rFonts w:ascii="黑体" w:eastAsia="黑体" w:hAnsi="黑体"/>
          <w:i/>
          <w:color w:val="000000" w:themeColor="text1"/>
        </w:rPr>
        <w:t>hasXref</w:t>
      </w:r>
      <w:proofErr w:type="spellEnd"/>
      <w:r w:rsidRPr="00D503A9">
        <w:rPr>
          <w:color w:val="000000" w:themeColor="text1"/>
        </w:rPr>
        <w:t xml:space="preserve"> property may contain a</w:t>
      </w:r>
      <w:r w:rsidRPr="00D503A9">
        <w:rPr>
          <w:rFonts w:hint="eastAsia"/>
          <w:color w:val="000000" w:themeColor="text1"/>
        </w:rPr>
        <w:t xml:space="preserve"> </w:t>
      </w:r>
      <w:proofErr w:type="spellStart"/>
      <w:r w:rsidRPr="00D503A9">
        <w:rPr>
          <w:rFonts w:ascii="黑体" w:eastAsia="黑体" w:hAnsi="黑体"/>
          <w:b/>
          <w:color w:val="000000" w:themeColor="text1"/>
        </w:rPr>
        <w:t>PublicationXref</w:t>
      </w:r>
      <w:proofErr w:type="spellEnd"/>
      <w:r w:rsidRPr="00D503A9">
        <w:rPr>
          <w:color w:val="000000" w:themeColor="text1"/>
        </w:rPr>
        <w:t xml:space="preserve"> referencing a publication describing the data source</w:t>
      </w:r>
      <w:r w:rsidRPr="00D503A9">
        <w:rPr>
          <w:rFonts w:hint="eastAsia"/>
          <w:color w:val="000000" w:themeColor="text1"/>
        </w:rPr>
        <w:t xml:space="preserve"> </w:t>
      </w:r>
      <w:r w:rsidRPr="00D503A9">
        <w:rPr>
          <w:color w:val="000000" w:themeColor="text1"/>
        </w:rPr>
        <w:t xml:space="preserve">(e.g. a database publication). </w:t>
      </w:r>
      <w:r w:rsidR="00AD0989" w:rsidRPr="00D503A9">
        <w:rPr>
          <w:color w:val="000000" w:themeColor="text1"/>
        </w:rPr>
        <w:t xml:space="preserve">Its definition is shown in </w:t>
      </w:r>
      <w:r w:rsidR="001734DE" w:rsidRPr="00D503A9">
        <w:rPr>
          <w:color w:val="000000" w:themeColor="text1"/>
        </w:rPr>
        <w:fldChar w:fldCharType="begin"/>
      </w:r>
      <w:r w:rsidR="001734DE" w:rsidRPr="00D503A9">
        <w:rPr>
          <w:color w:val="000000" w:themeColor="text1"/>
        </w:rPr>
        <w:instrText xml:space="preserve"> REF _Ref44491984 \h </w:instrText>
      </w:r>
      <w:r w:rsidR="001734DE" w:rsidRPr="00D503A9">
        <w:rPr>
          <w:color w:val="000000" w:themeColor="text1"/>
        </w:rPr>
      </w:r>
      <w:r w:rsidR="001734DE" w:rsidRPr="00D503A9">
        <w:rPr>
          <w:color w:val="000000" w:themeColor="text1"/>
        </w:rPr>
        <w:fldChar w:fldCharType="separate"/>
      </w:r>
      <w:r w:rsidR="00274D85">
        <w:t xml:space="preserve">Figure </w:t>
      </w:r>
      <w:r w:rsidR="00274D85">
        <w:rPr>
          <w:noProof/>
        </w:rPr>
        <w:t>2</w:t>
      </w:r>
      <w:r w:rsidR="00274D85">
        <w:noBreakHyphen/>
      </w:r>
      <w:r w:rsidR="00274D85">
        <w:rPr>
          <w:noProof/>
        </w:rPr>
        <w:t>42</w:t>
      </w:r>
      <w:r w:rsidR="001734DE" w:rsidRPr="00D503A9">
        <w:rPr>
          <w:color w:val="000000" w:themeColor="text1"/>
        </w:rPr>
        <w:fldChar w:fldCharType="end"/>
      </w:r>
      <w:r w:rsidR="00AD0989" w:rsidRPr="00D503A9">
        <w:rPr>
          <w:color w:val="000000" w:themeColor="text1"/>
        </w:rPr>
        <w:t>.</w:t>
      </w:r>
    </w:p>
    <w:p w14:paraId="57E1C139" w14:textId="6ABE9193" w:rsidR="00AD0989" w:rsidRPr="00D503A9" w:rsidRDefault="00AD0989" w:rsidP="002853B4">
      <w:pPr>
        <w:spacing w:after="163"/>
        <w:rPr>
          <w:color w:val="000000" w:themeColor="text1"/>
        </w:rPr>
      </w:pPr>
      <w:r w:rsidRPr="00D503A9">
        <w:rPr>
          <w:noProof/>
          <w:color w:val="000000" w:themeColor="text1"/>
        </w:rPr>
        <mc:AlternateContent>
          <mc:Choice Requires="wps">
            <w:drawing>
              <wp:inline distT="0" distB="0" distL="0" distR="0" wp14:anchorId="466ACF2F" wp14:editId="77442131">
                <wp:extent cx="5124734" cy="3336878"/>
                <wp:effectExtent l="0" t="0" r="0" b="0"/>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3368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F46BB6" w14:textId="77777777" w:rsidR="00407D29" w:rsidRDefault="00407D29" w:rsidP="00AD0989">
                            <w:pPr>
                              <w:keepNext/>
                              <w:spacing w:after="163"/>
                              <w:jc w:val="center"/>
                            </w:pPr>
                            <w:r>
                              <w:rPr>
                                <w:noProof/>
                              </w:rPr>
                              <w:object w:dxaOrig="12626" w:dyaOrig="6686" w14:anchorId="5D25E7A5">
                                <v:shape id="_x0000_i1065" type="#_x0000_t75" alt="" style="width:389.25pt;height:206.75pt;mso-width-percent:0;mso-height-percent:0;mso-width-percent:0;mso-height-percent:0">
                                  <v:imagedata r:id="rId135" o:title=""/>
                                </v:shape>
                                <o:OLEObject Type="Embed" ProgID="Visio.Drawing.15" ShapeID="_x0000_i1065" DrawAspect="Content" ObjectID="_1729097206" r:id="rId136"/>
                              </w:object>
                            </w:r>
                          </w:p>
                          <w:p w14:paraId="4871B398" w14:textId="2390547C" w:rsidR="00407D29" w:rsidRDefault="00407D29" w:rsidP="00AD0989">
                            <w:pPr>
                              <w:pStyle w:val="af1"/>
                              <w:spacing w:after="163"/>
                              <w:jc w:val="center"/>
                            </w:pPr>
                            <w:bookmarkStart w:id="326" w:name="_Ref4449198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2</w:t>
                            </w:r>
                            <w:r>
                              <w:rPr>
                                <w:noProof/>
                              </w:rPr>
                              <w:fldChar w:fldCharType="end"/>
                            </w:r>
                            <w:bookmarkEnd w:id="326"/>
                          </w:p>
                          <w:p w14:paraId="4D039FD1" w14:textId="77777777" w:rsidR="00407D29" w:rsidRDefault="00407D29" w:rsidP="00AD0989">
                            <w:pPr>
                              <w:keepNext/>
                              <w:spacing w:after="163"/>
                              <w:jc w:val="center"/>
                            </w:pPr>
                          </w:p>
                          <w:p w14:paraId="1F16E759" w14:textId="77777777" w:rsidR="00407D29" w:rsidRDefault="00407D29" w:rsidP="00AD0989">
                            <w:pPr>
                              <w:pStyle w:val="af1"/>
                              <w:spacing w:after="163"/>
                              <w:jc w:val="center"/>
                            </w:pPr>
                          </w:p>
                          <w:p w14:paraId="4CB613AE" w14:textId="77777777" w:rsidR="00407D29" w:rsidRDefault="00407D29" w:rsidP="00AD0989">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466ACF2F" id="文本框 38" o:spid="_x0000_s1071" type="#_x0000_t202" style="width:403.5pt;height:26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" stroked="f">
                <v:textbox>
                  <w:txbxContent>
                    <w:p w14:paraId="52F46BB6" w14:textId="77777777" w:rsidR="00407D29" w:rsidRDefault="00407D29" w:rsidP="00AD0989">
                      <w:pPr>
                        <w:keepNext/>
                        <w:spacing w:after="163"/>
                        <w:jc w:val="center"/>
                      </w:pPr>
                      <w:r>
                        <w:rPr>
                          <w:noProof/>
                        </w:rPr>
                        <w:object w:dxaOrig="12626" w:dyaOrig="6686" w14:anchorId="5D25E7A5">
                          <v:shape id="_x0000_i1065" type="#_x0000_t75" alt="" style="width:389.25pt;height:206.75pt;mso-width-percent:0;mso-height-percent:0;mso-width-percent:0;mso-height-percent:0">
                            <v:imagedata r:id="rId135" o:title=""/>
                          </v:shape>
                          <o:OLEObject Type="Embed" ProgID="Visio.Drawing.15" ShapeID="_x0000_i1065" DrawAspect="Content" ObjectID="_1729097206" r:id="rId137"/>
                        </w:object>
                      </w:r>
                    </w:p>
                    <w:p w14:paraId="4871B398" w14:textId="2390547C" w:rsidR="00407D29" w:rsidRDefault="00407D29" w:rsidP="00AD0989">
                      <w:pPr>
                        <w:pStyle w:val="af1"/>
                        <w:spacing w:after="163"/>
                        <w:jc w:val="center"/>
                      </w:pPr>
                      <w:bookmarkStart w:id="327" w:name="_Ref44491984"/>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2</w:t>
                      </w:r>
                      <w:r>
                        <w:rPr>
                          <w:noProof/>
                        </w:rPr>
                        <w:fldChar w:fldCharType="end"/>
                      </w:r>
                      <w:bookmarkEnd w:id="327"/>
                    </w:p>
                    <w:p w14:paraId="4D039FD1" w14:textId="77777777" w:rsidR="00407D29" w:rsidRDefault="00407D29" w:rsidP="00AD0989">
                      <w:pPr>
                        <w:keepNext/>
                        <w:spacing w:after="163"/>
                        <w:jc w:val="center"/>
                      </w:pPr>
                    </w:p>
                    <w:p w14:paraId="1F16E759" w14:textId="77777777" w:rsidR="00407D29" w:rsidRDefault="00407D29" w:rsidP="00AD0989">
                      <w:pPr>
                        <w:pStyle w:val="af1"/>
                        <w:spacing w:after="163"/>
                        <w:jc w:val="center"/>
                      </w:pPr>
                    </w:p>
                    <w:p w14:paraId="4CB613AE" w14:textId="77777777" w:rsidR="00407D29" w:rsidRDefault="00407D29" w:rsidP="00AD0989">
                      <w:pPr>
                        <w:keepNext/>
                        <w:spacing w:after="163"/>
                        <w:jc w:val="center"/>
                      </w:pPr>
                    </w:p>
                  </w:txbxContent>
                </v:textbox>
                <w10:anchorlock/>
              </v:shape>
            </w:pict>
          </mc:Fallback>
        </mc:AlternateContent>
      </w:r>
    </w:p>
    <w:p w14:paraId="2BE3AD0A" w14:textId="461C0E00" w:rsidR="00390E1F" w:rsidRPr="00D503A9" w:rsidRDefault="00390E1F" w:rsidP="00390E1F">
      <w:pPr>
        <w:pStyle w:val="3"/>
        <w:spacing w:before="163"/>
        <w:rPr>
          <w:color w:val="000000" w:themeColor="text1"/>
        </w:rPr>
      </w:pPr>
      <w:bookmarkStart w:id="328" w:name="_Toc117326601"/>
      <w:r w:rsidRPr="00D503A9">
        <w:rPr>
          <w:rFonts w:hint="eastAsia"/>
          <w:color w:val="000000" w:themeColor="text1"/>
        </w:rPr>
        <w:lastRenderedPageBreak/>
        <w:t>Q</w:t>
      </w:r>
      <w:r w:rsidRPr="00D503A9">
        <w:rPr>
          <w:color w:val="000000" w:themeColor="text1"/>
        </w:rPr>
        <w:t>uantification</w:t>
      </w:r>
      <w:bookmarkEnd w:id="328"/>
    </w:p>
    <w:p w14:paraId="197EAC9D" w14:textId="45B4C9E7" w:rsidR="009F5567" w:rsidRPr="00D503A9" w:rsidRDefault="00B120B8" w:rsidP="00B120B8">
      <w:pPr>
        <w:spacing w:after="163"/>
        <w:ind w:firstLine="420"/>
        <w:rPr>
          <w:color w:val="000000" w:themeColor="text1"/>
        </w:rPr>
      </w:pPr>
      <w:r w:rsidRPr="00D503A9">
        <w:rPr>
          <w:rFonts w:ascii="黑体" w:eastAsia="黑体" w:hAnsi="黑体"/>
          <w:b/>
          <w:color w:val="000000" w:themeColor="text1"/>
        </w:rPr>
        <w:t xml:space="preserve">Quantification </w:t>
      </w:r>
      <w:r w:rsidRPr="00D503A9">
        <w:rPr>
          <w:color w:val="000000" w:themeColor="text1"/>
        </w:rPr>
        <w:t>is u</w:t>
      </w:r>
      <w:r w:rsidR="004B5297" w:rsidRPr="00D503A9">
        <w:rPr>
          <w:color w:val="000000" w:themeColor="text1"/>
        </w:rPr>
        <w:t xml:space="preserve">sed to quantitatively describe </w:t>
      </w:r>
      <w:r w:rsidRPr="00D503A9">
        <w:rPr>
          <w:color w:val="000000" w:themeColor="text1"/>
        </w:rPr>
        <w:t xml:space="preserve">an </w:t>
      </w:r>
      <w:r w:rsidR="004B5297" w:rsidRPr="00D503A9">
        <w:rPr>
          <w:color w:val="000000" w:themeColor="text1"/>
        </w:rPr>
        <w:t>attribute of</w:t>
      </w:r>
      <w:r w:rsidRPr="00D503A9">
        <w:rPr>
          <w:color w:val="000000" w:themeColor="text1"/>
        </w:rPr>
        <w:t xml:space="preserve"> an</w:t>
      </w:r>
      <w:r w:rsidR="004B5297" w:rsidRPr="00D503A9">
        <w:rPr>
          <w:color w:val="000000" w:themeColor="text1"/>
        </w:rPr>
        <w:t xml:space="preserve"> entit</w:t>
      </w:r>
      <w:r w:rsidRPr="00D503A9">
        <w:rPr>
          <w:color w:val="000000" w:themeColor="text1"/>
        </w:rPr>
        <w:t>y which</w:t>
      </w:r>
      <w:r w:rsidR="009F5567" w:rsidRPr="00D503A9">
        <w:rPr>
          <w:color w:val="000000" w:themeColor="text1"/>
        </w:rPr>
        <w:t xml:space="preserve"> </w:t>
      </w:r>
      <w:bookmarkStart w:id="329" w:name="_Hlk55311799"/>
      <w:r w:rsidR="00BD3A58" w:rsidRPr="00D503A9">
        <w:rPr>
          <w:color w:val="000000" w:themeColor="text1"/>
        </w:rPr>
        <w:t xml:space="preserve">provides </w:t>
      </w:r>
      <w:bookmarkStart w:id="330" w:name="_Hlk44495460"/>
      <w:r w:rsidR="00BD3A58" w:rsidRPr="00D503A9">
        <w:rPr>
          <w:color w:val="000000" w:themeColor="text1"/>
        </w:rPr>
        <w:t>the absolute amount</w:t>
      </w:r>
      <w:r w:rsidR="004F6D56" w:rsidRPr="00D503A9">
        <w:rPr>
          <w:color w:val="000000" w:themeColor="text1"/>
        </w:rPr>
        <w:t xml:space="preserve"> or the numerical range</w:t>
      </w:r>
      <w:r w:rsidR="00BD3A58" w:rsidRPr="00D503A9">
        <w:rPr>
          <w:color w:val="000000" w:themeColor="text1"/>
        </w:rPr>
        <w:t xml:space="preserve"> of the attribute.</w:t>
      </w:r>
      <w:bookmarkEnd w:id="329"/>
      <w:bookmarkEnd w:id="330"/>
      <w:r w:rsidR="00BD3A58" w:rsidRPr="00D503A9">
        <w:rPr>
          <w:color w:val="000000" w:themeColor="text1"/>
        </w:rPr>
        <w:t xml:space="preserve"> Its definition is shown in </w:t>
      </w:r>
      <w:r w:rsidRPr="00D503A9">
        <w:rPr>
          <w:color w:val="000000" w:themeColor="text1"/>
        </w:rPr>
        <w:fldChar w:fldCharType="begin"/>
      </w:r>
      <w:r w:rsidRPr="00D503A9">
        <w:rPr>
          <w:color w:val="000000" w:themeColor="text1"/>
        </w:rPr>
        <w:instrText xml:space="preserve"> REF _Ref44493453 \h </w:instrText>
      </w:r>
      <w:r w:rsidRPr="00D503A9">
        <w:rPr>
          <w:color w:val="000000" w:themeColor="text1"/>
        </w:rPr>
      </w:r>
      <w:r w:rsidRPr="00D503A9">
        <w:rPr>
          <w:color w:val="000000" w:themeColor="text1"/>
        </w:rPr>
        <w:fldChar w:fldCharType="separate"/>
      </w:r>
      <w:r w:rsidR="00274D85">
        <w:t xml:space="preserve">Figure </w:t>
      </w:r>
      <w:r w:rsidR="00274D85">
        <w:rPr>
          <w:noProof/>
        </w:rPr>
        <w:t>2</w:t>
      </w:r>
      <w:r w:rsidR="00274D85">
        <w:noBreakHyphen/>
      </w:r>
      <w:r w:rsidR="00274D85">
        <w:rPr>
          <w:noProof/>
        </w:rPr>
        <w:t>43</w:t>
      </w:r>
      <w:r w:rsidRPr="00D503A9">
        <w:rPr>
          <w:color w:val="000000" w:themeColor="text1"/>
        </w:rPr>
        <w:fldChar w:fldCharType="end"/>
      </w:r>
      <w:r w:rsidR="00BD3A58" w:rsidRPr="00D503A9">
        <w:rPr>
          <w:color w:val="000000" w:themeColor="text1"/>
        </w:rPr>
        <w:t>.</w:t>
      </w:r>
    </w:p>
    <w:p w14:paraId="670E8CBC" w14:textId="693C4554" w:rsidR="00BD3A58" w:rsidRPr="00D503A9" w:rsidRDefault="00BD3A58" w:rsidP="009F5567">
      <w:pPr>
        <w:spacing w:after="163"/>
        <w:rPr>
          <w:color w:val="000000" w:themeColor="text1"/>
        </w:rPr>
      </w:pPr>
      <w:r w:rsidRPr="00D503A9">
        <w:rPr>
          <w:noProof/>
          <w:color w:val="000000" w:themeColor="text1"/>
        </w:rPr>
        <mc:AlternateContent>
          <mc:Choice Requires="wps">
            <w:drawing>
              <wp:inline distT="0" distB="0" distL="0" distR="0" wp14:anchorId="3A103813" wp14:editId="1B440ABE">
                <wp:extent cx="5124734" cy="3336878"/>
                <wp:effectExtent l="0" t="0" r="0" b="0"/>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3368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5B8A77" w14:textId="0B18F8BE" w:rsidR="00407D29" w:rsidRDefault="00407D29" w:rsidP="00BD3A58">
                            <w:pPr>
                              <w:keepNext/>
                              <w:spacing w:after="163"/>
                              <w:jc w:val="center"/>
                            </w:pPr>
                            <w:r>
                              <w:rPr>
                                <w:noProof/>
                              </w:rPr>
                              <w:object w:dxaOrig="24677" w:dyaOrig="13406" w14:anchorId="05912440">
                                <v:shape id="_x0000_i1066" type="#_x0000_t75" alt="" style="width:389.95pt;height:210.3pt;mso-width-percent:0;mso-height-percent:0;mso-width-percent:0;mso-height-percent:0">
                                  <v:imagedata r:id="rId138" o:title=""/>
                                </v:shape>
                                <o:OLEObject Type="Embed" ProgID="Visio.Drawing.15" ShapeID="_x0000_i1066" DrawAspect="Content" ObjectID="_1729097207" r:id="rId139"/>
                              </w:object>
                            </w:r>
                          </w:p>
                          <w:p w14:paraId="69DBA1A3" w14:textId="3735B573" w:rsidR="00407D29" w:rsidRDefault="00407D29" w:rsidP="00BD3A58">
                            <w:pPr>
                              <w:pStyle w:val="af1"/>
                              <w:spacing w:after="163"/>
                              <w:jc w:val="center"/>
                            </w:pPr>
                            <w:bookmarkStart w:id="331" w:name="_Ref4449345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3</w:t>
                            </w:r>
                            <w:r>
                              <w:rPr>
                                <w:noProof/>
                              </w:rPr>
                              <w:fldChar w:fldCharType="end"/>
                            </w:r>
                            <w:bookmarkEnd w:id="331"/>
                          </w:p>
                          <w:p w14:paraId="2E9088C3" w14:textId="648FFFF7" w:rsidR="00407D29" w:rsidRDefault="00407D29" w:rsidP="00BD3A58">
                            <w:pPr>
                              <w:keepNext/>
                              <w:spacing w:after="163"/>
                              <w:jc w:val="center"/>
                            </w:pPr>
                          </w:p>
                          <w:p w14:paraId="74547300" w14:textId="77777777" w:rsidR="00407D29" w:rsidRDefault="00407D29" w:rsidP="00BD3A58">
                            <w:pPr>
                              <w:keepNext/>
                              <w:spacing w:after="163"/>
                              <w:jc w:val="center"/>
                            </w:pPr>
                          </w:p>
                          <w:p w14:paraId="66CCBE35" w14:textId="77777777" w:rsidR="00407D29" w:rsidRDefault="00407D29" w:rsidP="00BD3A58">
                            <w:pPr>
                              <w:pStyle w:val="af1"/>
                              <w:spacing w:after="163"/>
                              <w:jc w:val="center"/>
                            </w:pPr>
                          </w:p>
                          <w:p w14:paraId="57A9F728" w14:textId="77777777" w:rsidR="00407D29" w:rsidRDefault="00407D29" w:rsidP="00BD3A58">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3A103813" id="文本框 39" o:spid="_x0000_s1072" type="#_x0000_t202" style="width:403.5pt;height:26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" stroked="f">
                <v:textbox>
                  <w:txbxContent>
                    <w:p w14:paraId="035B8A77" w14:textId="0B18F8BE" w:rsidR="00407D29" w:rsidRDefault="00407D29" w:rsidP="00BD3A58">
                      <w:pPr>
                        <w:keepNext/>
                        <w:spacing w:after="163"/>
                        <w:jc w:val="center"/>
                      </w:pPr>
                      <w:r>
                        <w:rPr>
                          <w:noProof/>
                        </w:rPr>
                        <w:object w:dxaOrig="24677" w:dyaOrig="13406" w14:anchorId="05912440">
                          <v:shape id="_x0000_i1066" type="#_x0000_t75" alt="" style="width:389.95pt;height:210.3pt;mso-width-percent:0;mso-height-percent:0;mso-width-percent:0;mso-height-percent:0">
                            <v:imagedata r:id="rId138" o:title=""/>
                          </v:shape>
                          <o:OLEObject Type="Embed" ProgID="Visio.Drawing.15" ShapeID="_x0000_i1066" DrawAspect="Content" ObjectID="_1729097207" r:id="rId140"/>
                        </w:object>
                      </w:r>
                    </w:p>
                    <w:p w14:paraId="69DBA1A3" w14:textId="3735B573" w:rsidR="00407D29" w:rsidRDefault="00407D29" w:rsidP="00BD3A58">
                      <w:pPr>
                        <w:pStyle w:val="af1"/>
                        <w:spacing w:after="163"/>
                        <w:jc w:val="center"/>
                      </w:pPr>
                      <w:bookmarkStart w:id="332" w:name="_Ref44493453"/>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3</w:t>
                      </w:r>
                      <w:r>
                        <w:rPr>
                          <w:noProof/>
                        </w:rPr>
                        <w:fldChar w:fldCharType="end"/>
                      </w:r>
                      <w:bookmarkEnd w:id="332"/>
                    </w:p>
                    <w:p w14:paraId="2E9088C3" w14:textId="648FFFF7" w:rsidR="00407D29" w:rsidRDefault="00407D29" w:rsidP="00BD3A58">
                      <w:pPr>
                        <w:keepNext/>
                        <w:spacing w:after="163"/>
                        <w:jc w:val="center"/>
                      </w:pPr>
                    </w:p>
                    <w:p w14:paraId="74547300" w14:textId="77777777" w:rsidR="00407D29" w:rsidRDefault="00407D29" w:rsidP="00BD3A58">
                      <w:pPr>
                        <w:keepNext/>
                        <w:spacing w:after="163"/>
                        <w:jc w:val="center"/>
                      </w:pPr>
                    </w:p>
                    <w:p w14:paraId="66CCBE35" w14:textId="77777777" w:rsidR="00407D29" w:rsidRDefault="00407D29" w:rsidP="00BD3A58">
                      <w:pPr>
                        <w:pStyle w:val="af1"/>
                        <w:spacing w:after="163"/>
                        <w:jc w:val="center"/>
                      </w:pPr>
                    </w:p>
                    <w:p w14:paraId="57A9F728" w14:textId="77777777" w:rsidR="00407D29" w:rsidRDefault="00407D29" w:rsidP="00BD3A58">
                      <w:pPr>
                        <w:keepNext/>
                        <w:spacing w:after="163"/>
                        <w:jc w:val="center"/>
                      </w:pPr>
                    </w:p>
                  </w:txbxContent>
                </v:textbox>
                <w10:anchorlock/>
              </v:shape>
            </w:pict>
          </mc:Fallback>
        </mc:AlternateContent>
      </w:r>
    </w:p>
    <w:p w14:paraId="73B2BBA3" w14:textId="5A13FC4E" w:rsidR="00BD3A58" w:rsidRPr="00D503A9" w:rsidRDefault="00BB5EAA" w:rsidP="00BD3A58">
      <w:pPr>
        <w:spacing w:after="163"/>
        <w:rPr>
          <w:color w:val="000000" w:themeColor="text1"/>
        </w:rPr>
      </w:pPr>
      <w:bookmarkStart w:id="333" w:name="_Hlk44511995"/>
      <w:proofErr w:type="spellStart"/>
      <w:r w:rsidRPr="00D503A9">
        <w:rPr>
          <w:rFonts w:ascii="黑体" w:eastAsia="黑体" w:hAnsi="黑体"/>
          <w:color w:val="000000" w:themeColor="text1"/>
        </w:rPr>
        <w:t>hasValue</w:t>
      </w:r>
      <w:proofErr w:type="spellEnd"/>
      <w:r w:rsidR="00BD3A58" w:rsidRPr="00D503A9">
        <w:rPr>
          <w:color w:val="000000" w:themeColor="text1"/>
        </w:rPr>
        <w:t>: (</w:t>
      </w:r>
      <w:proofErr w:type="spellStart"/>
      <w:proofErr w:type="gramStart"/>
      <w:r w:rsidR="00BD3A58" w:rsidRPr="00D503A9">
        <w:rPr>
          <w:color w:val="000000" w:themeColor="text1"/>
        </w:rPr>
        <w:t>xsd:float</w:t>
      </w:r>
      <w:proofErr w:type="spellEnd"/>
      <w:proofErr w:type="gramEnd"/>
      <w:r w:rsidR="00BD3A58" w:rsidRPr="00D503A9">
        <w:rPr>
          <w:color w:val="000000" w:themeColor="text1"/>
        </w:rPr>
        <w:t xml:space="preserve">) </w:t>
      </w:r>
      <w:bookmarkStart w:id="334" w:name="_Hlk44495312"/>
      <w:r w:rsidR="00BD3A58" w:rsidRPr="00D503A9">
        <w:rPr>
          <w:color w:val="000000" w:themeColor="text1"/>
        </w:rPr>
        <w:t>The absolute amount of the attribute.</w:t>
      </w:r>
      <w:bookmarkEnd w:id="334"/>
    </w:p>
    <w:bookmarkEnd w:id="333"/>
    <w:p w14:paraId="5AABD72C" w14:textId="564C5D05" w:rsidR="00781C5A" w:rsidRPr="00D503A9" w:rsidRDefault="00781C5A" w:rsidP="00781C5A">
      <w:pPr>
        <w:spacing w:after="163"/>
        <w:rPr>
          <w:rFonts w:ascii="黑体" w:eastAsia="黑体" w:hAnsi="黑体"/>
          <w:b/>
          <w:color w:val="000000" w:themeColor="text1"/>
        </w:rPr>
      </w:pPr>
      <w:proofErr w:type="spellStart"/>
      <w:r w:rsidRPr="00D503A9">
        <w:rPr>
          <w:rFonts w:ascii="黑体" w:eastAsia="黑体" w:hAnsi="黑体"/>
          <w:i/>
          <w:color w:val="000000" w:themeColor="text1"/>
        </w:rPr>
        <w:t>unitType</w:t>
      </w:r>
      <w:bookmarkStart w:id="335" w:name="_Hlk44494709"/>
      <w:proofErr w:type="spellEnd"/>
      <w:r w:rsidRPr="00D503A9">
        <w:rPr>
          <w:color w:val="000000" w:themeColor="text1"/>
        </w:rPr>
        <w:t xml:space="preserve">: (0 or 1 </w:t>
      </w:r>
      <w:proofErr w:type="spellStart"/>
      <w:proofErr w:type="gramStart"/>
      <w:r w:rsidRPr="00D503A9">
        <w:rPr>
          <w:color w:val="000000" w:themeColor="text1"/>
        </w:rPr>
        <w:t>object:</w:t>
      </w:r>
      <w:bookmarkStart w:id="336" w:name="_Hlk44494496"/>
      <w:r w:rsidRPr="00D503A9">
        <w:rPr>
          <w:color w:val="000000" w:themeColor="text1"/>
        </w:rPr>
        <w:t>UnitTypeVocabulary</w:t>
      </w:r>
      <w:bookmarkEnd w:id="336"/>
      <w:proofErr w:type="spellEnd"/>
      <w:proofErr w:type="gramEnd"/>
      <w:r w:rsidRPr="00D503A9">
        <w:rPr>
          <w:color w:val="000000" w:themeColor="text1"/>
        </w:rPr>
        <w:t xml:space="preserve">) </w:t>
      </w:r>
      <w:bookmarkStart w:id="337" w:name="_Hlk44495320"/>
      <w:bookmarkEnd w:id="335"/>
      <w:r w:rsidRPr="00D503A9">
        <w:rPr>
          <w:color w:val="000000" w:themeColor="text1"/>
        </w:rPr>
        <w:t>The unit of the attribute.</w:t>
      </w:r>
      <w:r w:rsidR="00376992" w:rsidRPr="00D503A9">
        <w:rPr>
          <w:color w:val="000000" w:themeColor="text1"/>
        </w:rPr>
        <w:t xml:space="preserve"> </w:t>
      </w:r>
      <w:bookmarkEnd w:id="337"/>
      <w:r w:rsidR="00376992" w:rsidRPr="00D503A9">
        <w:rPr>
          <w:color w:val="000000" w:themeColor="text1"/>
        </w:rPr>
        <w:t xml:space="preserve">The unit depends on the quality of the attribute. For example, if the quality is </w:t>
      </w:r>
      <w:bookmarkStart w:id="338" w:name="_Hlk44494474"/>
      <w:r w:rsidR="00376992" w:rsidRPr="00D503A9">
        <w:rPr>
          <w:color w:val="000000" w:themeColor="text1"/>
        </w:rPr>
        <w:t>the diameter of a cell</w:t>
      </w:r>
      <w:bookmarkEnd w:id="338"/>
      <w:r w:rsidR="00376992" w:rsidRPr="00D503A9">
        <w:rPr>
          <w:color w:val="000000" w:themeColor="text1"/>
        </w:rPr>
        <w:t>, then the unit is micrometer</w:t>
      </w:r>
      <w:bookmarkStart w:id="339" w:name="_Hlk44495162"/>
      <w:r w:rsidR="004C22B5" w:rsidRPr="00D503A9">
        <w:rPr>
          <w:color w:val="000000" w:themeColor="text1"/>
        </w:rPr>
        <w:t>.</w:t>
      </w:r>
    </w:p>
    <w:bookmarkEnd w:id="339"/>
    <w:p w14:paraId="54FC33EF" w14:textId="4E8F7459" w:rsidR="00693D29" w:rsidRPr="00D503A9" w:rsidRDefault="004C22B5" w:rsidP="00693D29">
      <w:pPr>
        <w:spacing w:after="163"/>
        <w:rPr>
          <w:rFonts w:ascii="黑体" w:eastAsia="黑体" w:hAnsi="黑体"/>
          <w:b/>
          <w:color w:val="000000" w:themeColor="text1"/>
        </w:rPr>
      </w:pPr>
      <w:proofErr w:type="spellStart"/>
      <w:r w:rsidRPr="00D503A9">
        <w:rPr>
          <w:rFonts w:ascii="黑体" w:eastAsia="黑体" w:hAnsi="黑体"/>
          <w:i/>
          <w:color w:val="000000" w:themeColor="text1"/>
        </w:rPr>
        <w:t>hasRelationship</w:t>
      </w:r>
      <w:proofErr w:type="spellEnd"/>
      <w:r w:rsidR="005A17BD" w:rsidRPr="00D503A9">
        <w:rPr>
          <w:color w:val="000000" w:themeColor="text1"/>
        </w:rPr>
        <w:t xml:space="preserve">: (0 or 1 </w:t>
      </w:r>
      <w:proofErr w:type="spellStart"/>
      <w:proofErr w:type="gramStart"/>
      <w:r w:rsidR="005A17BD" w:rsidRPr="00D503A9">
        <w:rPr>
          <w:color w:val="000000" w:themeColor="text1"/>
        </w:rPr>
        <w:t>object:</w:t>
      </w:r>
      <w:bookmarkStart w:id="340" w:name="_Hlk44495025"/>
      <w:r w:rsidR="005A17BD" w:rsidRPr="00D503A9">
        <w:rPr>
          <w:color w:val="000000" w:themeColor="text1"/>
        </w:rPr>
        <w:t>R</w:t>
      </w:r>
      <w:r w:rsidR="005A17BD" w:rsidRPr="00D503A9">
        <w:rPr>
          <w:rFonts w:hint="eastAsia"/>
          <w:color w:val="000000" w:themeColor="text1"/>
        </w:rPr>
        <w:t>elationship</w:t>
      </w:r>
      <w:bookmarkEnd w:id="340"/>
      <w:proofErr w:type="spellEnd"/>
      <w:proofErr w:type="gramEnd"/>
      <w:r w:rsidR="005A17BD" w:rsidRPr="00D503A9">
        <w:rPr>
          <w:color w:val="000000" w:themeColor="text1"/>
        </w:rPr>
        <w:t xml:space="preserve">) </w:t>
      </w:r>
      <w:bookmarkStart w:id="341" w:name="_Hlk44495356"/>
      <w:r w:rsidR="009120D6" w:rsidRPr="00D503A9">
        <w:rPr>
          <w:color w:val="000000" w:themeColor="text1"/>
        </w:rPr>
        <w:t>T</w:t>
      </w:r>
      <w:r w:rsidR="004F6D56" w:rsidRPr="00D503A9">
        <w:rPr>
          <w:color w:val="000000" w:themeColor="text1"/>
        </w:rPr>
        <w:t xml:space="preserve">he numerical relationship between the attribute and the amount </w:t>
      </w:r>
      <w:r w:rsidR="004F1345" w:rsidRPr="00D503A9">
        <w:rPr>
          <w:color w:val="000000" w:themeColor="text1"/>
        </w:rPr>
        <w:t xml:space="preserve">such as </w:t>
      </w:r>
      <w:r w:rsidR="004F6D56" w:rsidRPr="00D503A9">
        <w:rPr>
          <w:color w:val="000000" w:themeColor="text1"/>
        </w:rPr>
        <w:t>“is equal to”, “is greater than or equal to”, and “is less than or equal to”</w:t>
      </w:r>
      <w:r w:rsidR="00F254ED" w:rsidRPr="00D503A9">
        <w:rPr>
          <w:color w:val="000000" w:themeColor="text1"/>
        </w:rPr>
        <w:t xml:space="preserve"> etc.</w:t>
      </w:r>
      <w:bookmarkEnd w:id="341"/>
      <w:r w:rsidR="00F254ED" w:rsidRPr="00D503A9">
        <w:rPr>
          <w:color w:val="000000" w:themeColor="text1"/>
        </w:rPr>
        <w:t xml:space="preserve"> </w:t>
      </w:r>
      <w:proofErr w:type="spellStart"/>
      <w:r w:rsidR="00F254ED" w:rsidRPr="00D503A9">
        <w:rPr>
          <w:rFonts w:ascii="黑体" w:eastAsia="黑体" w:hAnsi="黑体"/>
          <w:i/>
          <w:color w:val="000000" w:themeColor="text1"/>
        </w:rPr>
        <w:t>hasXref</w:t>
      </w:r>
      <w:proofErr w:type="spellEnd"/>
      <w:r w:rsidR="00F254ED" w:rsidRPr="00D503A9">
        <w:rPr>
          <w:color w:val="000000" w:themeColor="text1"/>
        </w:rPr>
        <w:t xml:space="preserve"> </w:t>
      </w:r>
      <w:r w:rsidR="008F4790" w:rsidRPr="00D503A9">
        <w:rPr>
          <w:color w:val="000000" w:themeColor="text1"/>
        </w:rPr>
        <w:t>of the</w:t>
      </w:r>
      <w:r w:rsidR="00F254ED" w:rsidRPr="00D503A9">
        <w:rPr>
          <w:color w:val="000000" w:themeColor="text1"/>
        </w:rPr>
        <w:t xml:space="preserve"> </w:t>
      </w:r>
      <w:bookmarkStart w:id="342" w:name="_Hlk89521043"/>
      <w:r w:rsidR="00F254ED" w:rsidRPr="00D503A9">
        <w:rPr>
          <w:rFonts w:ascii="黑体" w:eastAsia="黑体" w:hAnsi="黑体"/>
          <w:b/>
          <w:color w:val="000000" w:themeColor="text1"/>
        </w:rPr>
        <w:t>R</w:t>
      </w:r>
      <w:r w:rsidR="00F254ED" w:rsidRPr="00D503A9">
        <w:rPr>
          <w:rFonts w:ascii="黑体" w:eastAsia="黑体" w:hAnsi="黑体" w:hint="eastAsia"/>
          <w:b/>
          <w:color w:val="000000" w:themeColor="text1"/>
        </w:rPr>
        <w:t>elationship</w:t>
      </w:r>
      <w:r w:rsidR="008F4790" w:rsidRPr="00D503A9">
        <w:rPr>
          <w:rFonts w:ascii="黑体" w:eastAsia="黑体" w:hAnsi="黑体"/>
          <w:b/>
          <w:color w:val="000000" w:themeColor="text1"/>
        </w:rPr>
        <w:t xml:space="preserve"> </w:t>
      </w:r>
      <w:bookmarkEnd w:id="342"/>
      <w:r w:rsidR="00F254ED" w:rsidRPr="00D503A9">
        <w:rPr>
          <w:color w:val="000000" w:themeColor="text1"/>
        </w:rPr>
        <w:t xml:space="preserve">would reference the </w:t>
      </w:r>
      <w:r w:rsidR="008F4790" w:rsidRPr="00D503A9">
        <w:rPr>
          <w:color w:val="000000" w:themeColor="text1"/>
        </w:rPr>
        <w:t>term of controlled vocabulary referring to this numerical relationship</w:t>
      </w:r>
      <w:r w:rsidR="00F254ED" w:rsidRPr="00D503A9">
        <w:rPr>
          <w:rFonts w:ascii="黑体" w:eastAsia="黑体" w:hAnsi="黑体"/>
          <w:b/>
          <w:color w:val="000000" w:themeColor="text1"/>
        </w:rPr>
        <w:t>.</w:t>
      </w:r>
      <w:bookmarkStart w:id="343" w:name="_Hlk44514104"/>
    </w:p>
    <w:p w14:paraId="02B42BAD" w14:textId="7B776BB5" w:rsidR="00693D29" w:rsidRPr="00D503A9" w:rsidRDefault="0006162E" w:rsidP="0006162E">
      <w:pPr>
        <w:pStyle w:val="3"/>
        <w:spacing w:before="163"/>
        <w:rPr>
          <w:color w:val="000000" w:themeColor="text1"/>
        </w:rPr>
      </w:pPr>
      <w:bookmarkStart w:id="344" w:name="_Toc117326602"/>
      <w:bookmarkEnd w:id="343"/>
      <w:r w:rsidRPr="00D503A9">
        <w:rPr>
          <w:rFonts w:hint="eastAsia"/>
          <w:color w:val="000000" w:themeColor="text1"/>
        </w:rPr>
        <w:t>R</w:t>
      </w:r>
      <w:r w:rsidRPr="00D503A9">
        <w:rPr>
          <w:color w:val="000000" w:themeColor="text1"/>
        </w:rPr>
        <w:t>elationship</w:t>
      </w:r>
      <w:bookmarkEnd w:id="344"/>
    </w:p>
    <w:p w14:paraId="22649817" w14:textId="0D1EA9C9" w:rsidR="0006162E" w:rsidRPr="00D503A9" w:rsidRDefault="000C223F" w:rsidP="00A6209F">
      <w:pPr>
        <w:spacing w:after="163"/>
        <w:ind w:firstLine="420"/>
        <w:rPr>
          <w:color w:val="000000" w:themeColor="text1"/>
        </w:rPr>
      </w:pPr>
      <w:r w:rsidRPr="00D503A9">
        <w:rPr>
          <w:rFonts w:hint="eastAsia"/>
          <w:color w:val="000000" w:themeColor="text1"/>
        </w:rPr>
        <w:t>T</w:t>
      </w:r>
      <w:r w:rsidRPr="00D503A9">
        <w:rPr>
          <w:color w:val="000000" w:themeColor="text1"/>
        </w:rPr>
        <w:t>he relationships between entities</w:t>
      </w:r>
      <w:r w:rsidR="00A113FE" w:rsidRPr="00D503A9">
        <w:rPr>
          <w:color w:val="000000" w:themeColor="text1"/>
        </w:rPr>
        <w:t>. The relation</w:t>
      </w:r>
      <w:r w:rsidR="000A061E" w:rsidRPr="00D503A9">
        <w:rPr>
          <w:color w:val="000000" w:themeColor="text1"/>
        </w:rPr>
        <w:t xml:space="preserve">ships are represented as triple. The head entity and tail entity are represented using </w:t>
      </w:r>
      <w:r w:rsidR="000A061E" w:rsidRPr="00D503A9">
        <w:rPr>
          <w:rFonts w:ascii="黑体" w:eastAsia="黑体" w:hAnsi="黑体"/>
          <w:i/>
          <w:color w:val="000000" w:themeColor="text1"/>
        </w:rPr>
        <w:t>subject</w:t>
      </w:r>
      <w:r w:rsidR="000A061E" w:rsidRPr="00D503A9">
        <w:rPr>
          <w:color w:val="000000" w:themeColor="text1"/>
        </w:rPr>
        <w:t xml:space="preserve"> and </w:t>
      </w:r>
      <w:r w:rsidR="000A061E" w:rsidRPr="00D503A9">
        <w:rPr>
          <w:rFonts w:ascii="黑体" w:eastAsia="黑体" w:hAnsi="黑体"/>
          <w:i/>
          <w:color w:val="000000" w:themeColor="text1"/>
        </w:rPr>
        <w:t>object</w:t>
      </w:r>
      <w:r w:rsidR="000A061E" w:rsidRPr="00D503A9">
        <w:rPr>
          <w:color w:val="000000" w:themeColor="text1"/>
        </w:rPr>
        <w:t xml:space="preserve"> respectively. </w:t>
      </w:r>
      <w:r w:rsidR="00CB589E" w:rsidRPr="00D503A9">
        <w:rPr>
          <w:color w:val="000000" w:themeColor="text1"/>
        </w:rPr>
        <w:t xml:space="preserve">Its </w:t>
      </w:r>
      <w:r w:rsidR="00CB589E" w:rsidRPr="00D503A9">
        <w:rPr>
          <w:color w:val="000000" w:themeColor="text1"/>
        </w:rPr>
        <w:lastRenderedPageBreak/>
        <w:t xml:space="preserve">definition is shown in </w:t>
      </w:r>
      <w:r w:rsidR="00BF0306" w:rsidRPr="00D503A9">
        <w:rPr>
          <w:color w:val="000000" w:themeColor="text1"/>
        </w:rPr>
        <w:fldChar w:fldCharType="begin"/>
      </w:r>
      <w:r w:rsidR="00BF0306" w:rsidRPr="00D503A9">
        <w:rPr>
          <w:color w:val="000000" w:themeColor="text1"/>
        </w:rPr>
        <w:instrText xml:space="preserve"> REF _Ref44514081 \h </w:instrText>
      </w:r>
      <w:r w:rsidR="00BF0306" w:rsidRPr="00D503A9">
        <w:rPr>
          <w:color w:val="000000" w:themeColor="text1"/>
        </w:rPr>
      </w:r>
      <w:r w:rsidR="00BF0306" w:rsidRPr="00D503A9">
        <w:rPr>
          <w:color w:val="000000" w:themeColor="text1"/>
        </w:rPr>
        <w:fldChar w:fldCharType="separate"/>
      </w:r>
      <w:r w:rsidR="00274D85">
        <w:t xml:space="preserve">Figure </w:t>
      </w:r>
      <w:r w:rsidR="00274D85">
        <w:rPr>
          <w:noProof/>
        </w:rPr>
        <w:t>2</w:t>
      </w:r>
      <w:r w:rsidR="00274D85">
        <w:noBreakHyphen/>
      </w:r>
      <w:r w:rsidR="00274D85">
        <w:rPr>
          <w:noProof/>
        </w:rPr>
        <w:t>44</w:t>
      </w:r>
      <w:r w:rsidR="00BF0306" w:rsidRPr="00D503A9">
        <w:rPr>
          <w:color w:val="000000" w:themeColor="text1"/>
        </w:rPr>
        <w:fldChar w:fldCharType="end"/>
      </w:r>
      <w:r w:rsidR="00CB589E" w:rsidRPr="00D503A9">
        <w:rPr>
          <w:color w:val="000000" w:themeColor="text1"/>
        </w:rPr>
        <w:t>.</w:t>
      </w:r>
    </w:p>
    <w:p w14:paraId="14AF977E" w14:textId="150B3BF5" w:rsidR="00CB589E" w:rsidRPr="00D503A9" w:rsidRDefault="00CB589E" w:rsidP="0006162E">
      <w:pPr>
        <w:spacing w:after="163"/>
        <w:rPr>
          <w:color w:val="000000" w:themeColor="text1"/>
        </w:rPr>
      </w:pPr>
      <w:r w:rsidRPr="00D503A9">
        <w:rPr>
          <w:noProof/>
          <w:color w:val="000000" w:themeColor="text1"/>
        </w:rPr>
        <mc:AlternateContent>
          <mc:Choice Requires="wps">
            <w:drawing>
              <wp:inline distT="0" distB="0" distL="0" distR="0" wp14:anchorId="346C3C82" wp14:editId="5B72D1C6">
                <wp:extent cx="5124734" cy="3835021"/>
                <wp:effectExtent l="0" t="0" r="0" b="0"/>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8350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7619C9" w14:textId="696369B2" w:rsidR="00407D29" w:rsidRDefault="00407D29" w:rsidP="00CB589E">
                            <w:pPr>
                              <w:keepNext/>
                              <w:spacing w:after="163"/>
                              <w:jc w:val="center"/>
                            </w:pPr>
                            <w:r>
                              <w:object w:dxaOrig="22611" w:dyaOrig="14426" w14:anchorId="6E4500E8">
                                <v:shape id="_x0000_i1067" type="#_x0000_t75" style="width:389.25pt;height:248.1pt">
                                  <v:imagedata r:id="rId141" o:title=""/>
                                </v:shape>
                                <o:OLEObject Type="Embed" ProgID="Visio.Drawing.15" ShapeID="_x0000_i1067" DrawAspect="Content" ObjectID="_1729097208" r:id="rId142"/>
                              </w:object>
                            </w:r>
                          </w:p>
                          <w:p w14:paraId="33C801DF" w14:textId="55B12823" w:rsidR="00407D29" w:rsidRDefault="00407D29" w:rsidP="00CB589E">
                            <w:pPr>
                              <w:pStyle w:val="af1"/>
                              <w:spacing w:after="163"/>
                              <w:jc w:val="center"/>
                            </w:pPr>
                            <w:bookmarkStart w:id="345" w:name="_Ref4451408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4</w:t>
                            </w:r>
                            <w:r>
                              <w:rPr>
                                <w:noProof/>
                              </w:rPr>
                              <w:fldChar w:fldCharType="end"/>
                            </w:r>
                            <w:bookmarkEnd w:id="345"/>
                          </w:p>
                          <w:p w14:paraId="313F3F51" w14:textId="48451CFE" w:rsidR="00407D29" w:rsidRDefault="00407D29" w:rsidP="00CB589E">
                            <w:pPr>
                              <w:keepNext/>
                              <w:spacing w:after="163"/>
                              <w:jc w:val="center"/>
                            </w:pPr>
                          </w:p>
                          <w:p w14:paraId="04467500" w14:textId="77777777" w:rsidR="00407D29" w:rsidRDefault="00407D29" w:rsidP="00CB589E">
                            <w:pPr>
                              <w:keepNext/>
                              <w:spacing w:after="163"/>
                              <w:jc w:val="center"/>
                            </w:pPr>
                          </w:p>
                          <w:p w14:paraId="1E034603" w14:textId="77777777" w:rsidR="00407D29" w:rsidRDefault="00407D29" w:rsidP="00CB589E">
                            <w:pPr>
                              <w:keepNext/>
                              <w:spacing w:after="163"/>
                              <w:jc w:val="center"/>
                            </w:pPr>
                          </w:p>
                          <w:p w14:paraId="7EA19FBA" w14:textId="77777777" w:rsidR="00407D29" w:rsidRDefault="00407D29" w:rsidP="00CB589E">
                            <w:pPr>
                              <w:keepNext/>
                              <w:spacing w:after="163"/>
                              <w:jc w:val="center"/>
                            </w:pPr>
                          </w:p>
                          <w:p w14:paraId="19799D15" w14:textId="77777777" w:rsidR="00407D29" w:rsidRDefault="00407D29" w:rsidP="00CB589E">
                            <w:pPr>
                              <w:pStyle w:val="af1"/>
                              <w:spacing w:after="163"/>
                              <w:jc w:val="center"/>
                            </w:pPr>
                          </w:p>
                          <w:p w14:paraId="698BE181" w14:textId="77777777" w:rsidR="00407D29" w:rsidRDefault="00407D29" w:rsidP="00CB589E">
                            <w:pPr>
                              <w:keepNext/>
                              <w:spacing w:after="163"/>
                              <w:jc w:val="center"/>
                            </w:pPr>
                          </w:p>
                        </w:txbxContent>
                      </wps:txbx>
                      <wps:bodyPr rot="0" vert="horz" wrap="square" lIns="91440" tIns="45720" rIns="91440" bIns="45720" anchor="t" anchorCtr="0" upright="1">
                        <a:noAutofit/>
                      </wps:bodyPr>
                    </wps:wsp>
                  </a:graphicData>
                </a:graphic>
              </wp:inline>
            </w:drawing>
          </mc:Choice>
          <mc:Fallback>
            <w:pict>
              <v:shape w14:anchorId="346C3C82" id="文本框 41" o:spid="_x0000_s1073" type="#_x0000_t202" style="width:403.5pt;height:30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" stroked="f">
                <v:textbox>
                  <w:txbxContent>
                    <w:p w14:paraId="1E7619C9" w14:textId="696369B2" w:rsidR="00407D29" w:rsidRDefault="00407D29" w:rsidP="00CB589E">
                      <w:pPr>
                        <w:keepNext/>
                        <w:spacing w:after="163"/>
                        <w:jc w:val="center"/>
                      </w:pPr>
                      <w:r>
                        <w:object w:dxaOrig="22611" w:dyaOrig="14426" w14:anchorId="6E4500E8">
                          <v:shape id="_x0000_i1067" type="#_x0000_t75" style="width:389.25pt;height:248.1pt">
                            <v:imagedata r:id="rId141" o:title=""/>
                          </v:shape>
                          <o:OLEObject Type="Embed" ProgID="Visio.Drawing.15" ShapeID="_x0000_i1067" DrawAspect="Content" ObjectID="_1729097208" r:id="rId143"/>
                        </w:object>
                      </w:r>
                    </w:p>
                    <w:p w14:paraId="33C801DF" w14:textId="55B12823" w:rsidR="00407D29" w:rsidRDefault="00407D29" w:rsidP="00CB589E">
                      <w:pPr>
                        <w:pStyle w:val="af1"/>
                        <w:spacing w:after="163"/>
                        <w:jc w:val="center"/>
                      </w:pPr>
                      <w:bookmarkStart w:id="346" w:name="_Ref4451408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4</w:t>
                      </w:r>
                      <w:r>
                        <w:rPr>
                          <w:noProof/>
                        </w:rPr>
                        <w:fldChar w:fldCharType="end"/>
                      </w:r>
                      <w:bookmarkEnd w:id="346"/>
                    </w:p>
                    <w:p w14:paraId="313F3F51" w14:textId="48451CFE" w:rsidR="00407D29" w:rsidRDefault="00407D29" w:rsidP="00CB589E">
                      <w:pPr>
                        <w:keepNext/>
                        <w:spacing w:after="163"/>
                        <w:jc w:val="center"/>
                      </w:pPr>
                    </w:p>
                    <w:p w14:paraId="04467500" w14:textId="77777777" w:rsidR="00407D29" w:rsidRDefault="00407D29" w:rsidP="00CB589E">
                      <w:pPr>
                        <w:keepNext/>
                        <w:spacing w:after="163"/>
                        <w:jc w:val="center"/>
                      </w:pPr>
                    </w:p>
                    <w:p w14:paraId="1E034603" w14:textId="77777777" w:rsidR="00407D29" w:rsidRDefault="00407D29" w:rsidP="00CB589E">
                      <w:pPr>
                        <w:keepNext/>
                        <w:spacing w:after="163"/>
                        <w:jc w:val="center"/>
                      </w:pPr>
                    </w:p>
                    <w:p w14:paraId="7EA19FBA" w14:textId="77777777" w:rsidR="00407D29" w:rsidRDefault="00407D29" w:rsidP="00CB589E">
                      <w:pPr>
                        <w:keepNext/>
                        <w:spacing w:after="163"/>
                        <w:jc w:val="center"/>
                      </w:pPr>
                    </w:p>
                    <w:p w14:paraId="19799D15" w14:textId="77777777" w:rsidR="00407D29" w:rsidRDefault="00407D29" w:rsidP="00CB589E">
                      <w:pPr>
                        <w:pStyle w:val="af1"/>
                        <w:spacing w:after="163"/>
                        <w:jc w:val="center"/>
                      </w:pPr>
                    </w:p>
                    <w:p w14:paraId="698BE181" w14:textId="77777777" w:rsidR="00407D29" w:rsidRDefault="00407D29" w:rsidP="00CB589E">
                      <w:pPr>
                        <w:keepNext/>
                        <w:spacing w:after="163"/>
                        <w:jc w:val="center"/>
                      </w:pPr>
                    </w:p>
                  </w:txbxContent>
                </v:textbox>
                <w10:anchorlock/>
              </v:shape>
            </w:pict>
          </mc:Fallback>
        </mc:AlternateContent>
      </w:r>
    </w:p>
    <w:p w14:paraId="6F40D41A" w14:textId="2AB2EEEE" w:rsidR="00CF6DFF" w:rsidRPr="00D503A9" w:rsidRDefault="00CF6DFF" w:rsidP="00CF6DFF">
      <w:pPr>
        <w:spacing w:after="163"/>
        <w:rPr>
          <w:rFonts w:ascii="黑体" w:eastAsia="黑体" w:hAnsi="黑体"/>
          <w:b/>
          <w:color w:val="000000" w:themeColor="text1"/>
        </w:rPr>
      </w:pPr>
      <w:r w:rsidRPr="00D503A9">
        <w:rPr>
          <w:rFonts w:ascii="黑体" w:eastAsia="黑体" w:hAnsi="黑体"/>
          <w:i/>
          <w:color w:val="000000" w:themeColor="text1"/>
        </w:rPr>
        <w:t>subject</w:t>
      </w:r>
      <w:r w:rsidRPr="00D503A9">
        <w:rPr>
          <w:color w:val="000000" w:themeColor="text1"/>
        </w:rPr>
        <w:t xml:space="preserve">: (0 or 1 </w:t>
      </w:r>
      <w:proofErr w:type="spellStart"/>
      <w:proofErr w:type="gramStart"/>
      <w:r w:rsidRPr="00D503A9">
        <w:rPr>
          <w:color w:val="000000" w:themeColor="text1"/>
        </w:rPr>
        <w:t>object:PhysicalEntity</w:t>
      </w:r>
      <w:proofErr w:type="spellEnd"/>
      <w:proofErr w:type="gramEnd"/>
      <w:r w:rsidRPr="00D503A9">
        <w:rPr>
          <w:color w:val="000000" w:themeColor="text1"/>
        </w:rPr>
        <w:t>) The head entity of the relationship.</w:t>
      </w:r>
    </w:p>
    <w:p w14:paraId="6B07DDF9" w14:textId="5AF3FA16" w:rsidR="00CF6DFF" w:rsidRDefault="00CF6DFF" w:rsidP="00CF6DFF">
      <w:pPr>
        <w:spacing w:after="163"/>
        <w:rPr>
          <w:color w:val="000000" w:themeColor="text1"/>
        </w:rPr>
      </w:pPr>
      <w:r w:rsidRPr="00D503A9">
        <w:rPr>
          <w:rFonts w:ascii="黑体" w:eastAsia="黑体" w:hAnsi="黑体"/>
          <w:i/>
          <w:color w:val="000000" w:themeColor="text1"/>
        </w:rPr>
        <w:t>object</w:t>
      </w:r>
      <w:r w:rsidRPr="00D503A9">
        <w:rPr>
          <w:color w:val="000000" w:themeColor="text1"/>
        </w:rPr>
        <w:t xml:space="preserve">: (0 or 1 </w:t>
      </w:r>
      <w:proofErr w:type="spellStart"/>
      <w:proofErr w:type="gramStart"/>
      <w:r w:rsidRPr="00D503A9">
        <w:rPr>
          <w:color w:val="000000" w:themeColor="text1"/>
        </w:rPr>
        <w:t>object:PhysicalEntity</w:t>
      </w:r>
      <w:proofErr w:type="spellEnd"/>
      <w:proofErr w:type="gramEnd"/>
      <w:r w:rsidRPr="00D503A9">
        <w:rPr>
          <w:color w:val="000000" w:themeColor="text1"/>
        </w:rPr>
        <w:t>) The tail entity of the relationship.</w:t>
      </w:r>
    </w:p>
    <w:p w14:paraId="5CCE1726" w14:textId="2BEF9CBB" w:rsidR="009A3D0D" w:rsidRPr="00D503A9" w:rsidRDefault="009A3D0D" w:rsidP="00CF6DFF">
      <w:pPr>
        <w:spacing w:after="163"/>
        <w:rPr>
          <w:color w:val="000000" w:themeColor="text1"/>
        </w:rPr>
      </w:pPr>
      <w:proofErr w:type="spellStart"/>
      <w:r w:rsidRPr="00E217CA">
        <w:rPr>
          <w:i/>
          <w:iCs/>
          <w:color w:val="000000" w:themeColor="text1"/>
        </w:rPr>
        <w:t>hasXref</w:t>
      </w:r>
      <w:proofErr w:type="spellEnd"/>
      <w:r w:rsidRPr="00E217CA">
        <w:rPr>
          <w:color w:val="000000" w:themeColor="text1"/>
        </w:rPr>
        <w:t xml:space="preserve">: (0 or more </w:t>
      </w:r>
      <w:proofErr w:type="spellStart"/>
      <w:proofErr w:type="gramStart"/>
      <w:r w:rsidRPr="00E217CA">
        <w:rPr>
          <w:color w:val="000000" w:themeColor="text1"/>
        </w:rPr>
        <w:t>object:Xref</w:t>
      </w:r>
      <w:proofErr w:type="spellEnd"/>
      <w:proofErr w:type="gramEnd"/>
      <w:r w:rsidRPr="00E217CA">
        <w:rPr>
          <w:color w:val="000000" w:themeColor="text1"/>
        </w:rPr>
        <w:t>) Values of this property define external cross-references from this entity to entities in external databases (e.g. controlled vocabulary).</w:t>
      </w:r>
      <w:r>
        <w:rPr>
          <w:color w:val="000000" w:themeColor="text1"/>
        </w:rPr>
        <w:t xml:space="preserve"> </w:t>
      </w:r>
      <w:proofErr w:type="spellStart"/>
      <w:r w:rsidR="002D1CC9">
        <w:rPr>
          <w:color w:val="000000" w:themeColor="text1"/>
        </w:rPr>
        <w:t>PathoML</w:t>
      </w:r>
      <w:proofErr w:type="spellEnd"/>
      <w:r w:rsidRPr="009A3D0D">
        <w:rPr>
          <w:color w:val="000000" w:themeColor="text1"/>
        </w:rPr>
        <w:t xml:space="preserve"> recommends using "Qualifier" as well as its sub-classes from </w:t>
      </w:r>
      <w:r w:rsidR="002429AE">
        <w:rPr>
          <w:color w:val="000000" w:themeColor="text1"/>
        </w:rPr>
        <w:t>Tumor Pathology Ontology</w:t>
      </w:r>
      <w:r w:rsidRPr="009A3D0D">
        <w:rPr>
          <w:color w:val="000000" w:themeColor="text1"/>
        </w:rPr>
        <w:t>.</w:t>
      </w:r>
    </w:p>
    <w:p w14:paraId="555AF2DC" w14:textId="5E87C1F7" w:rsidR="00E7203D" w:rsidRPr="00D503A9" w:rsidRDefault="00B808B3" w:rsidP="00B808B3">
      <w:pPr>
        <w:pStyle w:val="3"/>
        <w:spacing w:before="163"/>
        <w:rPr>
          <w:color w:val="000000" w:themeColor="text1"/>
        </w:rPr>
      </w:pPr>
      <w:bookmarkStart w:id="347" w:name="_Toc117326603"/>
      <w:proofErr w:type="spellStart"/>
      <w:r w:rsidRPr="00D503A9">
        <w:rPr>
          <w:rFonts w:hint="eastAsia"/>
          <w:color w:val="000000" w:themeColor="text1"/>
        </w:rPr>
        <w:t>X</w:t>
      </w:r>
      <w:r w:rsidRPr="00D503A9">
        <w:rPr>
          <w:color w:val="000000" w:themeColor="text1"/>
        </w:rPr>
        <w:t>ref</w:t>
      </w:r>
      <w:bookmarkEnd w:id="347"/>
      <w:proofErr w:type="spellEnd"/>
    </w:p>
    <w:p w14:paraId="2B52BE35" w14:textId="05320068" w:rsidR="00326640" w:rsidRPr="00D503A9" w:rsidRDefault="00326640" w:rsidP="00BF0306">
      <w:pPr>
        <w:spacing w:after="163"/>
        <w:ind w:firstLine="420"/>
        <w:rPr>
          <w:color w:val="000000" w:themeColor="text1"/>
        </w:rPr>
      </w:pPr>
      <w:r w:rsidRPr="00D503A9">
        <w:rPr>
          <w:color w:val="000000" w:themeColor="text1"/>
        </w:rPr>
        <w:t xml:space="preserve">A reference </w:t>
      </w:r>
      <w:bookmarkStart w:id="348" w:name="_Hlk89521048"/>
      <w:r w:rsidRPr="00D503A9">
        <w:rPr>
          <w:color w:val="000000" w:themeColor="text1"/>
        </w:rPr>
        <w:t>fro</w:t>
      </w:r>
      <w:bookmarkEnd w:id="348"/>
      <w:r w:rsidRPr="00D503A9">
        <w:rPr>
          <w:color w:val="000000" w:themeColor="text1"/>
        </w:rPr>
        <w:t xml:space="preserve">m an instance of a class in </w:t>
      </w:r>
      <w:proofErr w:type="spellStart"/>
      <w:r w:rsidR="002D1CC9">
        <w:rPr>
          <w:color w:val="000000" w:themeColor="text1"/>
        </w:rPr>
        <w:t>PathoML</w:t>
      </w:r>
      <w:proofErr w:type="spellEnd"/>
      <w:r w:rsidRPr="00D503A9">
        <w:rPr>
          <w:color w:val="000000" w:themeColor="text1"/>
        </w:rPr>
        <w:t xml:space="preserve"> to</w:t>
      </w:r>
      <w:r w:rsidRPr="00D503A9">
        <w:rPr>
          <w:rFonts w:hint="eastAsia"/>
          <w:color w:val="000000" w:themeColor="text1"/>
        </w:rPr>
        <w:t xml:space="preserve"> </w:t>
      </w:r>
      <w:r w:rsidRPr="00D503A9">
        <w:rPr>
          <w:color w:val="000000" w:themeColor="text1"/>
        </w:rPr>
        <w:t>an object in an external resource</w:t>
      </w:r>
      <w:r w:rsidR="00BF0306" w:rsidRPr="00D503A9">
        <w:rPr>
          <w:color w:val="000000" w:themeColor="text1"/>
        </w:rPr>
        <w:t xml:space="preserve"> (e.g. controlled vocabulary)</w:t>
      </w:r>
      <w:r w:rsidRPr="00D503A9">
        <w:rPr>
          <w:color w:val="000000" w:themeColor="text1"/>
        </w:rPr>
        <w:t>.</w:t>
      </w:r>
      <w:bookmarkStart w:id="349" w:name="_Hlk89521238"/>
      <w:r w:rsidRPr="00D503A9">
        <w:rPr>
          <w:color w:val="000000" w:themeColor="text1"/>
        </w:rPr>
        <w:t xml:space="preserve"> Its definition is shown in </w:t>
      </w:r>
      <w:r w:rsidR="00BF0306" w:rsidRPr="00D503A9">
        <w:rPr>
          <w:color w:val="000000" w:themeColor="text1"/>
        </w:rPr>
        <w:fldChar w:fldCharType="begin"/>
      </w:r>
      <w:r w:rsidR="00BF0306" w:rsidRPr="00D503A9">
        <w:rPr>
          <w:color w:val="000000" w:themeColor="text1"/>
        </w:rPr>
        <w:instrText xml:space="preserve"> REF _Ref44516431 \h </w:instrText>
      </w:r>
      <w:r w:rsidR="00BF0306" w:rsidRPr="00D503A9">
        <w:rPr>
          <w:color w:val="000000" w:themeColor="text1"/>
        </w:rPr>
      </w:r>
      <w:r w:rsidR="00BF0306" w:rsidRPr="00D503A9">
        <w:rPr>
          <w:color w:val="000000" w:themeColor="text1"/>
        </w:rPr>
        <w:fldChar w:fldCharType="separate"/>
      </w:r>
      <w:r w:rsidR="00274D85">
        <w:t xml:space="preserve">Figure </w:t>
      </w:r>
      <w:r w:rsidR="00274D85">
        <w:rPr>
          <w:noProof/>
        </w:rPr>
        <w:t>2</w:t>
      </w:r>
      <w:r w:rsidR="00274D85">
        <w:noBreakHyphen/>
      </w:r>
      <w:r w:rsidR="00274D85">
        <w:rPr>
          <w:noProof/>
        </w:rPr>
        <w:t>45</w:t>
      </w:r>
      <w:r w:rsidR="00BF0306" w:rsidRPr="00D503A9">
        <w:rPr>
          <w:color w:val="000000" w:themeColor="text1"/>
        </w:rPr>
        <w:fldChar w:fldCharType="end"/>
      </w:r>
      <w:r w:rsidRPr="00D503A9">
        <w:rPr>
          <w:color w:val="000000" w:themeColor="text1"/>
        </w:rPr>
        <w:t>.</w:t>
      </w:r>
      <w:bookmarkEnd w:id="349"/>
      <w:r w:rsidRPr="00D503A9">
        <w:rPr>
          <w:color w:val="000000" w:themeColor="text1"/>
        </w:rPr>
        <w:t xml:space="preserve"> </w:t>
      </w:r>
      <w:proofErr w:type="spellStart"/>
      <w:r w:rsidR="005C70E4" w:rsidRPr="00D503A9">
        <w:rPr>
          <w:rFonts w:ascii="黑体" w:eastAsia="黑体" w:hAnsi="黑体"/>
          <w:b/>
          <w:color w:val="000000" w:themeColor="text1"/>
        </w:rPr>
        <w:t>Xref</w:t>
      </w:r>
      <w:proofErr w:type="spellEnd"/>
      <w:r w:rsidR="005C70E4" w:rsidRPr="00D503A9">
        <w:rPr>
          <w:rFonts w:ascii="黑体" w:eastAsia="黑体" w:hAnsi="黑体"/>
          <w:b/>
          <w:color w:val="000000" w:themeColor="text1"/>
        </w:rPr>
        <w:t xml:space="preserve"> </w:t>
      </w:r>
      <w:r w:rsidR="005C70E4" w:rsidRPr="00D503A9">
        <w:rPr>
          <w:color w:val="000000" w:themeColor="text1"/>
        </w:rPr>
        <w:t xml:space="preserve">has three sub-classes which are </w:t>
      </w:r>
      <w:proofErr w:type="spellStart"/>
      <w:r w:rsidR="005C70E4" w:rsidRPr="00D503A9">
        <w:rPr>
          <w:rFonts w:ascii="黑体" w:eastAsia="黑体" w:hAnsi="黑体"/>
          <w:b/>
          <w:color w:val="000000" w:themeColor="text1"/>
        </w:rPr>
        <w:t>PublicationXref</w:t>
      </w:r>
      <w:proofErr w:type="spellEnd"/>
      <w:r w:rsidR="005C70E4" w:rsidRPr="00D503A9">
        <w:rPr>
          <w:color w:val="000000" w:themeColor="text1"/>
        </w:rPr>
        <w:t xml:space="preserve">, </w:t>
      </w:r>
      <w:proofErr w:type="spellStart"/>
      <w:r w:rsidR="005C70E4" w:rsidRPr="00D503A9">
        <w:rPr>
          <w:rFonts w:ascii="黑体" w:eastAsia="黑体" w:hAnsi="黑体"/>
          <w:b/>
          <w:color w:val="000000" w:themeColor="text1"/>
        </w:rPr>
        <w:t>RelationshipXref</w:t>
      </w:r>
      <w:proofErr w:type="spellEnd"/>
      <w:r w:rsidR="005C70E4" w:rsidRPr="00D503A9">
        <w:rPr>
          <w:color w:val="000000" w:themeColor="text1"/>
        </w:rPr>
        <w:t xml:space="preserve"> and </w:t>
      </w:r>
      <w:proofErr w:type="spellStart"/>
      <w:r w:rsidR="005C70E4" w:rsidRPr="00D503A9">
        <w:rPr>
          <w:rFonts w:ascii="黑体" w:eastAsia="黑体" w:hAnsi="黑体"/>
          <w:b/>
          <w:color w:val="000000" w:themeColor="text1"/>
        </w:rPr>
        <w:t>UnificationXref</w:t>
      </w:r>
      <w:proofErr w:type="spellEnd"/>
      <w:r w:rsidR="005C70E4" w:rsidRPr="00D503A9">
        <w:rPr>
          <w:color w:val="000000" w:themeColor="text1"/>
        </w:rPr>
        <w:t>.</w:t>
      </w:r>
    </w:p>
    <w:p w14:paraId="2F516A81" w14:textId="2B79AD23" w:rsidR="00326640" w:rsidRPr="00D503A9" w:rsidRDefault="00326640" w:rsidP="00326640">
      <w:pPr>
        <w:spacing w:after="163"/>
        <w:rPr>
          <w:color w:val="000000" w:themeColor="text1"/>
        </w:rPr>
      </w:pPr>
      <w:r w:rsidRPr="00D503A9">
        <w:rPr>
          <w:noProof/>
          <w:color w:val="000000" w:themeColor="text1"/>
        </w:rPr>
        <w:lastRenderedPageBreak/>
        <mc:AlternateContent>
          <mc:Choice Requires="wps">
            <w:drawing>
              <wp:inline distT="0" distB="0" distL="0" distR="0" wp14:anchorId="11392F14" wp14:editId="45943126">
                <wp:extent cx="5124734" cy="2465614"/>
                <wp:effectExtent l="0" t="0" r="0" b="0"/>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24656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951257" w14:textId="5E82430D" w:rsidR="00407D29" w:rsidRDefault="00407D29" w:rsidP="00326640">
                            <w:pPr>
                              <w:keepNext/>
                              <w:spacing w:after="163"/>
                              <w:jc w:val="center"/>
                            </w:pPr>
                            <w:r>
                              <w:rPr>
                                <w:noProof/>
                              </w:rPr>
                              <w:object w:dxaOrig="14383" w:dyaOrig="8880" w14:anchorId="17A8D850">
                                <v:shape id="_x0000_i1068" type="#_x0000_t75" alt="" style="width:251.65pt;height:154.7pt;mso-width-percent:0;mso-height-percent:0;mso-width-percent:0;mso-height-percent:0">
                                  <v:imagedata r:id="rId144" o:title=""/>
                                </v:shape>
                                <o:OLEObject Type="Embed" ProgID="Visio.Drawing.15" ShapeID="_x0000_i1068" DrawAspect="Content" ObjectID="_1729097209" r:id="rId145"/>
                              </w:object>
                            </w:r>
                          </w:p>
                          <w:p w14:paraId="6FED547E" w14:textId="3C5A0FA9" w:rsidR="00407D29" w:rsidRDefault="00407D29" w:rsidP="00326640">
                            <w:pPr>
                              <w:pStyle w:val="af1"/>
                              <w:spacing w:after="163"/>
                              <w:jc w:val="center"/>
                            </w:pPr>
                            <w:bookmarkStart w:id="350" w:name="_Ref4451643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5</w:t>
                            </w:r>
                            <w:r>
                              <w:rPr>
                                <w:noProof/>
                              </w:rPr>
                              <w:fldChar w:fldCharType="end"/>
                            </w:r>
                            <w:bookmarkEnd w:id="350"/>
                          </w:p>
                          <w:p w14:paraId="11E6BD14" w14:textId="35F1C165" w:rsidR="00407D29" w:rsidRDefault="00407D29" w:rsidP="00326640">
                            <w:pPr>
                              <w:keepNext/>
                              <w:spacing w:after="163"/>
                              <w:jc w:val="center"/>
                            </w:pPr>
                          </w:p>
                          <w:p w14:paraId="2584B0CD" w14:textId="54ED60EB" w:rsidR="00407D29" w:rsidRDefault="00407D29" w:rsidP="00326640">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11392F14" id="文本框 42" o:spid="_x0000_s1074" type="#_x0000_t202" style="width:403.5pt;height:19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" stroked="f">
                <v:textbox>
                  <w:txbxContent>
                    <w:p w14:paraId="16951257" w14:textId="5E82430D" w:rsidR="00407D29" w:rsidRDefault="00407D29" w:rsidP="00326640">
                      <w:pPr>
                        <w:keepNext/>
                        <w:spacing w:after="163"/>
                        <w:jc w:val="center"/>
                      </w:pPr>
                      <w:r>
                        <w:rPr>
                          <w:noProof/>
                        </w:rPr>
                        <w:object w:dxaOrig="14383" w:dyaOrig="8880" w14:anchorId="17A8D850">
                          <v:shape id="_x0000_i1068" type="#_x0000_t75" alt="" style="width:251.65pt;height:154.7pt;mso-width-percent:0;mso-height-percent:0;mso-width-percent:0;mso-height-percent:0">
                            <v:imagedata r:id="rId144" o:title=""/>
                          </v:shape>
                          <o:OLEObject Type="Embed" ProgID="Visio.Drawing.15" ShapeID="_x0000_i1068" DrawAspect="Content" ObjectID="_1729097209" r:id="rId146"/>
                        </w:object>
                      </w:r>
                    </w:p>
                    <w:p w14:paraId="6FED547E" w14:textId="3C5A0FA9" w:rsidR="00407D29" w:rsidRDefault="00407D29" w:rsidP="00326640">
                      <w:pPr>
                        <w:pStyle w:val="af1"/>
                        <w:spacing w:after="163"/>
                        <w:jc w:val="center"/>
                      </w:pPr>
                      <w:bookmarkStart w:id="351" w:name="_Ref4451643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5</w:t>
                      </w:r>
                      <w:r>
                        <w:rPr>
                          <w:noProof/>
                        </w:rPr>
                        <w:fldChar w:fldCharType="end"/>
                      </w:r>
                      <w:bookmarkEnd w:id="351"/>
                    </w:p>
                    <w:p w14:paraId="11E6BD14" w14:textId="35F1C165" w:rsidR="00407D29" w:rsidRDefault="00407D29" w:rsidP="00326640">
                      <w:pPr>
                        <w:keepNext/>
                        <w:spacing w:after="163"/>
                        <w:jc w:val="center"/>
                      </w:pPr>
                    </w:p>
                    <w:p w14:paraId="2584B0CD" w14:textId="54ED60EB" w:rsidR="00407D29" w:rsidRDefault="00407D29" w:rsidP="00326640">
                      <w:pPr>
                        <w:pStyle w:val="af1"/>
                        <w:spacing w:after="163"/>
                        <w:jc w:val="center"/>
                      </w:pPr>
                    </w:p>
                  </w:txbxContent>
                </v:textbox>
                <w10:anchorlock/>
              </v:shape>
            </w:pict>
          </mc:Fallback>
        </mc:AlternateContent>
      </w:r>
    </w:p>
    <w:p w14:paraId="219D18EE" w14:textId="77777777" w:rsidR="00337372" w:rsidRPr="00D503A9" w:rsidRDefault="00337372" w:rsidP="00337372">
      <w:pPr>
        <w:spacing w:after="163"/>
        <w:rPr>
          <w:color w:val="000000" w:themeColor="text1"/>
        </w:rPr>
      </w:pPr>
      <w:bookmarkStart w:id="352" w:name="_Hlk44516529"/>
      <w:bookmarkStart w:id="353" w:name="_Hlk117276915"/>
      <w:proofErr w:type="spellStart"/>
      <w:r w:rsidRPr="00D503A9">
        <w:rPr>
          <w:rFonts w:ascii="黑体" w:eastAsia="黑体" w:hAnsi="黑体"/>
          <w:color w:val="000000" w:themeColor="text1"/>
        </w:rPr>
        <w:t>db</w:t>
      </w:r>
      <w:bookmarkStart w:id="354" w:name="_Hlk44516852"/>
      <w:proofErr w:type="spellEnd"/>
      <w:r w:rsidRPr="00D503A9">
        <w:rPr>
          <w:color w:val="000000" w:themeColor="text1"/>
        </w:rPr>
        <w:t xml:space="preserve">: </w:t>
      </w:r>
      <w:bookmarkStart w:id="355" w:name="_Hlk44516848"/>
      <w:r w:rsidRPr="00D503A9">
        <w:rPr>
          <w:color w:val="000000" w:themeColor="text1"/>
        </w:rPr>
        <w:t>(</w:t>
      </w:r>
      <w:proofErr w:type="spellStart"/>
      <w:proofErr w:type="gramStart"/>
      <w:r w:rsidRPr="00D503A9">
        <w:rPr>
          <w:color w:val="000000" w:themeColor="text1"/>
        </w:rPr>
        <w:t>xsd:string</w:t>
      </w:r>
      <w:proofErr w:type="spellEnd"/>
      <w:proofErr w:type="gramEnd"/>
      <w:r w:rsidRPr="00D503A9">
        <w:rPr>
          <w:color w:val="000000" w:themeColor="text1"/>
        </w:rPr>
        <w:t>)</w:t>
      </w:r>
      <w:bookmarkEnd w:id="352"/>
      <w:bookmarkEnd w:id="355"/>
      <w:r w:rsidRPr="00D503A9">
        <w:rPr>
          <w:color w:val="000000" w:themeColor="text1"/>
        </w:rPr>
        <w:t xml:space="preserve"> </w:t>
      </w:r>
      <w:bookmarkEnd w:id="354"/>
      <w:r w:rsidRPr="00D503A9">
        <w:rPr>
          <w:color w:val="000000" w:themeColor="text1"/>
        </w:rPr>
        <w:t xml:space="preserve">The name of the external database to which this </w:t>
      </w:r>
      <w:proofErr w:type="spellStart"/>
      <w:r w:rsidRPr="00D503A9">
        <w:rPr>
          <w:color w:val="000000" w:themeColor="text1"/>
        </w:rPr>
        <w:t>xref</w:t>
      </w:r>
      <w:proofErr w:type="spellEnd"/>
      <w:r w:rsidRPr="00D503A9">
        <w:rPr>
          <w:color w:val="000000" w:themeColor="text1"/>
        </w:rPr>
        <w:t xml:space="preserve"> refers.</w:t>
      </w:r>
    </w:p>
    <w:p w14:paraId="1941D8ED" w14:textId="2E730F41" w:rsidR="00337372" w:rsidRPr="00D503A9" w:rsidRDefault="00337372" w:rsidP="00337372">
      <w:pPr>
        <w:spacing w:after="163"/>
        <w:rPr>
          <w:color w:val="000000" w:themeColor="text1"/>
        </w:rPr>
      </w:pPr>
      <w:r w:rsidRPr="00D503A9">
        <w:rPr>
          <w:rFonts w:ascii="黑体" w:eastAsia="黑体" w:hAnsi="黑体"/>
          <w:color w:val="000000" w:themeColor="text1"/>
        </w:rPr>
        <w:t>id</w:t>
      </w:r>
      <w:bookmarkStart w:id="356" w:name="_Hlk89520986"/>
      <w:r w:rsidRPr="00D503A9">
        <w:rPr>
          <w:color w:val="000000" w:themeColor="text1"/>
        </w:rPr>
        <w:t>:</w:t>
      </w:r>
      <w:bookmarkEnd w:id="356"/>
      <w:r w:rsidRPr="00D503A9">
        <w:rPr>
          <w:color w:val="000000" w:themeColor="text1"/>
        </w:rPr>
        <w:t xml:space="preserve"> (</w:t>
      </w:r>
      <w:proofErr w:type="spellStart"/>
      <w:proofErr w:type="gramStart"/>
      <w:r w:rsidRPr="00D503A9">
        <w:rPr>
          <w:color w:val="000000" w:themeColor="text1"/>
        </w:rPr>
        <w:t>xsd:string</w:t>
      </w:r>
      <w:proofErr w:type="spellEnd"/>
      <w:proofErr w:type="gramEnd"/>
      <w:r w:rsidRPr="00D503A9">
        <w:rPr>
          <w:color w:val="000000" w:themeColor="text1"/>
        </w:rPr>
        <w:t xml:space="preserve">) The identifier in the external database of the object to which this </w:t>
      </w:r>
      <w:proofErr w:type="spellStart"/>
      <w:r w:rsidRPr="00D503A9">
        <w:rPr>
          <w:color w:val="000000" w:themeColor="text1"/>
        </w:rPr>
        <w:t>xref</w:t>
      </w:r>
      <w:proofErr w:type="spellEnd"/>
      <w:r w:rsidRPr="00D503A9">
        <w:rPr>
          <w:color w:val="000000" w:themeColor="text1"/>
        </w:rPr>
        <w:t xml:space="preserve"> refers.</w:t>
      </w:r>
    </w:p>
    <w:p w14:paraId="0F1D0BE1" w14:textId="6ABA3C89" w:rsidR="00BF0306" w:rsidRPr="00D503A9" w:rsidRDefault="00BF0306" w:rsidP="00337372">
      <w:pPr>
        <w:spacing w:after="163"/>
        <w:rPr>
          <w:color w:val="000000" w:themeColor="text1"/>
        </w:rPr>
      </w:pPr>
      <w:proofErr w:type="spellStart"/>
      <w:r w:rsidRPr="00D503A9">
        <w:rPr>
          <w:rFonts w:ascii="黑体" w:eastAsia="黑体" w:hAnsi="黑体"/>
          <w:color w:val="000000" w:themeColor="text1"/>
        </w:rPr>
        <w:t>uri</w:t>
      </w:r>
      <w:proofErr w:type="spellEnd"/>
      <w:r w:rsidR="005C70E4" w:rsidRPr="00D503A9">
        <w:rPr>
          <w:color w:val="000000" w:themeColor="text1"/>
        </w:rPr>
        <w:t xml:space="preserve">: </w:t>
      </w:r>
      <w:r w:rsidRPr="00D503A9">
        <w:rPr>
          <w:color w:val="000000" w:themeColor="text1"/>
        </w:rPr>
        <w:t>(</w:t>
      </w:r>
      <w:proofErr w:type="spellStart"/>
      <w:proofErr w:type="gramStart"/>
      <w:r w:rsidRPr="00D503A9">
        <w:rPr>
          <w:color w:val="000000" w:themeColor="text1"/>
        </w:rPr>
        <w:t>xsd:string</w:t>
      </w:r>
      <w:proofErr w:type="spellEnd"/>
      <w:proofErr w:type="gramEnd"/>
      <w:r w:rsidRPr="00D503A9">
        <w:rPr>
          <w:color w:val="000000" w:themeColor="text1"/>
        </w:rPr>
        <w:t xml:space="preserve">) Uniform resource identifier of </w:t>
      </w:r>
      <w:r w:rsidR="005C70E4" w:rsidRPr="00D503A9">
        <w:rPr>
          <w:color w:val="000000" w:themeColor="text1"/>
        </w:rPr>
        <w:t>referencing term, such as IRI (Internationalized Resource Identifier) of an ontology term.</w:t>
      </w:r>
      <w:bookmarkEnd w:id="353"/>
    </w:p>
    <w:p w14:paraId="75F3EB42" w14:textId="5774DF4B" w:rsidR="00337372" w:rsidRPr="00D503A9" w:rsidRDefault="00BF736C" w:rsidP="00BF736C">
      <w:pPr>
        <w:pStyle w:val="5"/>
        <w:spacing w:before="163" w:after="163"/>
        <w:rPr>
          <w:color w:val="000000" w:themeColor="text1"/>
        </w:rPr>
      </w:pPr>
      <w:proofErr w:type="spellStart"/>
      <w:r w:rsidRPr="00D503A9">
        <w:rPr>
          <w:rFonts w:hint="eastAsia"/>
          <w:color w:val="000000" w:themeColor="text1"/>
        </w:rPr>
        <w:t>P</w:t>
      </w:r>
      <w:r w:rsidRPr="00D503A9">
        <w:rPr>
          <w:color w:val="000000" w:themeColor="text1"/>
        </w:rPr>
        <w:t>ublicationXref</w:t>
      </w:r>
      <w:proofErr w:type="spellEnd"/>
    </w:p>
    <w:p w14:paraId="39A73150" w14:textId="0B5A5536" w:rsidR="00BF736C" w:rsidRPr="00D503A9" w:rsidRDefault="00BF736C" w:rsidP="005C70E4">
      <w:pPr>
        <w:spacing w:after="163"/>
        <w:ind w:firstLine="420"/>
        <w:rPr>
          <w:color w:val="000000" w:themeColor="text1"/>
        </w:rPr>
      </w:pPr>
      <w:r w:rsidRPr="00D503A9">
        <w:rPr>
          <w:color w:val="000000" w:themeColor="text1"/>
        </w:rPr>
        <w:t xml:space="preserve">An </w:t>
      </w:r>
      <w:proofErr w:type="spellStart"/>
      <w:r w:rsidRPr="00D503A9">
        <w:rPr>
          <w:color w:val="000000" w:themeColor="text1"/>
        </w:rPr>
        <w:t>xref</w:t>
      </w:r>
      <w:proofErr w:type="spellEnd"/>
      <w:r w:rsidRPr="00D503A9">
        <w:rPr>
          <w:color w:val="000000" w:themeColor="text1"/>
        </w:rPr>
        <w:t xml:space="preserve"> that defines a reference to a publication such as a</w:t>
      </w:r>
      <w:r w:rsidRPr="00D503A9">
        <w:rPr>
          <w:rFonts w:hint="eastAsia"/>
          <w:color w:val="000000" w:themeColor="text1"/>
        </w:rPr>
        <w:t xml:space="preserve"> </w:t>
      </w:r>
      <w:r w:rsidRPr="00D503A9">
        <w:rPr>
          <w:color w:val="000000" w:themeColor="text1"/>
        </w:rPr>
        <w:t>journal article, book, web page, or software manual.</w:t>
      </w:r>
      <w:r w:rsidR="006F7619" w:rsidRPr="00D503A9">
        <w:rPr>
          <w:color w:val="000000" w:themeColor="text1"/>
        </w:rPr>
        <w:t xml:space="preserve"> References to PubMed are preferred when possible. </w:t>
      </w:r>
      <w:r w:rsidR="005C70E4" w:rsidRPr="00D503A9">
        <w:rPr>
          <w:color w:val="000000" w:themeColor="text1"/>
        </w:rPr>
        <w:t xml:space="preserve">Its definition is shown in </w:t>
      </w:r>
      <w:r w:rsidR="005C70E4" w:rsidRPr="00D503A9">
        <w:rPr>
          <w:color w:val="000000" w:themeColor="text1"/>
        </w:rPr>
        <w:fldChar w:fldCharType="begin"/>
      </w:r>
      <w:r w:rsidR="005C70E4" w:rsidRPr="00D503A9">
        <w:rPr>
          <w:color w:val="000000" w:themeColor="text1"/>
        </w:rPr>
        <w:instrText xml:space="preserve"> REF _Ref89521266 \h </w:instrText>
      </w:r>
      <w:r w:rsidR="005C70E4" w:rsidRPr="00D503A9">
        <w:rPr>
          <w:color w:val="000000" w:themeColor="text1"/>
        </w:rPr>
      </w:r>
      <w:r w:rsidR="005C70E4" w:rsidRPr="00D503A9">
        <w:rPr>
          <w:color w:val="000000" w:themeColor="text1"/>
        </w:rPr>
        <w:fldChar w:fldCharType="separate"/>
      </w:r>
      <w:r w:rsidR="00274D85">
        <w:t xml:space="preserve">Figure </w:t>
      </w:r>
      <w:r w:rsidR="00274D85">
        <w:rPr>
          <w:noProof/>
        </w:rPr>
        <w:t>2</w:t>
      </w:r>
      <w:r w:rsidR="00274D85">
        <w:noBreakHyphen/>
      </w:r>
      <w:r w:rsidR="00274D85">
        <w:rPr>
          <w:noProof/>
        </w:rPr>
        <w:t>46</w:t>
      </w:r>
      <w:r w:rsidR="005C70E4" w:rsidRPr="00D503A9">
        <w:rPr>
          <w:color w:val="000000" w:themeColor="text1"/>
        </w:rPr>
        <w:fldChar w:fldCharType="end"/>
      </w:r>
      <w:r w:rsidR="005C70E4" w:rsidRPr="00D503A9">
        <w:rPr>
          <w:color w:val="000000" w:themeColor="text1"/>
        </w:rPr>
        <w:t>.</w:t>
      </w:r>
    </w:p>
    <w:p w14:paraId="0C47D031" w14:textId="60E6C72C" w:rsidR="008E36D2" w:rsidRPr="00D503A9" w:rsidRDefault="008E36D2" w:rsidP="008E36D2">
      <w:pPr>
        <w:spacing w:after="163"/>
        <w:rPr>
          <w:color w:val="000000" w:themeColor="text1"/>
        </w:rPr>
      </w:pPr>
      <w:r w:rsidRPr="00D503A9">
        <w:rPr>
          <w:rFonts w:ascii="黑体" w:eastAsia="黑体" w:hAnsi="黑体"/>
          <w:color w:val="000000" w:themeColor="text1"/>
        </w:rPr>
        <w:t>author</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The authors of this publication, one per property value.</w:t>
      </w:r>
    </w:p>
    <w:p w14:paraId="44893DBD" w14:textId="7BEBF285" w:rsidR="008E36D2" w:rsidRPr="00D503A9" w:rsidRDefault="005C70E4" w:rsidP="008E36D2">
      <w:pPr>
        <w:spacing w:after="163"/>
        <w:rPr>
          <w:color w:val="000000" w:themeColor="text1"/>
        </w:rPr>
      </w:pPr>
      <w:proofErr w:type="spellStart"/>
      <w:r w:rsidRPr="00D503A9">
        <w:rPr>
          <w:rFonts w:ascii="黑体" w:eastAsia="黑体" w:hAnsi="黑体"/>
          <w:color w:val="000000" w:themeColor="text1"/>
        </w:rPr>
        <w:t>db</w:t>
      </w:r>
      <w:proofErr w:type="spellEnd"/>
      <w:r w:rsidR="008E36D2" w:rsidRPr="00D503A9">
        <w:rPr>
          <w:color w:val="000000" w:themeColor="text1"/>
        </w:rPr>
        <w:t>:</w:t>
      </w:r>
      <w:bookmarkStart w:id="357" w:name="_Hlk89583191"/>
      <w:r w:rsidR="008E36D2" w:rsidRPr="00D503A9">
        <w:rPr>
          <w:color w:val="000000" w:themeColor="text1"/>
        </w:rPr>
        <w:t xml:space="preserve"> (</w:t>
      </w:r>
      <w:proofErr w:type="spellStart"/>
      <w:proofErr w:type="gramStart"/>
      <w:r w:rsidR="008E36D2" w:rsidRPr="00D503A9">
        <w:rPr>
          <w:color w:val="000000" w:themeColor="text1"/>
        </w:rPr>
        <w:t>xsd:string</w:t>
      </w:r>
      <w:proofErr w:type="spellEnd"/>
      <w:proofErr w:type="gramEnd"/>
      <w:r w:rsidR="008E36D2" w:rsidRPr="00D503A9">
        <w:rPr>
          <w:color w:val="000000" w:themeColor="text1"/>
        </w:rPr>
        <w:t>)</w:t>
      </w:r>
      <w:bookmarkEnd w:id="357"/>
      <w:r w:rsidRPr="00D503A9">
        <w:rPr>
          <w:color w:val="000000" w:themeColor="text1"/>
        </w:rPr>
        <w:t xml:space="preserve"> PubMed or ISBN</w:t>
      </w:r>
      <w:r w:rsidR="008E36D2" w:rsidRPr="00D503A9">
        <w:rPr>
          <w:color w:val="000000" w:themeColor="text1"/>
        </w:rPr>
        <w:t>.</w:t>
      </w:r>
    </w:p>
    <w:p w14:paraId="08C6A130" w14:textId="0C2D2A07" w:rsidR="005C70E4" w:rsidRPr="00D503A9" w:rsidRDefault="005C70E4" w:rsidP="008E36D2">
      <w:pPr>
        <w:spacing w:after="163"/>
        <w:rPr>
          <w:color w:val="000000" w:themeColor="text1"/>
        </w:rPr>
      </w:pPr>
      <w:r w:rsidRPr="00D503A9">
        <w:rPr>
          <w:rFonts w:ascii="黑体" w:eastAsia="黑体" w:hAnsi="黑体" w:hint="eastAsia"/>
          <w:color w:val="000000" w:themeColor="text1"/>
        </w:rPr>
        <w:t>i</w:t>
      </w:r>
      <w:r w:rsidRPr="00D503A9">
        <w:rPr>
          <w:rFonts w:ascii="黑体" w:eastAsia="黑体" w:hAnsi="黑体"/>
          <w:color w:val="000000" w:themeColor="text1"/>
        </w:rPr>
        <w:t>d</w:t>
      </w:r>
      <w:r w:rsidRPr="00D503A9">
        <w:rPr>
          <w:rFonts w:hint="eastAsia"/>
          <w:color w:val="000000" w:themeColor="text1"/>
        </w:rPr>
        <w:t>：</w:t>
      </w:r>
      <w:r w:rsidRPr="00D503A9">
        <w:rPr>
          <w:rFonts w:hint="eastAsia"/>
          <w:color w:val="000000" w:themeColor="text1"/>
        </w:rPr>
        <w:t>(</w:t>
      </w:r>
      <w:proofErr w:type="spellStart"/>
      <w:proofErr w:type="gramStart"/>
      <w:r w:rsidRPr="00D503A9">
        <w:rPr>
          <w:color w:val="000000" w:themeColor="text1"/>
        </w:rPr>
        <w:t>xsd:string</w:t>
      </w:r>
      <w:proofErr w:type="spellEnd"/>
      <w:proofErr w:type="gramEnd"/>
      <w:r w:rsidRPr="00D503A9">
        <w:rPr>
          <w:color w:val="000000" w:themeColor="text1"/>
        </w:rPr>
        <w:t xml:space="preserve">) The PubMed of an academic paper or ISBN number of book if it is available. </w:t>
      </w:r>
    </w:p>
    <w:p w14:paraId="601264EF" w14:textId="23CA261D" w:rsidR="008E36D2" w:rsidRPr="00D503A9" w:rsidRDefault="008E36D2" w:rsidP="008E36D2">
      <w:pPr>
        <w:spacing w:after="163"/>
        <w:rPr>
          <w:color w:val="000000" w:themeColor="text1"/>
        </w:rPr>
      </w:pPr>
      <w:r w:rsidRPr="00D503A9">
        <w:rPr>
          <w:rFonts w:ascii="黑体" w:eastAsia="黑体" w:hAnsi="黑体"/>
          <w:color w:val="000000" w:themeColor="text1"/>
        </w:rPr>
        <w:t>title</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The title of the publication.</w:t>
      </w:r>
    </w:p>
    <w:p w14:paraId="3CB70688" w14:textId="4C09CCE9" w:rsidR="008E36D2" w:rsidRPr="00D503A9" w:rsidRDefault="008E36D2" w:rsidP="008E36D2">
      <w:pPr>
        <w:spacing w:after="163"/>
        <w:rPr>
          <w:color w:val="000000" w:themeColor="text1"/>
        </w:rPr>
      </w:pPr>
      <w:r w:rsidRPr="00D503A9">
        <w:rPr>
          <w:rFonts w:ascii="黑体" w:eastAsia="黑体" w:hAnsi="黑体"/>
          <w:color w:val="000000" w:themeColor="text1"/>
        </w:rPr>
        <w:t>year</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The year when this publication published.</w:t>
      </w:r>
    </w:p>
    <w:p w14:paraId="3AA32FE0" w14:textId="56FA0D66" w:rsidR="008E36D2" w:rsidRPr="00D503A9" w:rsidRDefault="002A0E41" w:rsidP="008E36D2">
      <w:pPr>
        <w:spacing w:after="163"/>
        <w:rPr>
          <w:color w:val="000000" w:themeColor="text1"/>
        </w:rPr>
      </w:pPr>
      <w:r w:rsidRPr="00D503A9">
        <w:rPr>
          <w:noProof/>
          <w:color w:val="000000" w:themeColor="text1"/>
        </w:rPr>
        <w:lastRenderedPageBreak/>
        <mc:AlternateContent>
          <mc:Choice Requires="wps">
            <w:drawing>
              <wp:inline distT="0" distB="0" distL="0" distR="0" wp14:anchorId="75E269DC" wp14:editId="2E9B5931">
                <wp:extent cx="5124734" cy="2824843"/>
                <wp:effectExtent l="0" t="0" r="0" b="0"/>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28248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3AE04A" w14:textId="3F34DEF3" w:rsidR="00407D29" w:rsidRDefault="00407D29" w:rsidP="002A0E41">
                            <w:pPr>
                              <w:keepNext/>
                              <w:spacing w:after="163"/>
                              <w:jc w:val="center"/>
                            </w:pPr>
                            <w:r>
                              <w:rPr>
                                <w:noProof/>
                              </w:rPr>
                              <w:object w:dxaOrig="14383" w:dyaOrig="10037" w14:anchorId="4CC48854">
                                <v:shape id="_x0000_i1069" type="#_x0000_t75" alt="" style="width:251.65pt;height:176.8pt;mso-width-percent:0;mso-height-percent:0;mso-width-percent:0;mso-height-percent:0">
                                  <v:imagedata r:id="rId147" o:title=""/>
                                </v:shape>
                                <o:OLEObject Type="Embed" ProgID="Visio.Drawing.15" ShapeID="_x0000_i1069" DrawAspect="Content" ObjectID="_1729097210" r:id="rId148"/>
                              </w:object>
                            </w:r>
                          </w:p>
                          <w:p w14:paraId="6ABB34D9" w14:textId="61047170" w:rsidR="00407D29" w:rsidRDefault="00407D29" w:rsidP="002A0E41">
                            <w:pPr>
                              <w:pStyle w:val="af1"/>
                              <w:spacing w:after="163"/>
                              <w:jc w:val="center"/>
                            </w:pPr>
                            <w:bookmarkStart w:id="358" w:name="_Ref89521266"/>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6</w:t>
                            </w:r>
                            <w:r>
                              <w:rPr>
                                <w:noProof/>
                              </w:rPr>
                              <w:fldChar w:fldCharType="end"/>
                            </w:r>
                            <w:bookmarkEnd w:id="358"/>
                          </w:p>
                          <w:p w14:paraId="01B0D317" w14:textId="7999ED8B" w:rsidR="00407D29" w:rsidRDefault="00407D29" w:rsidP="002A0E41">
                            <w:pPr>
                              <w:keepNext/>
                              <w:spacing w:after="163"/>
                              <w:jc w:val="center"/>
                            </w:pPr>
                          </w:p>
                          <w:p w14:paraId="779EBF0B" w14:textId="11B5614A" w:rsidR="00407D29" w:rsidRDefault="00407D29" w:rsidP="002A0E41">
                            <w:pPr>
                              <w:pStyle w:val="af1"/>
                              <w:spacing w:after="163"/>
                              <w:jc w:val="center"/>
                            </w:pPr>
                          </w:p>
                          <w:p w14:paraId="2013F0DA" w14:textId="77777777" w:rsidR="00407D29" w:rsidRDefault="00407D29" w:rsidP="002A0E41">
                            <w:pPr>
                              <w:keepNext/>
                              <w:spacing w:after="163"/>
                              <w:jc w:val="center"/>
                            </w:pPr>
                          </w:p>
                          <w:p w14:paraId="380B9C4F" w14:textId="77777777" w:rsidR="00407D29" w:rsidRDefault="00407D29" w:rsidP="002A0E41">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75E269DC" id="文本框 43" o:spid="_x0000_s1075" type="#_x0000_t202" style="width:403.5pt;height:22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" stroked="f">
                <v:textbox>
                  <w:txbxContent>
                    <w:p w14:paraId="213AE04A" w14:textId="3F34DEF3" w:rsidR="00407D29" w:rsidRDefault="00407D29" w:rsidP="002A0E41">
                      <w:pPr>
                        <w:keepNext/>
                        <w:spacing w:after="163"/>
                        <w:jc w:val="center"/>
                      </w:pPr>
                      <w:r>
                        <w:rPr>
                          <w:noProof/>
                        </w:rPr>
                        <w:object w:dxaOrig="14383" w:dyaOrig="10037" w14:anchorId="4CC48854">
                          <v:shape id="_x0000_i1069" type="#_x0000_t75" alt="" style="width:251.65pt;height:176.8pt;mso-width-percent:0;mso-height-percent:0;mso-width-percent:0;mso-height-percent:0">
                            <v:imagedata r:id="rId147" o:title=""/>
                          </v:shape>
                          <o:OLEObject Type="Embed" ProgID="Visio.Drawing.15" ShapeID="_x0000_i1069" DrawAspect="Content" ObjectID="_1729097210" r:id="rId149"/>
                        </w:object>
                      </w:r>
                    </w:p>
                    <w:p w14:paraId="6ABB34D9" w14:textId="61047170" w:rsidR="00407D29" w:rsidRDefault="00407D29" w:rsidP="002A0E41">
                      <w:pPr>
                        <w:pStyle w:val="af1"/>
                        <w:spacing w:after="163"/>
                        <w:jc w:val="center"/>
                      </w:pPr>
                      <w:bookmarkStart w:id="359" w:name="_Ref89521266"/>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6</w:t>
                      </w:r>
                      <w:r>
                        <w:rPr>
                          <w:noProof/>
                        </w:rPr>
                        <w:fldChar w:fldCharType="end"/>
                      </w:r>
                      <w:bookmarkEnd w:id="359"/>
                    </w:p>
                    <w:p w14:paraId="01B0D317" w14:textId="7999ED8B" w:rsidR="00407D29" w:rsidRDefault="00407D29" w:rsidP="002A0E41">
                      <w:pPr>
                        <w:keepNext/>
                        <w:spacing w:after="163"/>
                        <w:jc w:val="center"/>
                      </w:pPr>
                    </w:p>
                    <w:p w14:paraId="779EBF0B" w14:textId="11B5614A" w:rsidR="00407D29" w:rsidRDefault="00407D29" w:rsidP="002A0E41">
                      <w:pPr>
                        <w:pStyle w:val="af1"/>
                        <w:spacing w:after="163"/>
                        <w:jc w:val="center"/>
                      </w:pPr>
                    </w:p>
                    <w:p w14:paraId="2013F0DA" w14:textId="77777777" w:rsidR="00407D29" w:rsidRDefault="00407D29" w:rsidP="002A0E41">
                      <w:pPr>
                        <w:keepNext/>
                        <w:spacing w:after="163"/>
                        <w:jc w:val="center"/>
                      </w:pPr>
                    </w:p>
                    <w:p w14:paraId="380B9C4F" w14:textId="77777777" w:rsidR="00407D29" w:rsidRDefault="00407D29" w:rsidP="002A0E41">
                      <w:pPr>
                        <w:pStyle w:val="af1"/>
                        <w:spacing w:after="163"/>
                        <w:jc w:val="center"/>
                      </w:pPr>
                    </w:p>
                  </w:txbxContent>
                </v:textbox>
                <w10:anchorlock/>
              </v:shape>
            </w:pict>
          </mc:Fallback>
        </mc:AlternateContent>
      </w:r>
    </w:p>
    <w:p w14:paraId="51E0E748" w14:textId="60206C7E" w:rsidR="003326F6" w:rsidRPr="00D503A9" w:rsidRDefault="003326F6" w:rsidP="003326F6">
      <w:pPr>
        <w:pStyle w:val="5"/>
        <w:spacing w:before="163" w:after="163"/>
        <w:rPr>
          <w:color w:val="000000" w:themeColor="text1"/>
        </w:rPr>
      </w:pPr>
      <w:proofErr w:type="spellStart"/>
      <w:r w:rsidRPr="00D503A9">
        <w:rPr>
          <w:rFonts w:hint="eastAsia"/>
          <w:color w:val="000000" w:themeColor="text1"/>
        </w:rPr>
        <w:t>R</w:t>
      </w:r>
      <w:r w:rsidRPr="00D503A9">
        <w:rPr>
          <w:color w:val="000000" w:themeColor="text1"/>
        </w:rPr>
        <w:t>elationshipXref</w:t>
      </w:r>
      <w:proofErr w:type="spellEnd"/>
    </w:p>
    <w:p w14:paraId="56EF0CD1" w14:textId="7C4C1D39" w:rsidR="003326F6" w:rsidRPr="00D503A9" w:rsidRDefault="003326F6" w:rsidP="005C70E4">
      <w:pPr>
        <w:spacing w:after="163"/>
        <w:ind w:firstLine="420"/>
        <w:rPr>
          <w:color w:val="000000" w:themeColor="text1"/>
        </w:rPr>
      </w:pPr>
      <w:r w:rsidRPr="00D503A9">
        <w:rPr>
          <w:color w:val="000000" w:themeColor="text1"/>
        </w:rPr>
        <w:t xml:space="preserve">An </w:t>
      </w:r>
      <w:proofErr w:type="spellStart"/>
      <w:r w:rsidRPr="00D503A9">
        <w:rPr>
          <w:color w:val="000000" w:themeColor="text1"/>
        </w:rPr>
        <w:t>xref</w:t>
      </w:r>
      <w:proofErr w:type="spellEnd"/>
      <w:r w:rsidRPr="00D503A9">
        <w:rPr>
          <w:color w:val="000000" w:themeColor="text1"/>
        </w:rPr>
        <w:t xml:space="preserve"> that defines a reference to an entity in an external</w:t>
      </w:r>
      <w:r w:rsidRPr="00D503A9">
        <w:rPr>
          <w:rFonts w:hint="eastAsia"/>
          <w:color w:val="000000" w:themeColor="text1"/>
        </w:rPr>
        <w:t xml:space="preserve"> </w:t>
      </w:r>
      <w:r w:rsidRPr="00D503A9">
        <w:rPr>
          <w:color w:val="000000" w:themeColor="text1"/>
        </w:rPr>
        <w:t>resource that does not have the same biological identity as the</w:t>
      </w:r>
      <w:r w:rsidRPr="00D503A9">
        <w:rPr>
          <w:rFonts w:hint="eastAsia"/>
          <w:color w:val="000000" w:themeColor="text1"/>
        </w:rPr>
        <w:t xml:space="preserve"> </w:t>
      </w:r>
      <w:r w:rsidRPr="00D503A9">
        <w:rPr>
          <w:color w:val="000000" w:themeColor="text1"/>
        </w:rPr>
        <w:t xml:space="preserve">referring entity. Its definition is shown in </w:t>
      </w:r>
      <w:r w:rsidR="004037FD" w:rsidRPr="00D503A9">
        <w:rPr>
          <w:color w:val="000000" w:themeColor="text1"/>
        </w:rPr>
        <w:fldChar w:fldCharType="begin"/>
      </w:r>
      <w:r w:rsidR="004037FD" w:rsidRPr="00D503A9">
        <w:rPr>
          <w:color w:val="000000" w:themeColor="text1"/>
        </w:rPr>
        <w:instrText xml:space="preserve"> REF _Ref44517759 \h </w:instrText>
      </w:r>
      <w:r w:rsidR="004037FD" w:rsidRPr="00D503A9">
        <w:rPr>
          <w:color w:val="000000" w:themeColor="text1"/>
        </w:rPr>
      </w:r>
      <w:r w:rsidR="004037FD" w:rsidRPr="00D503A9">
        <w:rPr>
          <w:color w:val="000000" w:themeColor="text1"/>
        </w:rPr>
        <w:fldChar w:fldCharType="separate"/>
      </w:r>
      <w:r w:rsidR="00274D85">
        <w:t xml:space="preserve">Figure </w:t>
      </w:r>
      <w:r w:rsidR="00274D85">
        <w:rPr>
          <w:noProof/>
        </w:rPr>
        <w:t>2</w:t>
      </w:r>
      <w:r w:rsidR="00274D85">
        <w:noBreakHyphen/>
      </w:r>
      <w:r w:rsidR="00274D85">
        <w:rPr>
          <w:noProof/>
        </w:rPr>
        <w:t>47</w:t>
      </w:r>
      <w:r w:rsidR="004037FD" w:rsidRPr="00D503A9">
        <w:rPr>
          <w:color w:val="000000" w:themeColor="text1"/>
        </w:rPr>
        <w:fldChar w:fldCharType="end"/>
      </w:r>
      <w:r w:rsidRPr="00D503A9">
        <w:rPr>
          <w:color w:val="000000" w:themeColor="text1"/>
        </w:rPr>
        <w:t>.</w:t>
      </w:r>
    </w:p>
    <w:p w14:paraId="3869BF14" w14:textId="71CF0169" w:rsidR="003326F6" w:rsidRPr="00D503A9" w:rsidRDefault="003326F6" w:rsidP="003326F6">
      <w:pPr>
        <w:spacing w:after="163"/>
        <w:rPr>
          <w:color w:val="000000" w:themeColor="text1"/>
        </w:rPr>
      </w:pPr>
      <w:r w:rsidRPr="00D503A9">
        <w:rPr>
          <w:noProof/>
          <w:color w:val="000000" w:themeColor="text1"/>
        </w:rPr>
        <mc:AlternateContent>
          <mc:Choice Requires="wps">
            <w:drawing>
              <wp:inline distT="0" distB="0" distL="0" distR="0" wp14:anchorId="664BA94D" wp14:editId="34A66B71">
                <wp:extent cx="5124734" cy="3586038"/>
                <wp:effectExtent l="0" t="0" r="0" b="0"/>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586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014482" w14:textId="605C6AE0" w:rsidR="00407D29" w:rsidRDefault="00407D29" w:rsidP="003326F6">
                            <w:pPr>
                              <w:keepNext/>
                              <w:spacing w:after="163"/>
                              <w:jc w:val="center"/>
                            </w:pPr>
                            <w:r>
                              <w:rPr>
                                <w:noProof/>
                              </w:rPr>
                              <w:object w:dxaOrig="20040" w:dyaOrig="13200" w14:anchorId="685A4BEB">
                                <v:shape id="_x0000_i1070" type="#_x0000_t75" alt="" style="width:350pt;height:230.25pt;mso-width-percent:0;mso-height-percent:0;mso-width-percent:0;mso-height-percent:0">
                                  <v:imagedata r:id="rId150" o:title=""/>
                                </v:shape>
                                <o:OLEObject Type="Embed" ProgID="Visio.Drawing.15" ShapeID="_x0000_i1070" DrawAspect="Content" ObjectID="_1729097211" r:id="rId151"/>
                              </w:object>
                            </w:r>
                          </w:p>
                          <w:p w14:paraId="66AE223D" w14:textId="3E568C34" w:rsidR="00407D29" w:rsidRDefault="00407D29" w:rsidP="003326F6">
                            <w:pPr>
                              <w:pStyle w:val="af1"/>
                              <w:spacing w:after="163"/>
                              <w:jc w:val="center"/>
                            </w:pPr>
                            <w:bookmarkStart w:id="360" w:name="_Ref4451775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7</w:t>
                            </w:r>
                            <w:r>
                              <w:rPr>
                                <w:noProof/>
                              </w:rPr>
                              <w:fldChar w:fldCharType="end"/>
                            </w:r>
                            <w:bookmarkEnd w:id="360"/>
                          </w:p>
                          <w:p w14:paraId="0E387A1F" w14:textId="32328411" w:rsidR="00407D29" w:rsidRDefault="00407D29" w:rsidP="003326F6">
                            <w:pPr>
                              <w:keepNext/>
                              <w:spacing w:after="163"/>
                              <w:jc w:val="center"/>
                            </w:pPr>
                          </w:p>
                          <w:p w14:paraId="27B1C2B7" w14:textId="32D66BBD" w:rsidR="00407D29" w:rsidRDefault="00407D29" w:rsidP="003326F6">
                            <w:pPr>
                              <w:pStyle w:val="af1"/>
                              <w:spacing w:after="163"/>
                              <w:jc w:val="center"/>
                            </w:pPr>
                          </w:p>
                          <w:p w14:paraId="6987BCF2" w14:textId="77777777" w:rsidR="00407D29" w:rsidRDefault="00407D29" w:rsidP="003326F6">
                            <w:pPr>
                              <w:keepNext/>
                              <w:spacing w:after="163"/>
                              <w:jc w:val="center"/>
                            </w:pPr>
                          </w:p>
                          <w:p w14:paraId="17688149" w14:textId="77777777" w:rsidR="00407D29" w:rsidRDefault="00407D29" w:rsidP="003326F6">
                            <w:pPr>
                              <w:pStyle w:val="af1"/>
                              <w:spacing w:after="163"/>
                              <w:jc w:val="center"/>
                            </w:pPr>
                          </w:p>
                          <w:p w14:paraId="1F347A2E" w14:textId="77777777" w:rsidR="00407D29" w:rsidRDefault="00407D29" w:rsidP="003326F6">
                            <w:pPr>
                              <w:keepNext/>
                              <w:spacing w:after="163"/>
                              <w:jc w:val="center"/>
                            </w:pPr>
                          </w:p>
                          <w:p w14:paraId="3B3FF414" w14:textId="77777777" w:rsidR="00407D29" w:rsidRDefault="00407D29" w:rsidP="003326F6">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664BA94D" id="文本框 44" o:spid="_x0000_s1076" type="#_x0000_t202" style="width:403.5pt;height:28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" stroked="f">
                <v:textbox>
                  <w:txbxContent>
                    <w:p w14:paraId="57014482" w14:textId="605C6AE0" w:rsidR="00407D29" w:rsidRDefault="00407D29" w:rsidP="003326F6">
                      <w:pPr>
                        <w:keepNext/>
                        <w:spacing w:after="163"/>
                        <w:jc w:val="center"/>
                      </w:pPr>
                      <w:r>
                        <w:rPr>
                          <w:noProof/>
                        </w:rPr>
                        <w:object w:dxaOrig="20040" w:dyaOrig="13200" w14:anchorId="685A4BEB">
                          <v:shape id="_x0000_i1070" type="#_x0000_t75" alt="" style="width:350pt;height:230.25pt;mso-width-percent:0;mso-height-percent:0;mso-width-percent:0;mso-height-percent:0">
                            <v:imagedata r:id="rId150" o:title=""/>
                          </v:shape>
                          <o:OLEObject Type="Embed" ProgID="Visio.Drawing.15" ShapeID="_x0000_i1070" DrawAspect="Content" ObjectID="_1729097211" r:id="rId152"/>
                        </w:object>
                      </w:r>
                    </w:p>
                    <w:p w14:paraId="66AE223D" w14:textId="3E568C34" w:rsidR="00407D29" w:rsidRDefault="00407D29" w:rsidP="003326F6">
                      <w:pPr>
                        <w:pStyle w:val="af1"/>
                        <w:spacing w:after="163"/>
                        <w:jc w:val="center"/>
                      </w:pPr>
                      <w:bookmarkStart w:id="361" w:name="_Ref4451775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7</w:t>
                      </w:r>
                      <w:r>
                        <w:rPr>
                          <w:noProof/>
                        </w:rPr>
                        <w:fldChar w:fldCharType="end"/>
                      </w:r>
                      <w:bookmarkEnd w:id="361"/>
                    </w:p>
                    <w:p w14:paraId="0E387A1F" w14:textId="32328411" w:rsidR="00407D29" w:rsidRDefault="00407D29" w:rsidP="003326F6">
                      <w:pPr>
                        <w:keepNext/>
                        <w:spacing w:after="163"/>
                        <w:jc w:val="center"/>
                      </w:pPr>
                    </w:p>
                    <w:p w14:paraId="27B1C2B7" w14:textId="32D66BBD" w:rsidR="00407D29" w:rsidRDefault="00407D29" w:rsidP="003326F6">
                      <w:pPr>
                        <w:pStyle w:val="af1"/>
                        <w:spacing w:after="163"/>
                        <w:jc w:val="center"/>
                      </w:pPr>
                    </w:p>
                    <w:p w14:paraId="6987BCF2" w14:textId="77777777" w:rsidR="00407D29" w:rsidRDefault="00407D29" w:rsidP="003326F6">
                      <w:pPr>
                        <w:keepNext/>
                        <w:spacing w:after="163"/>
                        <w:jc w:val="center"/>
                      </w:pPr>
                    </w:p>
                    <w:p w14:paraId="17688149" w14:textId="77777777" w:rsidR="00407D29" w:rsidRDefault="00407D29" w:rsidP="003326F6">
                      <w:pPr>
                        <w:pStyle w:val="af1"/>
                        <w:spacing w:after="163"/>
                        <w:jc w:val="center"/>
                      </w:pPr>
                    </w:p>
                    <w:p w14:paraId="1F347A2E" w14:textId="77777777" w:rsidR="00407D29" w:rsidRDefault="00407D29" w:rsidP="003326F6">
                      <w:pPr>
                        <w:keepNext/>
                        <w:spacing w:after="163"/>
                        <w:jc w:val="center"/>
                      </w:pPr>
                    </w:p>
                    <w:p w14:paraId="3B3FF414" w14:textId="77777777" w:rsidR="00407D29" w:rsidRDefault="00407D29" w:rsidP="003326F6">
                      <w:pPr>
                        <w:pStyle w:val="af1"/>
                        <w:spacing w:after="163"/>
                        <w:jc w:val="center"/>
                      </w:pPr>
                    </w:p>
                  </w:txbxContent>
                </v:textbox>
                <w10:anchorlock/>
              </v:shape>
            </w:pict>
          </mc:Fallback>
        </mc:AlternateContent>
      </w:r>
    </w:p>
    <w:p w14:paraId="2D760D6F" w14:textId="5DB93BD9" w:rsidR="004536FB" w:rsidRPr="00D503A9" w:rsidRDefault="004037FD" w:rsidP="00176F60">
      <w:pPr>
        <w:spacing w:after="163"/>
        <w:rPr>
          <w:color w:val="000000" w:themeColor="text1"/>
        </w:rPr>
      </w:pPr>
      <w:proofErr w:type="spellStart"/>
      <w:r w:rsidRPr="00D503A9">
        <w:rPr>
          <w:rFonts w:ascii="黑体" w:eastAsia="黑体" w:hAnsi="黑体"/>
          <w:i/>
          <w:color w:val="000000" w:themeColor="text1"/>
        </w:rPr>
        <w:t>hasRelationship</w:t>
      </w:r>
      <w:proofErr w:type="spellEnd"/>
      <w:r w:rsidR="00176F60" w:rsidRPr="00D503A9">
        <w:rPr>
          <w:color w:val="000000" w:themeColor="text1"/>
        </w:rPr>
        <w:t xml:space="preserve">: (0 or 1 </w:t>
      </w:r>
      <w:proofErr w:type="spellStart"/>
      <w:proofErr w:type="gramStart"/>
      <w:r w:rsidR="00176F60" w:rsidRPr="00D503A9">
        <w:rPr>
          <w:color w:val="000000" w:themeColor="text1"/>
        </w:rPr>
        <w:t>object:R</w:t>
      </w:r>
      <w:r w:rsidR="00176F60" w:rsidRPr="00D503A9">
        <w:rPr>
          <w:rFonts w:hint="eastAsia"/>
          <w:color w:val="000000" w:themeColor="text1"/>
        </w:rPr>
        <w:t>elationship</w:t>
      </w:r>
      <w:proofErr w:type="spellEnd"/>
      <w:proofErr w:type="gramEnd"/>
      <w:r w:rsidR="00176F60" w:rsidRPr="00D503A9">
        <w:rPr>
          <w:color w:val="000000" w:themeColor="text1"/>
        </w:rPr>
        <w:t xml:space="preserve">) This property names the type of </w:t>
      </w:r>
      <w:r w:rsidR="00176F60" w:rsidRPr="00D503A9">
        <w:rPr>
          <w:color w:val="000000" w:themeColor="text1"/>
        </w:rPr>
        <w:lastRenderedPageBreak/>
        <w:t xml:space="preserve">relationship between the </w:t>
      </w:r>
      <w:proofErr w:type="spellStart"/>
      <w:r w:rsidR="002D1CC9">
        <w:rPr>
          <w:color w:val="000000" w:themeColor="text1"/>
        </w:rPr>
        <w:t>PathoML</w:t>
      </w:r>
      <w:proofErr w:type="spellEnd"/>
      <w:r w:rsidR="00176F60" w:rsidRPr="00D503A9">
        <w:rPr>
          <w:color w:val="000000" w:themeColor="text1"/>
        </w:rPr>
        <w:t xml:space="preserve"> object linked from and the external object linked to.</w:t>
      </w:r>
      <w:r w:rsidR="00176F60" w:rsidRPr="00D503A9">
        <w:rPr>
          <w:rFonts w:hint="eastAsia"/>
          <w:color w:val="000000" w:themeColor="text1"/>
        </w:rPr>
        <w:t xml:space="preserve"> </w:t>
      </w:r>
    </w:p>
    <w:p w14:paraId="56A27646" w14:textId="6DC2B9EF" w:rsidR="006F02BC" w:rsidRPr="00D503A9" w:rsidRDefault="00954114" w:rsidP="00954114">
      <w:pPr>
        <w:pStyle w:val="5"/>
        <w:spacing w:before="163" w:after="163"/>
        <w:rPr>
          <w:color w:val="000000" w:themeColor="text1"/>
        </w:rPr>
      </w:pPr>
      <w:proofErr w:type="spellStart"/>
      <w:r w:rsidRPr="00D503A9">
        <w:rPr>
          <w:rFonts w:hint="eastAsia"/>
          <w:color w:val="000000" w:themeColor="text1"/>
        </w:rPr>
        <w:t>U</w:t>
      </w:r>
      <w:r w:rsidRPr="00D503A9">
        <w:rPr>
          <w:color w:val="000000" w:themeColor="text1"/>
        </w:rPr>
        <w:t>nificationXref</w:t>
      </w:r>
      <w:proofErr w:type="spellEnd"/>
    </w:p>
    <w:p w14:paraId="6263E728" w14:textId="31AC96AD" w:rsidR="00954114" w:rsidRPr="00D503A9" w:rsidRDefault="00954114" w:rsidP="005C70E4">
      <w:pPr>
        <w:spacing w:after="163"/>
        <w:ind w:firstLine="420"/>
        <w:rPr>
          <w:color w:val="000000" w:themeColor="text1"/>
        </w:rPr>
      </w:pPr>
      <w:r w:rsidRPr="00D503A9">
        <w:rPr>
          <w:color w:val="000000" w:themeColor="text1"/>
        </w:rPr>
        <w:t xml:space="preserve">A </w:t>
      </w:r>
      <w:bookmarkStart w:id="362" w:name="_Hlk44518311"/>
      <w:proofErr w:type="spellStart"/>
      <w:r w:rsidRPr="00D503A9">
        <w:rPr>
          <w:rFonts w:ascii="黑体" w:eastAsia="黑体" w:hAnsi="黑体"/>
          <w:b/>
          <w:color w:val="000000" w:themeColor="text1"/>
        </w:rPr>
        <w:t>UnificationXref</w:t>
      </w:r>
      <w:proofErr w:type="spellEnd"/>
      <w:r w:rsidRPr="00D503A9">
        <w:rPr>
          <w:color w:val="000000" w:themeColor="text1"/>
        </w:rPr>
        <w:t xml:space="preserve"> </w:t>
      </w:r>
      <w:bookmarkEnd w:id="362"/>
      <w:r w:rsidRPr="00D503A9">
        <w:rPr>
          <w:color w:val="000000" w:themeColor="text1"/>
        </w:rPr>
        <w:t>defines a reference to an entity in an</w:t>
      </w:r>
      <w:r w:rsidRPr="00D503A9">
        <w:rPr>
          <w:rFonts w:hint="eastAsia"/>
          <w:color w:val="000000" w:themeColor="text1"/>
        </w:rPr>
        <w:t xml:space="preserve"> </w:t>
      </w:r>
      <w:r w:rsidRPr="00D503A9">
        <w:rPr>
          <w:color w:val="000000" w:themeColor="text1"/>
        </w:rPr>
        <w:t>external resource that has the same biological identity as the referring</w:t>
      </w:r>
      <w:r w:rsidRPr="00D503A9">
        <w:rPr>
          <w:rFonts w:hint="eastAsia"/>
          <w:color w:val="000000" w:themeColor="text1"/>
        </w:rPr>
        <w:t xml:space="preserve"> </w:t>
      </w:r>
      <w:r w:rsidRPr="00D503A9">
        <w:rPr>
          <w:color w:val="000000" w:themeColor="text1"/>
        </w:rPr>
        <w:t>entity.</w:t>
      </w:r>
      <w:r w:rsidR="0047026B" w:rsidRPr="00D503A9">
        <w:rPr>
          <w:color w:val="000000" w:themeColor="text1"/>
        </w:rPr>
        <w:t xml:space="preserve"> </w:t>
      </w:r>
      <w:proofErr w:type="spellStart"/>
      <w:r w:rsidR="00E00CFC" w:rsidRPr="00D503A9">
        <w:rPr>
          <w:rFonts w:ascii="黑体" w:eastAsia="黑体" w:hAnsi="黑体"/>
          <w:b/>
          <w:color w:val="000000" w:themeColor="text1"/>
        </w:rPr>
        <w:t>UnificationXref</w:t>
      </w:r>
      <w:proofErr w:type="spellEnd"/>
      <w:r w:rsidR="00E00CFC" w:rsidRPr="00D503A9">
        <w:rPr>
          <w:color w:val="000000" w:themeColor="text1"/>
        </w:rPr>
        <w:t xml:space="preserve"> should be used whenever possible since it improves data integration and semantic interoperability. </w:t>
      </w:r>
      <w:r w:rsidR="0047026B" w:rsidRPr="00D503A9">
        <w:rPr>
          <w:color w:val="000000" w:themeColor="text1"/>
        </w:rPr>
        <w:t xml:space="preserve">Its definition is shown in </w:t>
      </w:r>
      <w:r w:rsidR="00522331" w:rsidRPr="00D503A9">
        <w:rPr>
          <w:color w:val="000000" w:themeColor="text1"/>
        </w:rPr>
        <w:fldChar w:fldCharType="begin"/>
      </w:r>
      <w:r w:rsidR="00522331" w:rsidRPr="00D503A9">
        <w:rPr>
          <w:color w:val="000000" w:themeColor="text1"/>
        </w:rPr>
        <w:instrText xml:space="preserve"> REF _Ref44518249 \h </w:instrText>
      </w:r>
      <w:r w:rsidR="00522331" w:rsidRPr="00D503A9">
        <w:rPr>
          <w:color w:val="000000" w:themeColor="text1"/>
        </w:rPr>
      </w:r>
      <w:r w:rsidR="00522331" w:rsidRPr="00D503A9">
        <w:rPr>
          <w:color w:val="000000" w:themeColor="text1"/>
        </w:rPr>
        <w:fldChar w:fldCharType="separate"/>
      </w:r>
      <w:r w:rsidR="00274D85">
        <w:t xml:space="preserve">Figure </w:t>
      </w:r>
      <w:r w:rsidR="00274D85">
        <w:rPr>
          <w:noProof/>
        </w:rPr>
        <w:t>2</w:t>
      </w:r>
      <w:r w:rsidR="00274D85">
        <w:noBreakHyphen/>
      </w:r>
      <w:r w:rsidR="00274D85">
        <w:rPr>
          <w:noProof/>
        </w:rPr>
        <w:t>48</w:t>
      </w:r>
      <w:r w:rsidR="00522331" w:rsidRPr="00D503A9">
        <w:rPr>
          <w:color w:val="000000" w:themeColor="text1"/>
        </w:rPr>
        <w:fldChar w:fldCharType="end"/>
      </w:r>
      <w:r w:rsidR="0047026B" w:rsidRPr="00D503A9">
        <w:rPr>
          <w:color w:val="000000" w:themeColor="text1"/>
        </w:rPr>
        <w:t>.</w:t>
      </w:r>
    </w:p>
    <w:p w14:paraId="498513FB" w14:textId="06D74B5E" w:rsidR="00A5171D" w:rsidRPr="00D503A9" w:rsidRDefault="0047026B" w:rsidP="007D1F66">
      <w:pPr>
        <w:spacing w:after="163"/>
        <w:rPr>
          <w:color w:val="000000" w:themeColor="text1"/>
        </w:rPr>
      </w:pPr>
      <w:r w:rsidRPr="00D503A9">
        <w:rPr>
          <w:noProof/>
          <w:color w:val="000000" w:themeColor="text1"/>
        </w:rPr>
        <mc:AlternateContent>
          <mc:Choice Requires="wps">
            <w:drawing>
              <wp:inline distT="0" distB="0" distL="0" distR="0" wp14:anchorId="706F707E" wp14:editId="32790E1D">
                <wp:extent cx="5124734" cy="2886501"/>
                <wp:effectExtent l="0" t="0" r="0" b="9525"/>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28865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3BCD29" w14:textId="7CB22CD5" w:rsidR="00407D29" w:rsidRDefault="00407D29" w:rsidP="0047026B">
                            <w:pPr>
                              <w:keepNext/>
                              <w:spacing w:after="163"/>
                              <w:jc w:val="center"/>
                            </w:pPr>
                            <w:r>
                              <w:rPr>
                                <w:noProof/>
                              </w:rPr>
                              <w:object w:dxaOrig="8211" w:dyaOrig="4740" w14:anchorId="29A23DDD">
                                <v:shape id="_x0000_i1071" type="#_x0000_t75" alt="" style="width:306.55pt;height:179.65pt;mso-width-percent:0;mso-height-percent:0;mso-width-percent:0;mso-height-percent:0">
                                  <v:imagedata r:id="rId153" o:title=""/>
                                </v:shape>
                                <o:OLEObject Type="Embed" ProgID="Visio.Drawing.15" ShapeID="_x0000_i1071" DrawAspect="Content" ObjectID="_1729097212" r:id="rId154"/>
                              </w:object>
                            </w:r>
                          </w:p>
                          <w:p w14:paraId="353A86F2" w14:textId="25D9D050" w:rsidR="00407D29" w:rsidRDefault="00407D29" w:rsidP="0047026B">
                            <w:pPr>
                              <w:pStyle w:val="af1"/>
                              <w:spacing w:after="163"/>
                              <w:jc w:val="center"/>
                            </w:pPr>
                            <w:bookmarkStart w:id="363" w:name="_Ref4451824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8</w:t>
                            </w:r>
                            <w:r>
                              <w:rPr>
                                <w:noProof/>
                              </w:rPr>
                              <w:fldChar w:fldCharType="end"/>
                            </w:r>
                            <w:bookmarkEnd w:id="363"/>
                          </w:p>
                          <w:p w14:paraId="3DA33A9F" w14:textId="2E2C4ABC" w:rsidR="00407D29" w:rsidRDefault="00407D29" w:rsidP="0047026B">
                            <w:pPr>
                              <w:keepNext/>
                              <w:spacing w:after="163"/>
                              <w:jc w:val="center"/>
                            </w:pPr>
                          </w:p>
                          <w:p w14:paraId="135388D3" w14:textId="77777777" w:rsidR="00407D29" w:rsidRDefault="00407D29" w:rsidP="0047026B">
                            <w:pPr>
                              <w:keepNext/>
                              <w:spacing w:after="163"/>
                              <w:jc w:val="center"/>
                            </w:pPr>
                          </w:p>
                          <w:p w14:paraId="06B4B004" w14:textId="77777777" w:rsidR="00407D29" w:rsidRDefault="00407D29" w:rsidP="0047026B">
                            <w:pPr>
                              <w:pStyle w:val="af1"/>
                              <w:spacing w:after="163"/>
                              <w:jc w:val="center"/>
                            </w:pPr>
                          </w:p>
                          <w:p w14:paraId="5CD1471E" w14:textId="77777777" w:rsidR="00407D29" w:rsidRDefault="00407D29" w:rsidP="0047026B">
                            <w:pPr>
                              <w:keepNext/>
                              <w:spacing w:after="163"/>
                              <w:jc w:val="center"/>
                            </w:pPr>
                          </w:p>
                          <w:p w14:paraId="63A2368B" w14:textId="77777777" w:rsidR="00407D29" w:rsidRDefault="00407D29" w:rsidP="0047026B">
                            <w:pPr>
                              <w:pStyle w:val="af1"/>
                              <w:spacing w:after="163"/>
                              <w:jc w:val="center"/>
                            </w:pPr>
                          </w:p>
                          <w:p w14:paraId="61135ADF" w14:textId="77777777" w:rsidR="00407D29" w:rsidRDefault="00407D29" w:rsidP="0047026B">
                            <w:pPr>
                              <w:keepNext/>
                              <w:spacing w:after="163"/>
                              <w:jc w:val="center"/>
                            </w:pPr>
                          </w:p>
                          <w:p w14:paraId="3E91F7D3" w14:textId="77777777" w:rsidR="00407D29" w:rsidRDefault="00407D29" w:rsidP="0047026B">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706F707E" id="文本框 45" o:spid="_x0000_s1077" type="#_x0000_t202" style="width:403.5pt;height:22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" stroked="f">
                <v:textbox>
                  <w:txbxContent>
                    <w:p w14:paraId="743BCD29" w14:textId="7CB22CD5" w:rsidR="00407D29" w:rsidRDefault="00407D29" w:rsidP="0047026B">
                      <w:pPr>
                        <w:keepNext/>
                        <w:spacing w:after="163"/>
                        <w:jc w:val="center"/>
                      </w:pPr>
                      <w:r>
                        <w:rPr>
                          <w:noProof/>
                        </w:rPr>
                        <w:object w:dxaOrig="8211" w:dyaOrig="4740" w14:anchorId="29A23DDD">
                          <v:shape id="_x0000_i1071" type="#_x0000_t75" alt="" style="width:306.55pt;height:179.65pt;mso-width-percent:0;mso-height-percent:0;mso-width-percent:0;mso-height-percent:0">
                            <v:imagedata r:id="rId153" o:title=""/>
                          </v:shape>
                          <o:OLEObject Type="Embed" ProgID="Visio.Drawing.15" ShapeID="_x0000_i1071" DrawAspect="Content" ObjectID="_1729097212" r:id="rId155"/>
                        </w:object>
                      </w:r>
                    </w:p>
                    <w:p w14:paraId="353A86F2" w14:textId="25D9D050" w:rsidR="00407D29" w:rsidRDefault="00407D29" w:rsidP="0047026B">
                      <w:pPr>
                        <w:pStyle w:val="af1"/>
                        <w:spacing w:after="163"/>
                        <w:jc w:val="center"/>
                      </w:pPr>
                      <w:bookmarkStart w:id="364" w:name="_Ref44518249"/>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8</w:t>
                      </w:r>
                      <w:r>
                        <w:rPr>
                          <w:noProof/>
                        </w:rPr>
                        <w:fldChar w:fldCharType="end"/>
                      </w:r>
                      <w:bookmarkEnd w:id="364"/>
                    </w:p>
                    <w:p w14:paraId="3DA33A9F" w14:textId="2E2C4ABC" w:rsidR="00407D29" w:rsidRDefault="00407D29" w:rsidP="0047026B">
                      <w:pPr>
                        <w:keepNext/>
                        <w:spacing w:after="163"/>
                        <w:jc w:val="center"/>
                      </w:pPr>
                    </w:p>
                    <w:p w14:paraId="135388D3" w14:textId="77777777" w:rsidR="00407D29" w:rsidRDefault="00407D29" w:rsidP="0047026B">
                      <w:pPr>
                        <w:keepNext/>
                        <w:spacing w:after="163"/>
                        <w:jc w:val="center"/>
                      </w:pPr>
                    </w:p>
                    <w:p w14:paraId="06B4B004" w14:textId="77777777" w:rsidR="00407D29" w:rsidRDefault="00407D29" w:rsidP="0047026B">
                      <w:pPr>
                        <w:pStyle w:val="af1"/>
                        <w:spacing w:after="163"/>
                        <w:jc w:val="center"/>
                      </w:pPr>
                    </w:p>
                    <w:p w14:paraId="5CD1471E" w14:textId="77777777" w:rsidR="00407D29" w:rsidRDefault="00407D29" w:rsidP="0047026B">
                      <w:pPr>
                        <w:keepNext/>
                        <w:spacing w:after="163"/>
                        <w:jc w:val="center"/>
                      </w:pPr>
                    </w:p>
                    <w:p w14:paraId="63A2368B" w14:textId="77777777" w:rsidR="00407D29" w:rsidRDefault="00407D29" w:rsidP="0047026B">
                      <w:pPr>
                        <w:pStyle w:val="af1"/>
                        <w:spacing w:after="163"/>
                        <w:jc w:val="center"/>
                      </w:pPr>
                    </w:p>
                    <w:p w14:paraId="61135ADF" w14:textId="77777777" w:rsidR="00407D29" w:rsidRDefault="00407D29" w:rsidP="0047026B">
                      <w:pPr>
                        <w:keepNext/>
                        <w:spacing w:after="163"/>
                        <w:jc w:val="center"/>
                      </w:pPr>
                    </w:p>
                    <w:p w14:paraId="3E91F7D3" w14:textId="77777777" w:rsidR="00407D29" w:rsidRDefault="00407D29" w:rsidP="0047026B">
                      <w:pPr>
                        <w:pStyle w:val="af1"/>
                        <w:spacing w:after="163"/>
                        <w:jc w:val="center"/>
                      </w:pPr>
                    </w:p>
                  </w:txbxContent>
                </v:textbox>
                <w10:anchorlock/>
              </v:shape>
            </w:pict>
          </mc:Fallback>
        </mc:AlternateContent>
      </w:r>
    </w:p>
    <w:p w14:paraId="11122A1B" w14:textId="05B8E687" w:rsidR="009F71A5" w:rsidRPr="00D503A9" w:rsidRDefault="00A47AD3" w:rsidP="00A47AD3">
      <w:pPr>
        <w:pStyle w:val="2"/>
        <w:spacing w:before="326" w:after="163"/>
        <w:rPr>
          <w:color w:val="000000" w:themeColor="text1"/>
        </w:rPr>
      </w:pPr>
      <w:bookmarkStart w:id="365" w:name="_Toc117326604"/>
      <w:r w:rsidRPr="00D503A9">
        <w:rPr>
          <w:rFonts w:hint="eastAsia"/>
          <w:color w:val="000000" w:themeColor="text1"/>
        </w:rPr>
        <w:t>D</w:t>
      </w:r>
      <w:r w:rsidRPr="00D503A9">
        <w:rPr>
          <w:color w:val="000000" w:themeColor="text1"/>
        </w:rPr>
        <w:t>ata</w:t>
      </w:r>
      <w:bookmarkEnd w:id="365"/>
    </w:p>
    <w:p w14:paraId="21708CA2" w14:textId="62971A85" w:rsidR="009F71A5" w:rsidRDefault="00EE1D1E" w:rsidP="00EE1D1E">
      <w:pPr>
        <w:spacing w:after="163"/>
        <w:ind w:firstLine="420"/>
        <w:rPr>
          <w:color w:val="000000" w:themeColor="text1"/>
        </w:rPr>
      </w:pPr>
      <w:r w:rsidRPr="00D503A9">
        <w:rPr>
          <w:rFonts w:ascii="黑体" w:eastAsia="黑体" w:hAnsi="黑体"/>
          <w:b/>
          <w:color w:val="000000" w:themeColor="text1"/>
        </w:rPr>
        <w:t xml:space="preserve">Entity </w:t>
      </w:r>
      <w:r w:rsidRPr="00D503A9">
        <w:rPr>
          <w:color w:val="000000" w:themeColor="text1"/>
        </w:rPr>
        <w:t xml:space="preserve">and </w:t>
      </w:r>
      <w:r w:rsidRPr="00D503A9">
        <w:rPr>
          <w:rFonts w:ascii="黑体" w:eastAsia="黑体" w:hAnsi="黑体"/>
          <w:b/>
          <w:color w:val="000000" w:themeColor="text1"/>
        </w:rPr>
        <w:t>Utility</w:t>
      </w:r>
      <w:r w:rsidRPr="00D503A9">
        <w:rPr>
          <w:color w:val="000000" w:themeColor="text1"/>
        </w:rPr>
        <w:t xml:space="preserve"> represent pathological features of pathology data, while </w:t>
      </w:r>
      <w:bookmarkStart w:id="366" w:name="_Hlk89528341"/>
      <w:r w:rsidRPr="00D503A9">
        <w:rPr>
          <w:rFonts w:ascii="黑体" w:eastAsia="黑体" w:hAnsi="黑体"/>
          <w:b/>
          <w:color w:val="000000" w:themeColor="text1"/>
        </w:rPr>
        <w:t>Data</w:t>
      </w:r>
      <w:r w:rsidRPr="00D503A9">
        <w:rPr>
          <w:color w:val="000000" w:themeColor="text1"/>
        </w:rPr>
        <w:t xml:space="preserve"> </w:t>
      </w:r>
      <w:bookmarkEnd w:id="366"/>
      <w:r w:rsidR="00AB2C3B" w:rsidRPr="00D503A9">
        <w:rPr>
          <w:color w:val="000000" w:themeColor="text1"/>
        </w:rPr>
        <w:t>stores</w:t>
      </w:r>
      <w:r w:rsidRPr="00D503A9">
        <w:rPr>
          <w:color w:val="000000" w:themeColor="text1"/>
        </w:rPr>
        <w:t xml:space="preserve"> </w:t>
      </w:r>
      <w:r w:rsidR="00AB2C3B" w:rsidRPr="00D503A9">
        <w:rPr>
          <w:color w:val="000000" w:themeColor="text1"/>
        </w:rPr>
        <w:t xml:space="preserve">metadata of </w:t>
      </w:r>
      <w:r w:rsidRPr="00D503A9">
        <w:rPr>
          <w:color w:val="000000" w:themeColor="text1"/>
        </w:rPr>
        <w:t>the data</w:t>
      </w:r>
      <w:r w:rsidR="00AB2C3B" w:rsidRPr="00D503A9">
        <w:rPr>
          <w:color w:val="000000" w:themeColor="text1"/>
        </w:rPr>
        <w:t xml:space="preserve"> files</w:t>
      </w:r>
      <w:r w:rsidRPr="00D503A9">
        <w:rPr>
          <w:color w:val="000000" w:themeColor="text1"/>
        </w:rPr>
        <w:t xml:space="preserve">. </w:t>
      </w:r>
      <w:r w:rsidR="00AB2C3B" w:rsidRPr="00D503A9">
        <w:rPr>
          <w:color w:val="000000" w:themeColor="text1"/>
        </w:rPr>
        <w:t xml:space="preserve">Take digital slide as an example, the metadata include height, width, magnification, brand of the scanner and equipment settings used to capture the slide. </w:t>
      </w:r>
      <w:r w:rsidR="00AB2C3B" w:rsidRPr="00D503A9">
        <w:rPr>
          <w:rFonts w:ascii="黑体" w:eastAsia="黑体" w:hAnsi="黑体"/>
          <w:b/>
          <w:color w:val="000000" w:themeColor="text1"/>
        </w:rPr>
        <w:t>Data</w:t>
      </w:r>
      <w:r w:rsidR="00AB2C3B" w:rsidRPr="00D503A9">
        <w:rPr>
          <w:color w:val="000000" w:themeColor="text1"/>
        </w:rPr>
        <w:t xml:space="preserve"> </w:t>
      </w:r>
      <w:r w:rsidRPr="00D503A9">
        <w:rPr>
          <w:color w:val="000000" w:themeColor="text1"/>
        </w:rPr>
        <w:t xml:space="preserve">has </w:t>
      </w:r>
      <w:r w:rsidR="001B0C69">
        <w:rPr>
          <w:color w:val="000000" w:themeColor="text1"/>
        </w:rPr>
        <w:t>three</w:t>
      </w:r>
      <w:r w:rsidR="0049624D">
        <w:rPr>
          <w:color w:val="000000" w:themeColor="text1"/>
        </w:rPr>
        <w:t xml:space="preserve"> </w:t>
      </w:r>
      <w:r w:rsidRPr="00D503A9">
        <w:rPr>
          <w:color w:val="000000" w:themeColor="text1"/>
        </w:rPr>
        <w:t>sub-classes which</w:t>
      </w:r>
      <w:bookmarkStart w:id="367" w:name="_Hlk117275251"/>
      <w:r w:rsidRPr="00D503A9">
        <w:rPr>
          <w:color w:val="000000" w:themeColor="text1"/>
        </w:rPr>
        <w:t xml:space="preserve"> </w:t>
      </w:r>
      <w:bookmarkStart w:id="368" w:name="_Hlk117275279"/>
      <w:r w:rsidR="001B0C69">
        <w:rPr>
          <w:color w:val="000000" w:themeColor="text1"/>
        </w:rPr>
        <w:t>are</w:t>
      </w:r>
      <w:bookmarkEnd w:id="368"/>
      <w:r w:rsidR="001B0C69">
        <w:rPr>
          <w:color w:val="000000" w:themeColor="text1"/>
        </w:rPr>
        <w:t xml:space="preserve"> </w:t>
      </w:r>
      <w:bookmarkStart w:id="369" w:name="_Hlk117275262"/>
      <w:bookmarkEnd w:id="367"/>
      <w:proofErr w:type="spellStart"/>
      <w:r w:rsidR="001B0C69">
        <w:rPr>
          <w:rFonts w:ascii="黑体" w:eastAsia="黑体" w:hAnsi="黑体"/>
          <w:b/>
          <w:color w:val="000000" w:themeColor="text1"/>
        </w:rPr>
        <w:t>IHC_</w:t>
      </w:r>
      <w:r w:rsidR="001B0C69" w:rsidRPr="00D503A9">
        <w:rPr>
          <w:rFonts w:ascii="黑体" w:eastAsia="黑体" w:hAnsi="黑体"/>
          <w:b/>
          <w:color w:val="000000" w:themeColor="text1"/>
        </w:rPr>
        <w:t>Slide</w:t>
      </w:r>
      <w:bookmarkEnd w:id="369"/>
      <w:proofErr w:type="spellEnd"/>
      <w:r w:rsidR="001B0C69">
        <w:rPr>
          <w:color w:val="000000" w:themeColor="text1"/>
        </w:rPr>
        <w:t>,</w:t>
      </w:r>
      <w:r w:rsidR="001B0C69">
        <w:rPr>
          <w:rFonts w:ascii="黑体" w:eastAsia="黑体" w:hAnsi="黑体"/>
          <w:b/>
          <w:color w:val="000000" w:themeColor="text1"/>
        </w:rPr>
        <w:t xml:space="preserve"> </w:t>
      </w:r>
      <w:proofErr w:type="spellStart"/>
      <w:r w:rsidR="001B0C69">
        <w:rPr>
          <w:rFonts w:ascii="黑体" w:eastAsia="黑体" w:hAnsi="黑体"/>
          <w:b/>
          <w:color w:val="000000" w:themeColor="text1"/>
        </w:rPr>
        <w:t>HE_</w:t>
      </w:r>
      <w:r w:rsidR="001B0C69" w:rsidRPr="00D503A9">
        <w:rPr>
          <w:rFonts w:ascii="黑体" w:eastAsia="黑体" w:hAnsi="黑体"/>
          <w:b/>
          <w:color w:val="000000" w:themeColor="text1"/>
        </w:rPr>
        <w:t>Slide</w:t>
      </w:r>
      <w:proofErr w:type="spellEnd"/>
      <w:r w:rsidR="001B0C69">
        <w:rPr>
          <w:rFonts w:ascii="黑体" w:eastAsia="黑体" w:hAnsi="黑体"/>
          <w:b/>
          <w:color w:val="000000" w:themeColor="text1"/>
        </w:rPr>
        <w:t xml:space="preserve"> </w:t>
      </w:r>
      <w:r w:rsidR="001B0C69">
        <w:rPr>
          <w:color w:val="000000" w:themeColor="text1"/>
        </w:rPr>
        <w:t>and</w:t>
      </w:r>
      <w:r w:rsidR="001B0C69" w:rsidRPr="001B0C69">
        <w:rPr>
          <w:rFonts w:ascii="黑体" w:eastAsia="黑体" w:hAnsi="黑体"/>
          <w:b/>
          <w:color w:val="000000" w:themeColor="text1"/>
        </w:rPr>
        <w:t xml:space="preserve"> </w:t>
      </w:r>
      <w:proofErr w:type="spellStart"/>
      <w:r w:rsidR="001B0C69">
        <w:rPr>
          <w:rFonts w:ascii="黑体" w:eastAsia="黑体" w:hAnsi="黑体"/>
          <w:b/>
          <w:color w:val="000000" w:themeColor="text1"/>
        </w:rPr>
        <w:t>Pathology_Report</w:t>
      </w:r>
      <w:proofErr w:type="spellEnd"/>
      <w:r w:rsidRPr="00D503A9">
        <w:rPr>
          <w:color w:val="000000" w:themeColor="text1"/>
        </w:rPr>
        <w:t>.</w:t>
      </w:r>
    </w:p>
    <w:p w14:paraId="2D7A0DB1" w14:textId="5DCBA962" w:rsidR="006F12CF" w:rsidRPr="00D503A9" w:rsidRDefault="00031568" w:rsidP="006F12CF">
      <w:pPr>
        <w:pStyle w:val="3"/>
        <w:spacing w:before="163"/>
        <w:rPr>
          <w:color w:val="000000" w:themeColor="text1"/>
        </w:rPr>
      </w:pPr>
      <w:bookmarkStart w:id="370" w:name="_Toc117326605"/>
      <w:proofErr w:type="spellStart"/>
      <w:r>
        <w:rPr>
          <w:color w:val="000000" w:themeColor="text1"/>
        </w:rPr>
        <w:t>IHC</w:t>
      </w:r>
      <w:r w:rsidR="006F12CF">
        <w:rPr>
          <w:color w:val="000000" w:themeColor="text1"/>
        </w:rPr>
        <w:t>_</w:t>
      </w:r>
      <w:r w:rsidR="006F12CF" w:rsidRPr="00D503A9">
        <w:rPr>
          <w:color w:val="000000" w:themeColor="text1"/>
        </w:rPr>
        <w:t>Slide</w:t>
      </w:r>
      <w:bookmarkEnd w:id="370"/>
      <w:proofErr w:type="spellEnd"/>
    </w:p>
    <w:p w14:paraId="3E6C1A57" w14:textId="09BD2562" w:rsidR="006F12CF" w:rsidRPr="00D503A9" w:rsidRDefault="00031568" w:rsidP="006F12CF">
      <w:pPr>
        <w:spacing w:after="163"/>
        <w:ind w:firstLine="420"/>
        <w:rPr>
          <w:color w:val="000000" w:themeColor="text1"/>
        </w:rPr>
      </w:pPr>
      <w:bookmarkStart w:id="371" w:name="_Hlk117275244"/>
      <w:proofErr w:type="spellStart"/>
      <w:r>
        <w:rPr>
          <w:rFonts w:ascii="黑体" w:eastAsia="黑体" w:hAnsi="黑体"/>
          <w:b/>
          <w:color w:val="000000" w:themeColor="text1"/>
        </w:rPr>
        <w:t>IHC_</w:t>
      </w:r>
      <w:r w:rsidR="006F12CF" w:rsidRPr="00D503A9">
        <w:rPr>
          <w:rFonts w:ascii="黑体" w:eastAsia="黑体" w:hAnsi="黑体"/>
          <w:b/>
          <w:color w:val="000000" w:themeColor="text1"/>
        </w:rPr>
        <w:t>Slide</w:t>
      </w:r>
      <w:bookmarkEnd w:id="371"/>
      <w:proofErr w:type="spellEnd"/>
      <w:r w:rsidR="006F12CF" w:rsidRPr="00D503A9">
        <w:rPr>
          <w:color w:val="000000" w:themeColor="text1"/>
        </w:rPr>
        <w:t xml:space="preserve"> stores metadata of a</w:t>
      </w:r>
      <w:r w:rsidR="00940A3A">
        <w:rPr>
          <w:color w:val="000000" w:themeColor="text1"/>
        </w:rPr>
        <w:t>n</w:t>
      </w:r>
      <w:r w:rsidR="006F12CF" w:rsidRPr="00D503A9">
        <w:rPr>
          <w:color w:val="000000" w:themeColor="text1"/>
        </w:rPr>
        <w:t xml:space="preserve"> </w:t>
      </w:r>
      <w:r>
        <w:rPr>
          <w:color w:val="000000" w:themeColor="text1"/>
        </w:rPr>
        <w:t>IHC</w:t>
      </w:r>
      <w:r w:rsidR="006F12CF" w:rsidRPr="00D503A9">
        <w:rPr>
          <w:color w:val="000000" w:themeColor="text1"/>
        </w:rPr>
        <w:t xml:space="preserve"> slide. Its definition is shown in </w:t>
      </w:r>
      <w:r w:rsidR="004A1A28">
        <w:rPr>
          <w:color w:val="000000" w:themeColor="text1"/>
        </w:rPr>
        <w:fldChar w:fldCharType="begin"/>
      </w:r>
      <w:r w:rsidR="004A1A28">
        <w:rPr>
          <w:color w:val="000000" w:themeColor="text1"/>
        </w:rPr>
        <w:instrText xml:space="preserve"> REF _Ref117324162 \h </w:instrText>
      </w:r>
      <w:r w:rsidR="004A1A28">
        <w:rPr>
          <w:color w:val="000000" w:themeColor="text1"/>
        </w:rPr>
      </w:r>
      <w:r w:rsidR="004A1A28">
        <w:rPr>
          <w:color w:val="000000" w:themeColor="text1"/>
        </w:rPr>
        <w:fldChar w:fldCharType="separate"/>
      </w:r>
      <w:r w:rsidR="00274D85">
        <w:t xml:space="preserve">Figure </w:t>
      </w:r>
      <w:r w:rsidR="00274D85">
        <w:rPr>
          <w:noProof/>
        </w:rPr>
        <w:t>2</w:t>
      </w:r>
      <w:r w:rsidR="00274D85">
        <w:noBreakHyphen/>
      </w:r>
      <w:r w:rsidR="00274D85">
        <w:rPr>
          <w:noProof/>
        </w:rPr>
        <w:t>49</w:t>
      </w:r>
      <w:r w:rsidR="004A1A28">
        <w:rPr>
          <w:color w:val="000000" w:themeColor="text1"/>
        </w:rPr>
        <w:fldChar w:fldCharType="end"/>
      </w:r>
      <w:r w:rsidR="006F12CF" w:rsidRPr="00D503A9">
        <w:rPr>
          <w:color w:val="000000" w:themeColor="text1"/>
        </w:rPr>
        <w:t>.</w:t>
      </w:r>
    </w:p>
    <w:p w14:paraId="543B49AE" w14:textId="77777777" w:rsidR="006F12CF" w:rsidRPr="00D503A9" w:rsidRDefault="006F12CF" w:rsidP="006F12CF">
      <w:pPr>
        <w:spacing w:after="163"/>
        <w:rPr>
          <w:color w:val="000000" w:themeColor="text1"/>
        </w:rPr>
      </w:pPr>
      <w:r w:rsidRPr="00D503A9">
        <w:rPr>
          <w:noProof/>
          <w:color w:val="000000" w:themeColor="text1"/>
        </w:rPr>
        <w:lastRenderedPageBreak/>
        <mc:AlternateContent>
          <mc:Choice Requires="wps">
            <w:drawing>
              <wp:inline distT="0" distB="0" distL="0" distR="0" wp14:anchorId="3ED2D7E4" wp14:editId="51CD3C4D">
                <wp:extent cx="5124734" cy="3995057"/>
                <wp:effectExtent l="0" t="0" r="0" b="5715"/>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9950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43224D" w14:textId="65AF4CDF" w:rsidR="00407D29" w:rsidRDefault="00407D29" w:rsidP="006F12CF">
                            <w:pPr>
                              <w:keepNext/>
                              <w:spacing w:after="163"/>
                              <w:jc w:val="center"/>
                            </w:pPr>
                            <w:r>
                              <w:object w:dxaOrig="20117" w:dyaOrig="18566" w14:anchorId="0AD7B19D">
                                <v:shape id="_x0000_i1072" type="#_x0000_t75" style="width:298.7pt;height:275.9pt">
                                  <v:imagedata r:id="rId156" o:title=""/>
                                </v:shape>
                                <o:OLEObject Type="Embed" ProgID="Visio.Drawing.15" ShapeID="_x0000_i1072" DrawAspect="Content" ObjectID="_1729097213" r:id="rId157"/>
                              </w:object>
                            </w:r>
                          </w:p>
                          <w:p w14:paraId="6187B9FD" w14:textId="3796CB97" w:rsidR="00407D29" w:rsidRDefault="00407D29" w:rsidP="006F12CF">
                            <w:pPr>
                              <w:pStyle w:val="af1"/>
                              <w:spacing w:after="163"/>
                              <w:jc w:val="center"/>
                            </w:pPr>
                            <w:bookmarkStart w:id="372" w:name="_Ref117324162"/>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9</w:t>
                            </w:r>
                            <w:r>
                              <w:rPr>
                                <w:noProof/>
                              </w:rPr>
                              <w:fldChar w:fldCharType="end"/>
                            </w:r>
                            <w:bookmarkEnd w:id="372"/>
                          </w:p>
                          <w:p w14:paraId="2EF70CD5" w14:textId="77777777" w:rsidR="00407D29" w:rsidRDefault="00407D29" w:rsidP="006F12CF">
                            <w:pPr>
                              <w:keepNext/>
                              <w:spacing w:after="163"/>
                              <w:jc w:val="center"/>
                            </w:pPr>
                          </w:p>
                          <w:p w14:paraId="56B40CC3" w14:textId="77777777" w:rsidR="00407D29" w:rsidRDefault="00407D29" w:rsidP="006F12CF">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3ED2D7E4" id="文本框 19" o:spid="_x0000_s1078" type="#_x0000_t202" style="width:403.5pt;height:3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" stroked="f">
                <v:textbox>
                  <w:txbxContent>
                    <w:p w14:paraId="2343224D" w14:textId="65AF4CDF" w:rsidR="00407D29" w:rsidRDefault="00407D29" w:rsidP="006F12CF">
                      <w:pPr>
                        <w:keepNext/>
                        <w:spacing w:after="163"/>
                        <w:jc w:val="center"/>
                      </w:pPr>
                      <w:r>
                        <w:object w:dxaOrig="20117" w:dyaOrig="18566" w14:anchorId="0AD7B19D">
                          <v:shape id="_x0000_i1072" type="#_x0000_t75" style="width:298.7pt;height:275.9pt">
                            <v:imagedata r:id="rId156" o:title=""/>
                          </v:shape>
                          <o:OLEObject Type="Embed" ProgID="Visio.Drawing.15" ShapeID="_x0000_i1072" DrawAspect="Content" ObjectID="_1729097213" r:id="rId158"/>
                        </w:object>
                      </w:r>
                    </w:p>
                    <w:p w14:paraId="6187B9FD" w14:textId="3796CB97" w:rsidR="00407D29" w:rsidRDefault="00407D29" w:rsidP="006F12CF">
                      <w:pPr>
                        <w:pStyle w:val="af1"/>
                        <w:spacing w:after="163"/>
                        <w:jc w:val="center"/>
                      </w:pPr>
                      <w:bookmarkStart w:id="373" w:name="_Ref117324162"/>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9</w:t>
                      </w:r>
                      <w:r>
                        <w:rPr>
                          <w:noProof/>
                        </w:rPr>
                        <w:fldChar w:fldCharType="end"/>
                      </w:r>
                      <w:bookmarkEnd w:id="373"/>
                    </w:p>
                    <w:p w14:paraId="2EF70CD5" w14:textId="77777777" w:rsidR="00407D29" w:rsidRDefault="00407D29" w:rsidP="006F12CF">
                      <w:pPr>
                        <w:keepNext/>
                        <w:spacing w:after="163"/>
                        <w:jc w:val="center"/>
                      </w:pPr>
                    </w:p>
                    <w:p w14:paraId="56B40CC3" w14:textId="77777777" w:rsidR="00407D29" w:rsidRDefault="00407D29" w:rsidP="006F12CF">
                      <w:pPr>
                        <w:pStyle w:val="af1"/>
                        <w:spacing w:after="163"/>
                        <w:jc w:val="center"/>
                      </w:pPr>
                    </w:p>
                  </w:txbxContent>
                </v:textbox>
                <w10:anchorlock/>
              </v:shape>
            </w:pict>
          </mc:Fallback>
        </mc:AlternateContent>
      </w:r>
    </w:p>
    <w:p w14:paraId="01867C65" w14:textId="58541E3C" w:rsidR="006F12CF" w:rsidRDefault="006F12CF" w:rsidP="006F12CF">
      <w:pPr>
        <w:spacing w:after="163"/>
        <w:rPr>
          <w:color w:val="000000" w:themeColor="text1"/>
        </w:rPr>
      </w:pPr>
      <w:proofErr w:type="spellStart"/>
      <w:r w:rsidRPr="00D503A9">
        <w:rPr>
          <w:rFonts w:ascii="黑体" w:eastAsia="黑体" w:hAnsi="黑体"/>
          <w:i/>
          <w:color w:val="000000" w:themeColor="text1"/>
        </w:rPr>
        <w:t>dataSource</w:t>
      </w:r>
      <w:proofErr w:type="spellEnd"/>
      <w:r w:rsidRPr="00D503A9">
        <w:rPr>
          <w:color w:val="000000" w:themeColor="text1"/>
        </w:rPr>
        <w:t xml:space="preserve">: (0 or more </w:t>
      </w:r>
      <w:proofErr w:type="spellStart"/>
      <w:proofErr w:type="gramStart"/>
      <w:r w:rsidRPr="00D503A9">
        <w:rPr>
          <w:color w:val="000000" w:themeColor="text1"/>
        </w:rPr>
        <w:t>object:Provenance</w:t>
      </w:r>
      <w:proofErr w:type="spellEnd"/>
      <w:proofErr w:type="gramEnd"/>
      <w:r w:rsidRPr="00D503A9">
        <w:rPr>
          <w:color w:val="000000" w:themeColor="text1"/>
        </w:rPr>
        <w:t>) A description of</w:t>
      </w:r>
      <w:r w:rsidRPr="00D503A9">
        <w:rPr>
          <w:rFonts w:hint="eastAsia"/>
          <w:color w:val="000000" w:themeColor="text1"/>
        </w:rPr>
        <w:t xml:space="preserve"> </w:t>
      </w:r>
      <w:r w:rsidRPr="00D503A9">
        <w:rPr>
          <w:color w:val="000000" w:themeColor="text1"/>
        </w:rPr>
        <w:t xml:space="preserve">the source of this data such as a database name (The Cancer Genome Atlas). </w:t>
      </w:r>
    </w:p>
    <w:p w14:paraId="2E18CF8C" w14:textId="230EB594" w:rsidR="00B44EC2" w:rsidRDefault="00B44EC2" w:rsidP="006F12CF">
      <w:pPr>
        <w:spacing w:after="163"/>
        <w:rPr>
          <w:color w:val="000000" w:themeColor="text1"/>
        </w:rPr>
      </w:pPr>
      <w:bookmarkStart w:id="374" w:name="_Hlk117275147"/>
      <w:proofErr w:type="spellStart"/>
      <w:r>
        <w:rPr>
          <w:rFonts w:ascii="黑体" w:eastAsia="黑体" w:hAnsi="黑体"/>
          <w:i/>
          <w:color w:val="000000" w:themeColor="text1"/>
        </w:rPr>
        <w:t>useAntibody</w:t>
      </w:r>
      <w:proofErr w:type="spellEnd"/>
      <w:r w:rsidRPr="00D503A9">
        <w:rPr>
          <w:color w:val="000000" w:themeColor="text1"/>
        </w:rPr>
        <w:t xml:space="preserve">: (0 or more </w:t>
      </w:r>
      <w:proofErr w:type="spellStart"/>
      <w:proofErr w:type="gramStart"/>
      <w:r w:rsidRPr="00D503A9">
        <w:rPr>
          <w:color w:val="000000" w:themeColor="text1"/>
        </w:rPr>
        <w:t>object:</w:t>
      </w:r>
      <w:r>
        <w:rPr>
          <w:color w:val="000000" w:themeColor="text1"/>
        </w:rPr>
        <w:t>Antibody</w:t>
      </w:r>
      <w:proofErr w:type="spellEnd"/>
      <w:proofErr w:type="gramEnd"/>
      <w:r w:rsidRPr="00D503A9">
        <w:rPr>
          <w:color w:val="000000" w:themeColor="text1"/>
        </w:rPr>
        <w:t>) A description of</w:t>
      </w:r>
      <w:r w:rsidRPr="00D503A9">
        <w:rPr>
          <w:rFonts w:hint="eastAsia"/>
          <w:color w:val="000000" w:themeColor="text1"/>
        </w:rPr>
        <w:t xml:space="preserve"> </w:t>
      </w:r>
      <w:r w:rsidRPr="00D503A9">
        <w:rPr>
          <w:color w:val="000000" w:themeColor="text1"/>
        </w:rPr>
        <w:t>the</w:t>
      </w:r>
      <w:r>
        <w:rPr>
          <w:color w:val="000000" w:themeColor="text1"/>
        </w:rPr>
        <w:t xml:space="preserve"> antibody used to stained the slide</w:t>
      </w:r>
      <w:r w:rsidRPr="00D503A9">
        <w:rPr>
          <w:color w:val="000000" w:themeColor="text1"/>
        </w:rPr>
        <w:t xml:space="preserve">. </w:t>
      </w:r>
    </w:p>
    <w:p w14:paraId="47384292" w14:textId="028A2907" w:rsidR="00B44EC2" w:rsidRPr="00B44EC2" w:rsidRDefault="00B44EC2" w:rsidP="006F12CF">
      <w:pPr>
        <w:spacing w:after="163"/>
        <w:rPr>
          <w:color w:val="000000" w:themeColor="text1"/>
        </w:rPr>
      </w:pPr>
      <w:proofErr w:type="spellStart"/>
      <w:r>
        <w:rPr>
          <w:rFonts w:ascii="黑体" w:eastAsia="黑体" w:hAnsi="黑体"/>
          <w:i/>
          <w:color w:val="000000" w:themeColor="text1"/>
        </w:rPr>
        <w:t>targetAntigen</w:t>
      </w:r>
      <w:proofErr w:type="spellEnd"/>
      <w:r w:rsidRPr="00D503A9">
        <w:rPr>
          <w:color w:val="000000" w:themeColor="text1"/>
        </w:rPr>
        <w:t xml:space="preserve">: (0 or more </w:t>
      </w:r>
      <w:proofErr w:type="spellStart"/>
      <w:proofErr w:type="gramStart"/>
      <w:r w:rsidRPr="00D503A9">
        <w:rPr>
          <w:color w:val="000000" w:themeColor="text1"/>
        </w:rPr>
        <w:t>object:</w:t>
      </w:r>
      <w:r>
        <w:rPr>
          <w:color w:val="000000" w:themeColor="text1"/>
        </w:rPr>
        <w:t>ProteinReference</w:t>
      </w:r>
      <w:proofErr w:type="spellEnd"/>
      <w:proofErr w:type="gramEnd"/>
      <w:r w:rsidRPr="00D503A9">
        <w:rPr>
          <w:color w:val="000000" w:themeColor="text1"/>
        </w:rPr>
        <w:t>) A description of</w:t>
      </w:r>
      <w:r w:rsidRPr="00D503A9">
        <w:rPr>
          <w:rFonts w:hint="eastAsia"/>
          <w:color w:val="000000" w:themeColor="text1"/>
        </w:rPr>
        <w:t xml:space="preserve"> </w:t>
      </w:r>
      <w:r w:rsidRPr="00D503A9">
        <w:rPr>
          <w:color w:val="000000" w:themeColor="text1"/>
        </w:rPr>
        <w:t>the</w:t>
      </w:r>
      <w:r>
        <w:rPr>
          <w:color w:val="000000" w:themeColor="text1"/>
        </w:rPr>
        <w:t xml:space="preserve"> target antigen</w:t>
      </w:r>
      <w:r w:rsidRPr="00D503A9">
        <w:rPr>
          <w:color w:val="000000" w:themeColor="text1"/>
        </w:rPr>
        <w:t xml:space="preserve">. </w:t>
      </w:r>
    </w:p>
    <w:bookmarkEnd w:id="374"/>
    <w:p w14:paraId="1F5EDC8D" w14:textId="77777777" w:rsidR="006F12CF" w:rsidRPr="00D503A9" w:rsidRDefault="006F12CF" w:rsidP="006F12CF">
      <w:pPr>
        <w:spacing w:after="163"/>
        <w:ind w:left="120" w:hangingChars="50" w:hanging="120"/>
        <w:rPr>
          <w:color w:val="000000" w:themeColor="text1"/>
        </w:rPr>
      </w:pPr>
      <w:r w:rsidRPr="00D503A9">
        <w:rPr>
          <w:rFonts w:ascii="黑体" w:eastAsia="黑体" w:hAnsi="黑体"/>
          <w:color w:val="000000" w:themeColor="text1"/>
        </w:rPr>
        <w:t>id</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Identifier of this slide from the database.</w:t>
      </w:r>
    </w:p>
    <w:p w14:paraId="153FC6FF" w14:textId="77777777" w:rsidR="006F12CF" w:rsidRPr="00D503A9" w:rsidRDefault="006F12CF" w:rsidP="006F12CF">
      <w:pPr>
        <w:spacing w:after="163"/>
        <w:ind w:left="120" w:hangingChars="50" w:hanging="120"/>
        <w:rPr>
          <w:color w:val="000000" w:themeColor="text1"/>
        </w:rPr>
      </w:pPr>
      <w:r w:rsidRPr="00D503A9">
        <w:rPr>
          <w:rFonts w:ascii="黑体" w:eastAsia="黑体" w:hAnsi="黑体"/>
          <w:color w:val="000000" w:themeColor="text1"/>
        </w:rPr>
        <w:t>height</w:t>
      </w:r>
      <w:r w:rsidRPr="00D503A9">
        <w:rPr>
          <w:color w:val="000000" w:themeColor="text1"/>
        </w:rPr>
        <w:t>: (</w:t>
      </w:r>
      <w:proofErr w:type="spellStart"/>
      <w:proofErr w:type="gramStart"/>
      <w:r w:rsidRPr="00D503A9">
        <w:rPr>
          <w:color w:val="000000" w:themeColor="text1"/>
        </w:rPr>
        <w:t>xsd:float</w:t>
      </w:r>
      <w:proofErr w:type="spellEnd"/>
      <w:proofErr w:type="gramEnd"/>
      <w:r w:rsidRPr="00D503A9">
        <w:rPr>
          <w:color w:val="000000" w:themeColor="text1"/>
        </w:rPr>
        <w:t>) Height of the slide.</w:t>
      </w:r>
    </w:p>
    <w:p w14:paraId="4AC1E556" w14:textId="77777777" w:rsidR="006F12CF" w:rsidRPr="00D503A9" w:rsidRDefault="006F12CF" w:rsidP="006F12CF">
      <w:pPr>
        <w:spacing w:after="163"/>
        <w:ind w:left="120" w:hangingChars="50" w:hanging="120"/>
        <w:rPr>
          <w:color w:val="000000" w:themeColor="text1"/>
        </w:rPr>
      </w:pPr>
      <w:r w:rsidRPr="00D503A9">
        <w:rPr>
          <w:rFonts w:ascii="黑体" w:eastAsia="黑体" w:hAnsi="黑体"/>
          <w:color w:val="000000" w:themeColor="text1"/>
        </w:rPr>
        <w:t>width</w:t>
      </w:r>
      <w:r w:rsidRPr="00D503A9">
        <w:rPr>
          <w:color w:val="000000" w:themeColor="text1"/>
        </w:rPr>
        <w:t>: (</w:t>
      </w:r>
      <w:proofErr w:type="spellStart"/>
      <w:proofErr w:type="gramStart"/>
      <w:r w:rsidRPr="00D503A9">
        <w:rPr>
          <w:color w:val="000000" w:themeColor="text1"/>
        </w:rPr>
        <w:t>xsd:float</w:t>
      </w:r>
      <w:proofErr w:type="spellEnd"/>
      <w:proofErr w:type="gramEnd"/>
      <w:r w:rsidRPr="00D503A9">
        <w:rPr>
          <w:color w:val="000000" w:themeColor="text1"/>
        </w:rPr>
        <w:t>) Width of the slide.</w:t>
      </w:r>
    </w:p>
    <w:p w14:paraId="0B87FB62" w14:textId="77777777" w:rsidR="006F12CF" w:rsidRPr="00D503A9" w:rsidRDefault="006F12CF" w:rsidP="006F12CF">
      <w:pPr>
        <w:spacing w:after="163"/>
        <w:ind w:left="120" w:hangingChars="50" w:hanging="120"/>
        <w:rPr>
          <w:color w:val="000000" w:themeColor="text1"/>
        </w:rPr>
      </w:pPr>
      <w:r w:rsidRPr="00D503A9">
        <w:rPr>
          <w:rFonts w:ascii="黑体" w:eastAsia="黑体" w:hAnsi="黑体"/>
          <w:color w:val="000000" w:themeColor="text1"/>
        </w:rPr>
        <w:t>magnification</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Magnification at which the slide was scanned.</w:t>
      </w:r>
    </w:p>
    <w:p w14:paraId="7C13E151" w14:textId="7AC3A661" w:rsidR="006F12CF" w:rsidRPr="00D503A9" w:rsidRDefault="006F12CF" w:rsidP="00B44EC2">
      <w:pPr>
        <w:spacing w:after="163"/>
        <w:rPr>
          <w:color w:val="000000" w:themeColor="text1"/>
        </w:rPr>
      </w:pPr>
      <w:r w:rsidRPr="00D503A9">
        <w:rPr>
          <w:rFonts w:ascii="黑体" w:eastAsia="黑体" w:hAnsi="黑体"/>
          <w:color w:val="000000" w:themeColor="text1"/>
        </w:rPr>
        <w:t>scanner</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Model name of the scanner.</w:t>
      </w:r>
    </w:p>
    <w:p w14:paraId="07533232" w14:textId="6F23202B" w:rsidR="00F93635" w:rsidRPr="00D503A9" w:rsidRDefault="00031568" w:rsidP="00F93635">
      <w:pPr>
        <w:pStyle w:val="3"/>
        <w:spacing w:before="163"/>
        <w:rPr>
          <w:color w:val="000000" w:themeColor="text1"/>
        </w:rPr>
      </w:pPr>
      <w:bookmarkStart w:id="375" w:name="_Toc117326606"/>
      <w:bookmarkStart w:id="376" w:name="_Hlk89528438"/>
      <w:proofErr w:type="spellStart"/>
      <w:r>
        <w:rPr>
          <w:color w:val="000000" w:themeColor="text1"/>
        </w:rPr>
        <w:lastRenderedPageBreak/>
        <w:t>HE</w:t>
      </w:r>
      <w:r w:rsidR="006F12CF">
        <w:rPr>
          <w:color w:val="000000" w:themeColor="text1"/>
        </w:rPr>
        <w:t>_</w:t>
      </w:r>
      <w:r w:rsidR="00F93635" w:rsidRPr="00D503A9">
        <w:rPr>
          <w:color w:val="000000" w:themeColor="text1"/>
        </w:rPr>
        <w:t>Slide</w:t>
      </w:r>
      <w:bookmarkEnd w:id="375"/>
      <w:proofErr w:type="spellEnd"/>
    </w:p>
    <w:p w14:paraId="42D08C52" w14:textId="11AC98ED" w:rsidR="00F93635" w:rsidRPr="00D503A9" w:rsidRDefault="009870F1" w:rsidP="00F93635">
      <w:pPr>
        <w:spacing w:after="163"/>
        <w:ind w:firstLine="420"/>
        <w:rPr>
          <w:color w:val="000000" w:themeColor="text1"/>
        </w:rPr>
      </w:pPr>
      <w:bookmarkStart w:id="377" w:name="_Hlk89528543"/>
      <w:bookmarkEnd w:id="376"/>
      <w:proofErr w:type="spellStart"/>
      <w:r>
        <w:rPr>
          <w:rFonts w:ascii="黑体" w:eastAsia="黑体" w:hAnsi="黑体"/>
          <w:b/>
          <w:color w:val="000000" w:themeColor="text1"/>
        </w:rPr>
        <w:t>HE_</w:t>
      </w:r>
      <w:r w:rsidR="00F93635" w:rsidRPr="00D503A9">
        <w:rPr>
          <w:rFonts w:ascii="黑体" w:eastAsia="黑体" w:hAnsi="黑体"/>
          <w:b/>
          <w:color w:val="000000" w:themeColor="text1"/>
        </w:rPr>
        <w:t>Slide</w:t>
      </w:r>
      <w:proofErr w:type="spellEnd"/>
      <w:r w:rsidR="00F93635" w:rsidRPr="00D503A9">
        <w:rPr>
          <w:color w:val="000000" w:themeColor="text1"/>
        </w:rPr>
        <w:t xml:space="preserve"> stores metadata of a </w:t>
      </w:r>
      <w:r w:rsidR="009F71B8">
        <w:rPr>
          <w:color w:val="000000" w:themeColor="text1"/>
        </w:rPr>
        <w:t>HE</w:t>
      </w:r>
      <w:r w:rsidR="00F93635" w:rsidRPr="00D503A9">
        <w:rPr>
          <w:color w:val="000000" w:themeColor="text1"/>
        </w:rPr>
        <w:t xml:space="preserve"> </w:t>
      </w:r>
      <w:proofErr w:type="gramStart"/>
      <w:r w:rsidR="00F93635" w:rsidRPr="00D503A9">
        <w:rPr>
          <w:color w:val="000000" w:themeColor="text1"/>
        </w:rPr>
        <w:t>slide</w:t>
      </w:r>
      <w:proofErr w:type="gramEnd"/>
      <w:r w:rsidR="00F93635" w:rsidRPr="00D503A9">
        <w:rPr>
          <w:color w:val="000000" w:themeColor="text1"/>
        </w:rPr>
        <w:t xml:space="preserve">. Its definition is shown in </w:t>
      </w:r>
      <w:r w:rsidR="00F93635" w:rsidRPr="00D503A9">
        <w:rPr>
          <w:color w:val="000000" w:themeColor="text1"/>
        </w:rPr>
        <w:fldChar w:fldCharType="begin"/>
      </w:r>
      <w:r w:rsidR="00F93635" w:rsidRPr="00D503A9">
        <w:rPr>
          <w:color w:val="000000" w:themeColor="text1"/>
        </w:rPr>
        <w:instrText xml:space="preserve"> REF _Ref89528501 \h </w:instrText>
      </w:r>
      <w:r w:rsidR="00F93635" w:rsidRPr="00D503A9">
        <w:rPr>
          <w:color w:val="000000" w:themeColor="text1"/>
        </w:rPr>
      </w:r>
      <w:r w:rsidR="00F93635" w:rsidRPr="00D503A9">
        <w:rPr>
          <w:color w:val="000000" w:themeColor="text1"/>
        </w:rPr>
        <w:fldChar w:fldCharType="separate"/>
      </w:r>
      <w:r w:rsidR="00274D85">
        <w:t xml:space="preserve">Figure </w:t>
      </w:r>
      <w:r w:rsidR="00274D85">
        <w:rPr>
          <w:noProof/>
        </w:rPr>
        <w:t>2</w:t>
      </w:r>
      <w:r w:rsidR="00274D85">
        <w:noBreakHyphen/>
      </w:r>
      <w:r w:rsidR="00274D85">
        <w:rPr>
          <w:noProof/>
        </w:rPr>
        <w:t>50</w:t>
      </w:r>
      <w:r w:rsidR="00F93635" w:rsidRPr="00D503A9">
        <w:rPr>
          <w:color w:val="000000" w:themeColor="text1"/>
        </w:rPr>
        <w:fldChar w:fldCharType="end"/>
      </w:r>
      <w:r w:rsidR="00F93635" w:rsidRPr="00D503A9">
        <w:rPr>
          <w:color w:val="000000" w:themeColor="text1"/>
        </w:rPr>
        <w:t>.</w:t>
      </w:r>
    </w:p>
    <w:bookmarkEnd w:id="377"/>
    <w:p w14:paraId="2CA0B11A" w14:textId="483BEA65" w:rsidR="00F93635" w:rsidRPr="00D503A9" w:rsidRDefault="00F93635" w:rsidP="00F93635">
      <w:pPr>
        <w:spacing w:after="163"/>
        <w:rPr>
          <w:color w:val="000000" w:themeColor="text1"/>
        </w:rPr>
      </w:pPr>
      <w:r w:rsidRPr="00D503A9">
        <w:rPr>
          <w:noProof/>
          <w:color w:val="000000" w:themeColor="text1"/>
        </w:rPr>
        <mc:AlternateContent>
          <mc:Choice Requires="wps">
            <w:drawing>
              <wp:inline distT="0" distB="0" distL="0" distR="0" wp14:anchorId="167BB309" wp14:editId="260FEA69">
                <wp:extent cx="5124734" cy="3385457"/>
                <wp:effectExtent l="0" t="0" r="0" b="5715"/>
                <wp:docPr id="355" name="文本框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385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5AC64" w14:textId="35E88DD5" w:rsidR="00407D29" w:rsidRDefault="00407D29" w:rsidP="00F93635">
                            <w:pPr>
                              <w:keepNext/>
                              <w:spacing w:after="163"/>
                              <w:jc w:val="center"/>
                            </w:pPr>
                            <w:r>
                              <w:object w:dxaOrig="20117" w:dyaOrig="13166" w14:anchorId="48875DAF">
                                <v:shape id="_x0000_i1073" type="#_x0000_t75" style="width:344.3pt;height:225.25pt">
                                  <v:imagedata r:id="rId159" o:title=""/>
                                </v:shape>
                                <o:OLEObject Type="Embed" ProgID="Visio.Drawing.15" ShapeID="_x0000_i1073" DrawAspect="Content" ObjectID="_1729097214" r:id="rId160"/>
                              </w:object>
                            </w:r>
                          </w:p>
                          <w:p w14:paraId="132B0803" w14:textId="49219ED9" w:rsidR="00407D29" w:rsidRDefault="00407D29" w:rsidP="00940A3A">
                            <w:pPr>
                              <w:pStyle w:val="af1"/>
                              <w:spacing w:after="163"/>
                              <w:jc w:val="center"/>
                            </w:pPr>
                            <w:bookmarkStart w:id="378" w:name="_Ref8952850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50</w:t>
                            </w:r>
                            <w:r>
                              <w:rPr>
                                <w:noProof/>
                              </w:rPr>
                              <w:fldChar w:fldCharType="end"/>
                            </w:r>
                            <w:bookmarkEnd w:id="378"/>
                          </w:p>
                          <w:p w14:paraId="74DF0546" w14:textId="77777777" w:rsidR="00407D29" w:rsidRDefault="00407D29" w:rsidP="00F93635">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167BB309" id="文本框 355" o:spid="_x0000_s1079" type="#_x0000_t202" style="width:403.5pt;height:26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" stroked="f">
                <v:textbox>
                  <w:txbxContent>
                    <w:p w14:paraId="1AE5AC64" w14:textId="35E88DD5" w:rsidR="00407D29" w:rsidRDefault="00407D29" w:rsidP="00F93635">
                      <w:pPr>
                        <w:keepNext/>
                        <w:spacing w:after="163"/>
                        <w:jc w:val="center"/>
                      </w:pPr>
                      <w:r>
                        <w:object w:dxaOrig="20117" w:dyaOrig="13166" w14:anchorId="48875DAF">
                          <v:shape id="_x0000_i1073" type="#_x0000_t75" style="width:344.3pt;height:225.25pt">
                            <v:imagedata r:id="rId159" o:title=""/>
                          </v:shape>
                          <o:OLEObject Type="Embed" ProgID="Visio.Drawing.15" ShapeID="_x0000_i1073" DrawAspect="Content" ObjectID="_1729097214" r:id="rId161"/>
                        </w:object>
                      </w:r>
                    </w:p>
                    <w:p w14:paraId="132B0803" w14:textId="49219ED9" w:rsidR="00407D29" w:rsidRDefault="00407D29" w:rsidP="00940A3A">
                      <w:pPr>
                        <w:pStyle w:val="af1"/>
                        <w:spacing w:after="163"/>
                        <w:jc w:val="center"/>
                      </w:pPr>
                      <w:bookmarkStart w:id="379" w:name="_Ref89528501"/>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50</w:t>
                      </w:r>
                      <w:r>
                        <w:rPr>
                          <w:noProof/>
                        </w:rPr>
                        <w:fldChar w:fldCharType="end"/>
                      </w:r>
                      <w:bookmarkEnd w:id="379"/>
                    </w:p>
                    <w:p w14:paraId="74DF0546" w14:textId="77777777" w:rsidR="00407D29" w:rsidRDefault="00407D29" w:rsidP="00F93635">
                      <w:pPr>
                        <w:pStyle w:val="af1"/>
                        <w:spacing w:after="163"/>
                        <w:jc w:val="center"/>
                      </w:pPr>
                    </w:p>
                  </w:txbxContent>
                </v:textbox>
                <w10:anchorlock/>
              </v:shape>
            </w:pict>
          </mc:Fallback>
        </mc:AlternateContent>
      </w:r>
    </w:p>
    <w:p w14:paraId="737F95C8" w14:textId="4C71755E" w:rsidR="000A1922" w:rsidRPr="00D503A9" w:rsidRDefault="000A1922" w:rsidP="000A1922">
      <w:pPr>
        <w:spacing w:after="163"/>
        <w:rPr>
          <w:color w:val="000000" w:themeColor="text1"/>
        </w:rPr>
      </w:pPr>
      <w:bookmarkStart w:id="380" w:name="_Hlk117275128"/>
      <w:proofErr w:type="spellStart"/>
      <w:r w:rsidRPr="00D503A9">
        <w:rPr>
          <w:rFonts w:ascii="黑体" w:eastAsia="黑体" w:hAnsi="黑体"/>
          <w:i/>
          <w:color w:val="000000" w:themeColor="text1"/>
        </w:rPr>
        <w:t>dataSource</w:t>
      </w:r>
      <w:proofErr w:type="spellEnd"/>
      <w:r w:rsidRPr="00D503A9">
        <w:rPr>
          <w:color w:val="000000" w:themeColor="text1"/>
        </w:rPr>
        <w:t xml:space="preserve">: (0 or more </w:t>
      </w:r>
      <w:proofErr w:type="spellStart"/>
      <w:proofErr w:type="gramStart"/>
      <w:r w:rsidRPr="00D503A9">
        <w:rPr>
          <w:color w:val="000000" w:themeColor="text1"/>
        </w:rPr>
        <w:t>object:Provenance</w:t>
      </w:r>
      <w:proofErr w:type="spellEnd"/>
      <w:proofErr w:type="gramEnd"/>
      <w:r w:rsidRPr="00D503A9">
        <w:rPr>
          <w:color w:val="000000" w:themeColor="text1"/>
        </w:rPr>
        <w:t>) A description of</w:t>
      </w:r>
      <w:r w:rsidRPr="00D503A9">
        <w:rPr>
          <w:rFonts w:hint="eastAsia"/>
          <w:color w:val="000000" w:themeColor="text1"/>
        </w:rPr>
        <w:t xml:space="preserve"> </w:t>
      </w:r>
      <w:r w:rsidRPr="00D503A9">
        <w:rPr>
          <w:color w:val="000000" w:themeColor="text1"/>
        </w:rPr>
        <w:t>the source of this data such as a database name (</w:t>
      </w:r>
      <w:bookmarkStart w:id="381" w:name="_Hlk89582996"/>
      <w:r w:rsidRPr="00D503A9">
        <w:rPr>
          <w:color w:val="000000" w:themeColor="text1"/>
        </w:rPr>
        <w:t>The Cancer Genome Atlas</w:t>
      </w:r>
      <w:bookmarkEnd w:id="381"/>
      <w:r w:rsidRPr="00D503A9">
        <w:rPr>
          <w:color w:val="000000" w:themeColor="text1"/>
        </w:rPr>
        <w:t xml:space="preserve">). </w:t>
      </w:r>
    </w:p>
    <w:p w14:paraId="3D9C03ED" w14:textId="2572E9DB" w:rsidR="000A1922" w:rsidRPr="00D503A9" w:rsidRDefault="00E656C7" w:rsidP="00C01C51">
      <w:pPr>
        <w:spacing w:after="163"/>
        <w:ind w:left="120" w:hangingChars="50" w:hanging="120"/>
        <w:rPr>
          <w:color w:val="000000" w:themeColor="text1"/>
        </w:rPr>
      </w:pPr>
      <w:bookmarkStart w:id="382" w:name="_Hlk89583149"/>
      <w:bookmarkStart w:id="383" w:name="_Hlk89584470"/>
      <w:bookmarkEnd w:id="380"/>
      <w:r w:rsidRPr="00D503A9">
        <w:rPr>
          <w:rFonts w:ascii="黑体" w:eastAsia="黑体" w:hAnsi="黑体"/>
          <w:color w:val="000000" w:themeColor="text1"/>
        </w:rPr>
        <w:t>id</w:t>
      </w:r>
      <w:r w:rsidR="000A1922" w:rsidRPr="00D503A9">
        <w:rPr>
          <w:color w:val="000000" w:themeColor="text1"/>
        </w:rPr>
        <w:t xml:space="preserve">: </w:t>
      </w:r>
      <w:r w:rsidR="00053B01" w:rsidRPr="00D503A9">
        <w:rPr>
          <w:color w:val="000000" w:themeColor="text1"/>
        </w:rPr>
        <w:t>(</w:t>
      </w:r>
      <w:proofErr w:type="spellStart"/>
      <w:proofErr w:type="gramStart"/>
      <w:r w:rsidR="00053B01" w:rsidRPr="00D503A9">
        <w:rPr>
          <w:color w:val="000000" w:themeColor="text1"/>
        </w:rPr>
        <w:t>xsd:string</w:t>
      </w:r>
      <w:proofErr w:type="spellEnd"/>
      <w:proofErr w:type="gramEnd"/>
      <w:r w:rsidR="00053B01" w:rsidRPr="00D503A9">
        <w:rPr>
          <w:color w:val="000000" w:themeColor="text1"/>
        </w:rPr>
        <w:t xml:space="preserve">) </w:t>
      </w:r>
      <w:r w:rsidRPr="00D503A9">
        <w:rPr>
          <w:color w:val="000000" w:themeColor="text1"/>
        </w:rPr>
        <w:t xml:space="preserve">Identifier of this slide </w:t>
      </w:r>
      <w:r w:rsidR="00C01C51" w:rsidRPr="00D503A9">
        <w:rPr>
          <w:color w:val="000000" w:themeColor="text1"/>
        </w:rPr>
        <w:t>from the database.</w:t>
      </w:r>
      <w:bookmarkEnd w:id="382"/>
    </w:p>
    <w:p w14:paraId="71182F98" w14:textId="686CB18F" w:rsidR="00C01C51" w:rsidRPr="00D503A9" w:rsidRDefault="00053B01" w:rsidP="00C01C51">
      <w:pPr>
        <w:spacing w:after="163"/>
        <w:ind w:left="120" w:hangingChars="50" w:hanging="120"/>
        <w:rPr>
          <w:color w:val="000000" w:themeColor="text1"/>
        </w:rPr>
      </w:pPr>
      <w:r w:rsidRPr="00D503A9">
        <w:rPr>
          <w:rFonts w:ascii="黑体" w:eastAsia="黑体" w:hAnsi="黑体"/>
          <w:color w:val="000000" w:themeColor="text1"/>
        </w:rPr>
        <w:t>height</w:t>
      </w:r>
      <w:r w:rsidRPr="00D503A9">
        <w:rPr>
          <w:color w:val="000000" w:themeColor="text1"/>
        </w:rPr>
        <w:t>: (</w:t>
      </w:r>
      <w:proofErr w:type="spellStart"/>
      <w:proofErr w:type="gramStart"/>
      <w:r w:rsidRPr="00D503A9">
        <w:rPr>
          <w:color w:val="000000" w:themeColor="text1"/>
        </w:rPr>
        <w:t>xsd:float</w:t>
      </w:r>
      <w:proofErr w:type="spellEnd"/>
      <w:proofErr w:type="gramEnd"/>
      <w:r w:rsidRPr="00D503A9">
        <w:rPr>
          <w:color w:val="000000" w:themeColor="text1"/>
        </w:rPr>
        <w:t>) Height of the slide.</w:t>
      </w:r>
    </w:p>
    <w:p w14:paraId="31BD712E" w14:textId="69A0B7A6" w:rsidR="00053B01" w:rsidRPr="00D503A9" w:rsidRDefault="00053B01" w:rsidP="00C01C51">
      <w:pPr>
        <w:spacing w:after="163"/>
        <w:ind w:left="120" w:hangingChars="50" w:hanging="120"/>
        <w:rPr>
          <w:color w:val="000000" w:themeColor="text1"/>
        </w:rPr>
      </w:pPr>
      <w:r w:rsidRPr="00D503A9">
        <w:rPr>
          <w:rFonts w:ascii="黑体" w:eastAsia="黑体" w:hAnsi="黑体"/>
          <w:color w:val="000000" w:themeColor="text1"/>
        </w:rPr>
        <w:t>width</w:t>
      </w:r>
      <w:r w:rsidRPr="00D503A9">
        <w:rPr>
          <w:color w:val="000000" w:themeColor="text1"/>
        </w:rPr>
        <w:t>: (</w:t>
      </w:r>
      <w:proofErr w:type="spellStart"/>
      <w:proofErr w:type="gramStart"/>
      <w:r w:rsidRPr="00D503A9">
        <w:rPr>
          <w:color w:val="000000" w:themeColor="text1"/>
        </w:rPr>
        <w:t>xsd:float</w:t>
      </w:r>
      <w:proofErr w:type="spellEnd"/>
      <w:proofErr w:type="gramEnd"/>
      <w:r w:rsidRPr="00D503A9">
        <w:rPr>
          <w:color w:val="000000" w:themeColor="text1"/>
        </w:rPr>
        <w:t>) Width of the slide.</w:t>
      </w:r>
    </w:p>
    <w:p w14:paraId="2052C332" w14:textId="5DF591D4" w:rsidR="00053B01" w:rsidRPr="00D503A9" w:rsidRDefault="00053B01" w:rsidP="00C01C51">
      <w:pPr>
        <w:spacing w:after="163"/>
        <w:ind w:left="120" w:hangingChars="50" w:hanging="120"/>
        <w:rPr>
          <w:color w:val="000000" w:themeColor="text1"/>
        </w:rPr>
      </w:pPr>
      <w:r w:rsidRPr="00D503A9">
        <w:rPr>
          <w:rFonts w:ascii="黑体" w:eastAsia="黑体" w:hAnsi="黑体"/>
          <w:color w:val="000000" w:themeColor="text1"/>
        </w:rPr>
        <w:t>magnification</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Magnification at which the slide was scanned.</w:t>
      </w:r>
    </w:p>
    <w:p w14:paraId="19ABC6A8" w14:textId="12EA1B37" w:rsidR="00053B01" w:rsidRPr="00D503A9" w:rsidRDefault="00053B01" w:rsidP="00C01C51">
      <w:pPr>
        <w:spacing w:after="163"/>
        <w:ind w:left="120" w:hangingChars="50" w:hanging="120"/>
        <w:rPr>
          <w:color w:val="000000" w:themeColor="text1"/>
        </w:rPr>
      </w:pPr>
      <w:r w:rsidRPr="00D503A9">
        <w:rPr>
          <w:rFonts w:ascii="黑体" w:eastAsia="黑体" w:hAnsi="黑体"/>
          <w:color w:val="000000" w:themeColor="text1"/>
        </w:rPr>
        <w:t>scanner</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Model name of the scanner.</w:t>
      </w:r>
    </w:p>
    <w:p w14:paraId="788774ED" w14:textId="47A9EEA5" w:rsidR="006F12CF" w:rsidRPr="006F12CF" w:rsidRDefault="006F12CF" w:rsidP="00485BE0">
      <w:pPr>
        <w:pStyle w:val="3"/>
        <w:spacing w:before="163"/>
      </w:pPr>
      <w:bookmarkStart w:id="384" w:name="_Toc117326607"/>
      <w:bookmarkEnd w:id="0"/>
      <w:bookmarkEnd w:id="383"/>
      <w:proofErr w:type="spellStart"/>
      <w:r>
        <w:t>Pathology_Report</w:t>
      </w:r>
      <w:bookmarkEnd w:id="384"/>
      <w:proofErr w:type="spellEnd"/>
    </w:p>
    <w:p w14:paraId="7F9D969D" w14:textId="41A2FE11" w:rsidR="006F12CF" w:rsidRPr="00D503A9" w:rsidRDefault="0086427B" w:rsidP="006F12CF">
      <w:pPr>
        <w:spacing w:after="163"/>
        <w:ind w:firstLine="420"/>
        <w:rPr>
          <w:color w:val="000000" w:themeColor="text1"/>
        </w:rPr>
      </w:pPr>
      <w:bookmarkStart w:id="385" w:name="_Hlk117275290"/>
      <w:proofErr w:type="spellStart"/>
      <w:r>
        <w:rPr>
          <w:rFonts w:ascii="黑体" w:eastAsia="黑体" w:hAnsi="黑体"/>
          <w:b/>
          <w:color w:val="000000" w:themeColor="text1"/>
        </w:rPr>
        <w:t>Pathology_Report</w:t>
      </w:r>
      <w:bookmarkEnd w:id="385"/>
      <w:proofErr w:type="spellEnd"/>
      <w:r w:rsidR="006F12CF" w:rsidRPr="00D503A9">
        <w:rPr>
          <w:color w:val="000000" w:themeColor="text1"/>
        </w:rPr>
        <w:t xml:space="preserve"> stores metadata of a </w:t>
      </w:r>
      <w:r>
        <w:rPr>
          <w:color w:val="000000" w:themeColor="text1"/>
        </w:rPr>
        <w:t>pathology report</w:t>
      </w:r>
      <w:r w:rsidR="006F12CF" w:rsidRPr="00D503A9">
        <w:rPr>
          <w:color w:val="000000" w:themeColor="text1"/>
        </w:rPr>
        <w:t>. Its definition is shown in</w:t>
      </w:r>
      <w:r w:rsidR="00940A3A">
        <w:rPr>
          <w:color w:val="000000" w:themeColor="text1"/>
        </w:rPr>
        <w:t xml:space="preserve"> </w:t>
      </w:r>
      <w:r w:rsidR="00940A3A">
        <w:rPr>
          <w:color w:val="000000" w:themeColor="text1"/>
        </w:rPr>
        <w:fldChar w:fldCharType="begin"/>
      </w:r>
      <w:r w:rsidR="00940A3A">
        <w:rPr>
          <w:color w:val="000000" w:themeColor="text1"/>
        </w:rPr>
        <w:instrText xml:space="preserve"> REF _Ref117259825 \h </w:instrText>
      </w:r>
      <w:r w:rsidR="00940A3A">
        <w:rPr>
          <w:color w:val="000000" w:themeColor="text1"/>
        </w:rPr>
      </w:r>
      <w:r w:rsidR="00940A3A">
        <w:rPr>
          <w:color w:val="000000" w:themeColor="text1"/>
        </w:rPr>
        <w:fldChar w:fldCharType="separate"/>
      </w:r>
      <w:r w:rsidR="00274D85">
        <w:t xml:space="preserve">Figure </w:t>
      </w:r>
      <w:r w:rsidR="00274D85">
        <w:rPr>
          <w:noProof/>
        </w:rPr>
        <w:t>2</w:t>
      </w:r>
      <w:r w:rsidR="00274D85">
        <w:noBreakHyphen/>
      </w:r>
      <w:r w:rsidR="00274D85">
        <w:rPr>
          <w:noProof/>
        </w:rPr>
        <w:t>51</w:t>
      </w:r>
      <w:r w:rsidR="00940A3A">
        <w:rPr>
          <w:color w:val="000000" w:themeColor="text1"/>
        </w:rPr>
        <w:fldChar w:fldCharType="end"/>
      </w:r>
      <w:r w:rsidR="006F12CF" w:rsidRPr="00D503A9">
        <w:rPr>
          <w:color w:val="000000" w:themeColor="text1"/>
        </w:rPr>
        <w:t>.</w:t>
      </w:r>
    </w:p>
    <w:p w14:paraId="5BA8023D" w14:textId="77777777" w:rsidR="006F12CF" w:rsidRPr="00D503A9" w:rsidRDefault="006F12CF" w:rsidP="006F12CF">
      <w:pPr>
        <w:spacing w:after="163"/>
        <w:rPr>
          <w:color w:val="000000" w:themeColor="text1"/>
        </w:rPr>
      </w:pPr>
      <w:r w:rsidRPr="00D503A9">
        <w:rPr>
          <w:noProof/>
          <w:color w:val="000000" w:themeColor="text1"/>
        </w:rPr>
        <w:lastRenderedPageBreak/>
        <mc:AlternateContent>
          <mc:Choice Requires="wps">
            <w:drawing>
              <wp:inline distT="0" distB="0" distL="0" distR="0" wp14:anchorId="5C7829A3" wp14:editId="6F7800AD">
                <wp:extent cx="5124734" cy="3454949"/>
                <wp:effectExtent l="0" t="0" r="0" b="0"/>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734" cy="34549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7FA56E" w14:textId="0AFFA615" w:rsidR="00407D29" w:rsidRDefault="00407D29" w:rsidP="006F12CF">
                            <w:pPr>
                              <w:keepNext/>
                              <w:spacing w:after="163"/>
                              <w:jc w:val="center"/>
                            </w:pPr>
                            <w:r>
                              <w:object w:dxaOrig="14383" w:dyaOrig="12334" w14:anchorId="107FA311">
                                <v:shape id="_x0000_i1074" type="#_x0000_t75" style="width:266.6pt;height:228.1pt">
                                  <v:imagedata r:id="rId162" o:title=""/>
                                </v:shape>
                                <o:OLEObject Type="Embed" ProgID="Visio.Drawing.15" ShapeID="_x0000_i1074" DrawAspect="Content" ObjectID="_1729097215" r:id="rId163"/>
                              </w:object>
                            </w:r>
                          </w:p>
                          <w:p w14:paraId="20FA27B5" w14:textId="2CC84F4E" w:rsidR="00407D29" w:rsidRDefault="00407D29" w:rsidP="006F12CF">
                            <w:pPr>
                              <w:pStyle w:val="af1"/>
                              <w:spacing w:after="163"/>
                              <w:jc w:val="center"/>
                            </w:pPr>
                            <w:bookmarkStart w:id="386" w:name="_Ref11725982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51</w:t>
                            </w:r>
                            <w:r>
                              <w:rPr>
                                <w:noProof/>
                              </w:rPr>
                              <w:fldChar w:fldCharType="end"/>
                            </w:r>
                            <w:bookmarkEnd w:id="386"/>
                          </w:p>
                          <w:p w14:paraId="37D20DD1" w14:textId="77777777" w:rsidR="00407D29" w:rsidRDefault="00407D29" w:rsidP="006F12CF">
                            <w:pPr>
                              <w:keepNext/>
                              <w:spacing w:after="163"/>
                              <w:jc w:val="center"/>
                            </w:pPr>
                          </w:p>
                          <w:p w14:paraId="1068D435" w14:textId="77777777" w:rsidR="00407D29" w:rsidRDefault="00407D29" w:rsidP="006F12CF">
                            <w:pPr>
                              <w:pStyle w:val="af1"/>
                              <w:spacing w:after="163"/>
                              <w:jc w:val="center"/>
                            </w:pPr>
                          </w:p>
                        </w:txbxContent>
                      </wps:txbx>
                      <wps:bodyPr rot="0" vert="horz" wrap="square" lIns="91440" tIns="45720" rIns="91440" bIns="45720" anchor="t" anchorCtr="0" upright="1">
                        <a:noAutofit/>
                      </wps:bodyPr>
                    </wps:wsp>
                  </a:graphicData>
                </a:graphic>
              </wp:inline>
            </w:drawing>
          </mc:Choice>
          <mc:Fallback>
            <w:pict>
              <v:shape w14:anchorId="5C7829A3" id="文本框 20" o:spid="_x0000_s1080" type="#_x0000_t202" style="width:403.5pt;height:27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" stroked="f">
                <v:textbox>
                  <w:txbxContent>
                    <w:p w14:paraId="297FA56E" w14:textId="0AFFA615" w:rsidR="00407D29" w:rsidRDefault="00407D29" w:rsidP="006F12CF">
                      <w:pPr>
                        <w:keepNext/>
                        <w:spacing w:after="163"/>
                        <w:jc w:val="center"/>
                      </w:pPr>
                      <w:r>
                        <w:object w:dxaOrig="14383" w:dyaOrig="12334" w14:anchorId="107FA311">
                          <v:shape id="_x0000_i1074" type="#_x0000_t75" style="width:266.6pt;height:228.1pt">
                            <v:imagedata r:id="rId162" o:title=""/>
                          </v:shape>
                          <o:OLEObject Type="Embed" ProgID="Visio.Drawing.15" ShapeID="_x0000_i1074" DrawAspect="Content" ObjectID="_1729097215" r:id="rId164"/>
                        </w:object>
                      </w:r>
                    </w:p>
                    <w:p w14:paraId="20FA27B5" w14:textId="2CC84F4E" w:rsidR="00407D29" w:rsidRDefault="00407D29" w:rsidP="006F12CF">
                      <w:pPr>
                        <w:pStyle w:val="af1"/>
                        <w:spacing w:after="163"/>
                        <w:jc w:val="center"/>
                      </w:pPr>
                      <w:bookmarkStart w:id="387" w:name="_Ref117259825"/>
                      <w:r>
                        <w:t xml:space="preserve">Figure </w:t>
                      </w:r>
                      <w:r>
                        <w:rPr>
                          <w:noProof/>
                        </w:rPr>
                        <w:fldChar w:fldCharType="begin"/>
                      </w:r>
                      <w:r>
                        <w:rPr>
                          <w:noProof/>
                        </w:rPr>
                        <w:instrText xml:space="preserve"> STYLEREF 1 \s </w:instrText>
                      </w:r>
                      <w:r>
                        <w:rPr>
                          <w:noProof/>
                        </w:rPr>
                        <w:fldChar w:fldCharType="separate"/>
                      </w:r>
                      <w:r>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51</w:t>
                      </w:r>
                      <w:r>
                        <w:rPr>
                          <w:noProof/>
                        </w:rPr>
                        <w:fldChar w:fldCharType="end"/>
                      </w:r>
                      <w:bookmarkEnd w:id="387"/>
                    </w:p>
                    <w:p w14:paraId="37D20DD1" w14:textId="77777777" w:rsidR="00407D29" w:rsidRDefault="00407D29" w:rsidP="006F12CF">
                      <w:pPr>
                        <w:keepNext/>
                        <w:spacing w:after="163"/>
                        <w:jc w:val="center"/>
                      </w:pPr>
                    </w:p>
                    <w:p w14:paraId="1068D435" w14:textId="77777777" w:rsidR="00407D29" w:rsidRDefault="00407D29" w:rsidP="006F12CF">
                      <w:pPr>
                        <w:pStyle w:val="af1"/>
                        <w:spacing w:after="163"/>
                        <w:jc w:val="center"/>
                      </w:pPr>
                    </w:p>
                  </w:txbxContent>
                </v:textbox>
                <w10:anchorlock/>
              </v:shape>
            </w:pict>
          </mc:Fallback>
        </mc:AlternateContent>
      </w:r>
    </w:p>
    <w:p w14:paraId="576ACC14" w14:textId="77777777" w:rsidR="006F12CF" w:rsidRPr="00D503A9" w:rsidRDefault="006F12CF" w:rsidP="006F12CF">
      <w:pPr>
        <w:spacing w:after="163"/>
        <w:rPr>
          <w:color w:val="000000" w:themeColor="text1"/>
        </w:rPr>
      </w:pPr>
      <w:proofErr w:type="spellStart"/>
      <w:r w:rsidRPr="00D503A9">
        <w:rPr>
          <w:rFonts w:ascii="黑体" w:eastAsia="黑体" w:hAnsi="黑体"/>
          <w:i/>
          <w:color w:val="000000" w:themeColor="text1"/>
        </w:rPr>
        <w:t>dataSource</w:t>
      </w:r>
      <w:proofErr w:type="spellEnd"/>
      <w:r w:rsidRPr="00D503A9">
        <w:rPr>
          <w:color w:val="000000" w:themeColor="text1"/>
        </w:rPr>
        <w:t xml:space="preserve">: (0 or more </w:t>
      </w:r>
      <w:proofErr w:type="spellStart"/>
      <w:proofErr w:type="gramStart"/>
      <w:r w:rsidRPr="00D503A9">
        <w:rPr>
          <w:color w:val="000000" w:themeColor="text1"/>
        </w:rPr>
        <w:t>object:Provenance</w:t>
      </w:r>
      <w:proofErr w:type="spellEnd"/>
      <w:proofErr w:type="gramEnd"/>
      <w:r w:rsidRPr="00D503A9">
        <w:rPr>
          <w:color w:val="000000" w:themeColor="text1"/>
        </w:rPr>
        <w:t>) A description of</w:t>
      </w:r>
      <w:r w:rsidRPr="00D503A9">
        <w:rPr>
          <w:rFonts w:hint="eastAsia"/>
          <w:color w:val="000000" w:themeColor="text1"/>
        </w:rPr>
        <w:t xml:space="preserve"> </w:t>
      </w:r>
      <w:r w:rsidRPr="00D503A9">
        <w:rPr>
          <w:color w:val="000000" w:themeColor="text1"/>
        </w:rPr>
        <w:t xml:space="preserve">the source of this data such as a database name (The Cancer Genome Atlas). </w:t>
      </w:r>
    </w:p>
    <w:p w14:paraId="37240703" w14:textId="3C1CC07F" w:rsidR="006F12CF" w:rsidRPr="00D503A9" w:rsidRDefault="006F12CF" w:rsidP="006F12CF">
      <w:pPr>
        <w:spacing w:after="163"/>
        <w:ind w:left="120" w:hangingChars="50" w:hanging="120"/>
        <w:rPr>
          <w:color w:val="000000" w:themeColor="text1"/>
        </w:rPr>
      </w:pPr>
      <w:bookmarkStart w:id="388" w:name="_Hlk117274842"/>
      <w:r w:rsidRPr="00D503A9">
        <w:rPr>
          <w:rFonts w:ascii="黑体" w:eastAsia="黑体" w:hAnsi="黑体"/>
          <w:color w:val="000000" w:themeColor="text1"/>
        </w:rPr>
        <w:t>id</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xml:space="preserve">) Identifier of this </w:t>
      </w:r>
      <w:r w:rsidR="004A47F7">
        <w:rPr>
          <w:color w:val="000000" w:themeColor="text1"/>
        </w:rPr>
        <w:t xml:space="preserve">report </w:t>
      </w:r>
      <w:r w:rsidRPr="00D503A9">
        <w:rPr>
          <w:color w:val="000000" w:themeColor="text1"/>
        </w:rPr>
        <w:t>from the database.</w:t>
      </w:r>
    </w:p>
    <w:p w14:paraId="22532682" w14:textId="2FC857F2" w:rsidR="004A47F7" w:rsidRDefault="004A47F7" w:rsidP="004A47F7">
      <w:pPr>
        <w:spacing w:after="163"/>
        <w:ind w:left="120" w:hangingChars="50" w:hanging="120"/>
        <w:rPr>
          <w:color w:val="000000" w:themeColor="text1"/>
        </w:rPr>
      </w:pPr>
      <w:bookmarkStart w:id="389" w:name="_Hlk117274877"/>
      <w:bookmarkEnd w:id="388"/>
      <w:proofErr w:type="spellStart"/>
      <w:r>
        <w:rPr>
          <w:rFonts w:ascii="黑体" w:eastAsia="黑体" w:hAnsi="黑体"/>
          <w:color w:val="000000" w:themeColor="text1"/>
        </w:rPr>
        <w:t>patient_name</w:t>
      </w:r>
      <w:proofErr w:type="spellEnd"/>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xml:space="preserve">) </w:t>
      </w:r>
      <w:r>
        <w:rPr>
          <w:color w:val="000000" w:themeColor="text1"/>
        </w:rPr>
        <w:t>Name of the patient.</w:t>
      </w:r>
    </w:p>
    <w:p w14:paraId="33E29CCE" w14:textId="23FEC15E" w:rsidR="004A47F7" w:rsidRDefault="004A47F7" w:rsidP="004A47F7">
      <w:pPr>
        <w:spacing w:after="163"/>
        <w:ind w:left="120" w:hangingChars="50" w:hanging="120"/>
        <w:rPr>
          <w:color w:val="000000" w:themeColor="text1"/>
        </w:rPr>
      </w:pPr>
      <w:bookmarkStart w:id="390" w:name="_Hlk117275042"/>
      <w:bookmarkEnd w:id="389"/>
      <w:r>
        <w:rPr>
          <w:rFonts w:ascii="黑体" w:eastAsia="黑体" w:hAnsi="黑体"/>
          <w:color w:val="000000" w:themeColor="text1"/>
        </w:rPr>
        <w:t>procedure</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xml:space="preserve">) </w:t>
      </w:r>
      <w:r>
        <w:rPr>
          <w:color w:val="000000" w:themeColor="text1"/>
        </w:rPr>
        <w:t xml:space="preserve">Type of procedure obtaining the tissue such as </w:t>
      </w:r>
      <w:r w:rsidRPr="004A47F7">
        <w:rPr>
          <w:color w:val="000000" w:themeColor="text1"/>
        </w:rPr>
        <w:t>biopsy or surgery</w:t>
      </w:r>
      <w:r>
        <w:rPr>
          <w:color w:val="000000" w:themeColor="text1"/>
        </w:rPr>
        <w:t>.</w:t>
      </w:r>
    </w:p>
    <w:bookmarkEnd w:id="390"/>
    <w:p w14:paraId="7F4D087D" w14:textId="6921F96B" w:rsidR="0014620F" w:rsidRPr="0014620F" w:rsidRDefault="0014620F" w:rsidP="0014620F">
      <w:pPr>
        <w:spacing w:after="163"/>
        <w:ind w:left="120" w:hangingChars="50" w:hanging="120"/>
        <w:rPr>
          <w:color w:val="000000" w:themeColor="text1"/>
        </w:rPr>
      </w:pPr>
      <w:r>
        <w:rPr>
          <w:rFonts w:ascii="黑体" w:eastAsia="黑体" w:hAnsi="黑体"/>
          <w:color w:val="000000" w:themeColor="text1"/>
        </w:rPr>
        <w:t>specimen</w:t>
      </w:r>
      <w:r w:rsidRPr="00D503A9">
        <w:rPr>
          <w:color w:val="000000" w:themeColor="text1"/>
        </w:rPr>
        <w:t>: (</w:t>
      </w:r>
      <w:proofErr w:type="spellStart"/>
      <w:proofErr w:type="gramStart"/>
      <w:r w:rsidRPr="00D503A9">
        <w:rPr>
          <w:color w:val="000000" w:themeColor="text1"/>
        </w:rPr>
        <w:t>xsd:string</w:t>
      </w:r>
      <w:proofErr w:type="spellEnd"/>
      <w:proofErr w:type="gramEnd"/>
      <w:r w:rsidRPr="00D503A9">
        <w:rPr>
          <w:color w:val="000000" w:themeColor="text1"/>
        </w:rPr>
        <w:t xml:space="preserve">) </w:t>
      </w:r>
      <w:r>
        <w:rPr>
          <w:color w:val="000000" w:themeColor="text1"/>
        </w:rPr>
        <w:t>S</w:t>
      </w:r>
      <w:r w:rsidRPr="0014620F">
        <w:rPr>
          <w:color w:val="000000" w:themeColor="text1"/>
        </w:rPr>
        <w:t xml:space="preserve">pecimen </w:t>
      </w:r>
      <w:r>
        <w:rPr>
          <w:color w:val="000000" w:themeColor="text1"/>
        </w:rPr>
        <w:t>l</w:t>
      </w:r>
      <w:r w:rsidRPr="0014620F">
        <w:rPr>
          <w:color w:val="000000" w:themeColor="text1"/>
        </w:rPr>
        <w:t>aterality</w:t>
      </w:r>
      <w:r>
        <w:rPr>
          <w:color w:val="000000" w:themeColor="text1"/>
        </w:rPr>
        <w:t>.</w:t>
      </w:r>
    </w:p>
    <w:p w14:paraId="18D4D91F" w14:textId="3611AECA" w:rsidR="0047026B" w:rsidRPr="004A47F7" w:rsidRDefault="0047026B" w:rsidP="006F12CF">
      <w:pPr>
        <w:spacing w:after="163"/>
        <w:rPr>
          <w:color w:val="000000" w:themeColor="text1"/>
        </w:rPr>
      </w:pPr>
    </w:p>
    <w:sectPr w:rsidR="0047026B" w:rsidRPr="004A47F7" w:rsidSect="00BF6AED">
      <w:headerReference w:type="even" r:id="rId165"/>
      <w:headerReference w:type="default" r:id="rId166"/>
      <w:footerReference w:type="even" r:id="rId167"/>
      <w:footerReference w:type="default" r:id="rId168"/>
      <w:headerReference w:type="first" r:id="rId169"/>
      <w:footerReference w:type="first" r:id="rId17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21833A" w14:textId="77777777" w:rsidR="00B94565" w:rsidRDefault="00B94565" w:rsidP="00736908">
      <w:pPr>
        <w:spacing w:after="120"/>
      </w:pPr>
      <w:r>
        <w:separator/>
      </w:r>
    </w:p>
  </w:endnote>
  <w:endnote w:type="continuationSeparator" w:id="0">
    <w:p w14:paraId="78B286D3" w14:textId="77777777" w:rsidR="00B94565" w:rsidRDefault="00B94565" w:rsidP="00736908">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NimbusSanL-Bold">
    <w:altName w:val="Calibri"/>
    <w:panose1 w:val="00000000000000000000"/>
    <w:charset w:val="00"/>
    <w:family w:val="auto"/>
    <w:notTrueType/>
    <w:pitch w:val="default"/>
    <w:sig w:usb0="00000003" w:usb1="00000000" w:usb2="00000000" w:usb3="00000000" w:csb0="00000001" w:csb1="00000000"/>
  </w:font>
  <w:font w:name="NimbusSanL-Regu">
    <w:altName w:val="Calibri"/>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419CD" w14:textId="77777777" w:rsidR="00407D29" w:rsidRDefault="00407D29">
    <w:pPr>
      <w:pStyle w:val="a7"/>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13FB0" w14:textId="77777777" w:rsidR="00407D29" w:rsidRDefault="00407D29">
    <w:pPr>
      <w:pStyle w:val="a7"/>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15430" w14:textId="77777777" w:rsidR="00407D29" w:rsidRDefault="00407D29">
    <w:pPr>
      <w:pStyle w:val="a7"/>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22A92" w14:textId="77777777" w:rsidR="00B94565" w:rsidRDefault="00B94565" w:rsidP="00736908">
      <w:pPr>
        <w:spacing w:after="120"/>
      </w:pPr>
      <w:r>
        <w:separator/>
      </w:r>
    </w:p>
  </w:footnote>
  <w:footnote w:type="continuationSeparator" w:id="0">
    <w:p w14:paraId="49642941" w14:textId="77777777" w:rsidR="00B94565" w:rsidRDefault="00B94565" w:rsidP="00736908">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5D8085" w14:textId="77777777" w:rsidR="00407D29" w:rsidRDefault="00407D29">
    <w:pPr>
      <w:pStyle w:val="a5"/>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39535C" w14:textId="77777777" w:rsidR="00407D29" w:rsidRDefault="00407D29" w:rsidP="001B133F">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696D5" w14:textId="7DBE8CE7" w:rsidR="00407D29" w:rsidRDefault="00407D29" w:rsidP="00515B62">
    <w:pPr>
      <w:pStyle w:val="a5"/>
      <w:tabs>
        <w:tab w:val="clear" w:pos="8306"/>
        <w:tab w:val="left" w:pos="5889"/>
      </w:tabs>
      <w:spacing w:after="120"/>
      <w:jc w:val="left"/>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9788D"/>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C38A9"/>
    <w:multiLevelType w:val="multilevel"/>
    <w:tmpl w:val="D2B4D066"/>
    <w:lvl w:ilvl="0">
      <w:start w:val="1"/>
      <w:numFmt w:val="decimal"/>
      <w:pStyle w:val="1"/>
      <w:suff w:val="space"/>
      <w:lvlText w:val="%1"/>
      <w:lvlJc w:val="left"/>
      <w:pPr>
        <w:ind w:left="629" w:hanging="629"/>
      </w:pPr>
      <w:rPr>
        <w:rFonts w:hint="eastAsia"/>
      </w:rPr>
    </w:lvl>
    <w:lvl w:ilvl="1">
      <w:start w:val="1"/>
      <w:numFmt w:val="decimal"/>
      <w:pStyle w:val="2"/>
      <w:isLgl/>
      <w:lvlText w:val="%1.%2"/>
      <w:lvlJc w:val="left"/>
      <w:pPr>
        <w:ind w:left="4678" w:hanging="567"/>
      </w:pPr>
      <w:rPr>
        <w:rFonts w:hint="eastAsia"/>
      </w:rPr>
    </w:lvl>
    <w:lvl w:ilvl="2">
      <w:start w:val="1"/>
      <w:numFmt w:val="decimal"/>
      <w:pStyle w:val="3"/>
      <w:isLgl/>
      <w:lvlText w:val="%1.%2.%3"/>
      <w:lvlJc w:val="left"/>
      <w:pPr>
        <w:ind w:left="1100" w:hanging="63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5670" w:hanging="708"/>
      </w:pPr>
      <w:rPr>
        <w:rFonts w:hint="eastAsia"/>
      </w:rPr>
    </w:lvl>
    <w:lvl w:ilvl="4">
      <w:start w:val="1"/>
      <w:numFmt w:val="decimal"/>
      <w:pStyle w:val="5"/>
      <w:isLgl/>
      <w:lvlText w:val="（%5）"/>
      <w:lvlJc w:val="left"/>
      <w:pPr>
        <w:ind w:left="850" w:hanging="850"/>
      </w:pPr>
      <w:rPr>
        <w:rFonts w:hint="eastAsia"/>
      </w:rPr>
    </w:lvl>
    <w:lvl w:ilvl="5">
      <w:start w:val="1"/>
      <w:numFmt w:val="decimal"/>
      <w:lvlText w:val="%1.%2.%3.%4.%5.%6"/>
      <w:lvlJc w:val="left"/>
      <w:pPr>
        <w:ind w:left="6946" w:hanging="1134"/>
      </w:pPr>
      <w:rPr>
        <w:rFonts w:hint="eastAsia"/>
      </w:rPr>
    </w:lvl>
    <w:lvl w:ilvl="6">
      <w:start w:val="1"/>
      <w:numFmt w:val="decimal"/>
      <w:lvlText w:val="%1.%2.%3.%4.%5.%6.%7"/>
      <w:lvlJc w:val="left"/>
      <w:pPr>
        <w:ind w:left="7513" w:hanging="1276"/>
      </w:pPr>
      <w:rPr>
        <w:rFonts w:hint="eastAsia"/>
      </w:rPr>
    </w:lvl>
    <w:lvl w:ilvl="7">
      <w:start w:val="1"/>
      <w:numFmt w:val="decimal"/>
      <w:lvlText w:val="%1.%2.%3.%4.%5.%6.%7.%8"/>
      <w:lvlJc w:val="left"/>
      <w:pPr>
        <w:ind w:left="8080" w:hanging="1418"/>
      </w:pPr>
      <w:rPr>
        <w:rFonts w:hint="eastAsia"/>
      </w:rPr>
    </w:lvl>
    <w:lvl w:ilvl="8">
      <w:start w:val="1"/>
      <w:numFmt w:val="decimal"/>
      <w:lvlText w:val="%1.%2.%3.%4.%5.%6.%7.%8.%9"/>
      <w:lvlJc w:val="left"/>
      <w:pPr>
        <w:ind w:left="8788" w:hanging="1700"/>
      </w:pPr>
      <w:rPr>
        <w:rFonts w:hint="eastAsia"/>
      </w:rPr>
    </w:lvl>
  </w:abstractNum>
  <w:abstractNum w:abstractNumId="2" w15:restartNumberingAfterBreak="0">
    <w:nsid w:val="065B0F44"/>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335341"/>
    <w:multiLevelType w:val="hybridMultilevel"/>
    <w:tmpl w:val="77F68E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09A206C"/>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681C44"/>
    <w:multiLevelType w:val="hybridMultilevel"/>
    <w:tmpl w:val="475C11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626307"/>
    <w:multiLevelType w:val="hybridMultilevel"/>
    <w:tmpl w:val="903821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755DAD"/>
    <w:multiLevelType w:val="hybridMultilevel"/>
    <w:tmpl w:val="DBE2EB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6E32A3"/>
    <w:multiLevelType w:val="hybridMultilevel"/>
    <w:tmpl w:val="D4FED57E"/>
    <w:lvl w:ilvl="0" w:tplc="3AE0ED7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DD32167"/>
    <w:multiLevelType w:val="multilevel"/>
    <w:tmpl w:val="EB5CCF58"/>
    <w:lvl w:ilvl="0">
      <w:start w:val="1"/>
      <w:numFmt w:val="decimal"/>
      <w:suff w:val="space"/>
      <w:lvlText w:val="%1"/>
      <w:lvlJc w:val="left"/>
      <w:pPr>
        <w:ind w:left="629" w:hanging="629"/>
      </w:pPr>
      <w:rPr>
        <w:rFonts w:hint="eastAsia"/>
      </w:rPr>
    </w:lvl>
    <w:lvl w:ilvl="1">
      <w:start w:val="1"/>
      <w:numFmt w:val="decimal"/>
      <w:isLgl/>
      <w:lvlText w:val="%1.%2"/>
      <w:lvlJc w:val="left"/>
      <w:pPr>
        <w:ind w:left="4678" w:hanging="567"/>
      </w:pPr>
      <w:rPr>
        <w:rFonts w:hint="eastAsia"/>
      </w:rPr>
    </w:lvl>
    <w:lvl w:ilvl="2">
      <w:start w:val="1"/>
      <w:numFmt w:val="decimal"/>
      <w:isLgl/>
      <w:lvlText w:val="%1.%2.%3"/>
      <w:lvlJc w:val="left"/>
      <w:pPr>
        <w:ind w:left="1100" w:hanging="635"/>
      </w:pPr>
      <w:rPr>
        <w:rFonts w:hint="eastAsia"/>
      </w:rPr>
    </w:lvl>
    <w:lvl w:ilvl="3">
      <w:start w:val="1"/>
      <w:numFmt w:val="decimal"/>
      <w:isLgl/>
      <w:lvlText w:val="%1.%2.%3.%4"/>
      <w:lvlJc w:val="left"/>
      <w:pPr>
        <w:ind w:left="5670" w:hanging="708"/>
      </w:pPr>
      <w:rPr>
        <w:rFonts w:hint="eastAsia"/>
      </w:rPr>
    </w:lvl>
    <w:lvl w:ilvl="4">
      <w:start w:val="1"/>
      <w:numFmt w:val="decimal"/>
      <w:isLgl/>
      <w:lvlText w:val="（%5）"/>
      <w:lvlJc w:val="left"/>
      <w:pPr>
        <w:ind w:left="6237" w:hanging="850"/>
      </w:pPr>
      <w:rPr>
        <w:rFonts w:hint="eastAsia"/>
      </w:rPr>
    </w:lvl>
    <w:lvl w:ilvl="5">
      <w:start w:val="1"/>
      <w:numFmt w:val="decimal"/>
      <w:lvlText w:val="%1.%2.%3.%4.%5.%6"/>
      <w:lvlJc w:val="left"/>
      <w:pPr>
        <w:ind w:left="6946" w:hanging="1134"/>
      </w:pPr>
      <w:rPr>
        <w:rFonts w:hint="eastAsia"/>
      </w:rPr>
    </w:lvl>
    <w:lvl w:ilvl="6">
      <w:start w:val="1"/>
      <w:numFmt w:val="decimal"/>
      <w:lvlText w:val="%1.%2.%3.%4.%5.%6.%7"/>
      <w:lvlJc w:val="left"/>
      <w:pPr>
        <w:ind w:left="7513" w:hanging="1276"/>
      </w:pPr>
      <w:rPr>
        <w:rFonts w:hint="eastAsia"/>
      </w:rPr>
    </w:lvl>
    <w:lvl w:ilvl="7">
      <w:start w:val="1"/>
      <w:numFmt w:val="decimal"/>
      <w:lvlText w:val="%1.%2.%3.%4.%5.%6.%7.%8"/>
      <w:lvlJc w:val="left"/>
      <w:pPr>
        <w:ind w:left="8080" w:hanging="1418"/>
      </w:pPr>
      <w:rPr>
        <w:rFonts w:hint="eastAsia"/>
      </w:rPr>
    </w:lvl>
    <w:lvl w:ilvl="8">
      <w:start w:val="1"/>
      <w:numFmt w:val="decimal"/>
      <w:lvlText w:val="%1.%2.%3.%4.%5.%6.%7.%8.%9"/>
      <w:lvlJc w:val="left"/>
      <w:pPr>
        <w:ind w:left="8788" w:hanging="1700"/>
      </w:pPr>
      <w:rPr>
        <w:rFonts w:hint="eastAsia"/>
      </w:rPr>
    </w:lvl>
  </w:abstractNum>
  <w:abstractNum w:abstractNumId="10" w15:restartNumberingAfterBreak="0">
    <w:nsid w:val="3015404A"/>
    <w:multiLevelType w:val="hybridMultilevel"/>
    <w:tmpl w:val="945284E2"/>
    <w:lvl w:ilvl="0" w:tplc="4E84A88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D250F7"/>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95E69"/>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663FAF"/>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407112"/>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E31C12"/>
    <w:multiLevelType w:val="multilevel"/>
    <w:tmpl w:val="DFE4C214"/>
    <w:lvl w:ilvl="0">
      <w:start w:val="1"/>
      <w:numFmt w:val="decimal"/>
      <w:lvlText w:val="%1)"/>
      <w:lvlJc w:val="left"/>
      <w:pPr>
        <w:ind w:left="1265" w:hanging="420"/>
      </w:pPr>
      <w:rPr>
        <w:rFonts w:hint="eastAsia"/>
      </w:rPr>
    </w:lvl>
    <w:lvl w:ilvl="1">
      <w:start w:val="1"/>
      <w:numFmt w:val="lowerLetter"/>
      <w:lvlText w:val="%2)"/>
      <w:lvlJc w:val="left"/>
      <w:pPr>
        <w:ind w:left="1685" w:hanging="420"/>
      </w:pPr>
      <w:rPr>
        <w:rFonts w:hint="eastAsia"/>
      </w:rPr>
    </w:lvl>
    <w:lvl w:ilvl="2">
      <w:start w:val="1"/>
      <w:numFmt w:val="lowerRoman"/>
      <w:lvlText w:val="%3."/>
      <w:lvlJc w:val="right"/>
      <w:pPr>
        <w:ind w:left="2105" w:hanging="420"/>
      </w:pPr>
      <w:rPr>
        <w:rFonts w:hint="eastAsia"/>
      </w:rPr>
    </w:lvl>
    <w:lvl w:ilvl="3">
      <w:start w:val="1"/>
      <w:numFmt w:val="decimal"/>
      <w:lvlText w:val="%4）"/>
      <w:lvlJc w:val="left"/>
      <w:pPr>
        <w:ind w:left="828" w:hanging="363"/>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lvlText w:val="%5)"/>
      <w:lvlJc w:val="left"/>
      <w:pPr>
        <w:ind w:left="2945" w:hanging="420"/>
      </w:pPr>
      <w:rPr>
        <w:rFonts w:hint="eastAsia"/>
      </w:rPr>
    </w:lvl>
    <w:lvl w:ilvl="5">
      <w:start w:val="1"/>
      <w:numFmt w:val="lowerRoman"/>
      <w:lvlText w:val="%6."/>
      <w:lvlJc w:val="right"/>
      <w:pPr>
        <w:ind w:left="3365" w:hanging="420"/>
      </w:pPr>
      <w:rPr>
        <w:rFonts w:hint="eastAsia"/>
      </w:rPr>
    </w:lvl>
    <w:lvl w:ilvl="6">
      <w:start w:val="1"/>
      <w:numFmt w:val="decimal"/>
      <w:lvlText w:val="%7."/>
      <w:lvlJc w:val="left"/>
      <w:pPr>
        <w:ind w:left="3785" w:hanging="420"/>
      </w:pPr>
      <w:rPr>
        <w:rFonts w:hint="eastAsia"/>
      </w:rPr>
    </w:lvl>
    <w:lvl w:ilvl="7">
      <w:start w:val="1"/>
      <w:numFmt w:val="lowerLetter"/>
      <w:lvlText w:val="%8)"/>
      <w:lvlJc w:val="left"/>
      <w:pPr>
        <w:ind w:left="4205" w:hanging="420"/>
      </w:pPr>
      <w:rPr>
        <w:rFonts w:hint="eastAsia"/>
      </w:rPr>
    </w:lvl>
    <w:lvl w:ilvl="8">
      <w:start w:val="1"/>
      <w:numFmt w:val="lowerRoman"/>
      <w:lvlText w:val="%9."/>
      <w:lvlJc w:val="right"/>
      <w:pPr>
        <w:ind w:left="4625" w:hanging="420"/>
      </w:pPr>
      <w:rPr>
        <w:rFonts w:hint="eastAsia"/>
      </w:rPr>
    </w:lvl>
  </w:abstractNum>
  <w:abstractNum w:abstractNumId="16" w15:restartNumberingAfterBreak="0">
    <w:nsid w:val="60EF0BCF"/>
    <w:multiLevelType w:val="hybridMultilevel"/>
    <w:tmpl w:val="7F08BF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F3B7497"/>
    <w:multiLevelType w:val="hybridMultilevel"/>
    <w:tmpl w:val="AD44A520"/>
    <w:lvl w:ilvl="0" w:tplc="9964267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6"/>
  </w:num>
  <w:num w:numId="3">
    <w:abstractNumId w:val="6"/>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5"/>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5"/>
  </w:num>
  <w:num w:numId="17">
    <w:abstractNumId w:val="4"/>
  </w:num>
  <w:num w:numId="18">
    <w:abstractNumId w:val="11"/>
  </w:num>
  <w:num w:numId="19">
    <w:abstractNumId w:val="1"/>
  </w:num>
  <w:num w:numId="20">
    <w:abstractNumId w:val="2"/>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14"/>
  </w:num>
  <w:num w:numId="24">
    <w:abstractNumId w:val="3"/>
  </w:num>
  <w:num w:numId="25">
    <w:abstractNumId w:val="10"/>
  </w:num>
  <w:num w:numId="26">
    <w:abstractNumId w:val="8"/>
  </w:num>
  <w:num w:numId="27">
    <w:abstractNumId w:val="5"/>
  </w:num>
  <w:num w:numId="28">
    <w:abstractNumId w:val="7"/>
  </w:num>
  <w:num w:numId="29">
    <w:abstractNumId w:val="9"/>
  </w:num>
  <w:num w:numId="30">
    <w:abstractNumId w:val="1"/>
  </w:num>
  <w:num w:numId="31">
    <w:abstractNumId w:val="1"/>
  </w:num>
  <w:num w:numId="32">
    <w:abstractNumId w:val="1"/>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12A7"/>
    <w:rsid w:val="00004F7E"/>
    <w:rsid w:val="00005BC7"/>
    <w:rsid w:val="0001071D"/>
    <w:rsid w:val="000107F4"/>
    <w:rsid w:val="00010A81"/>
    <w:rsid w:val="00010BAE"/>
    <w:rsid w:val="00011F4B"/>
    <w:rsid w:val="000121F1"/>
    <w:rsid w:val="00013120"/>
    <w:rsid w:val="00015D97"/>
    <w:rsid w:val="0001702F"/>
    <w:rsid w:val="000172E9"/>
    <w:rsid w:val="000200B8"/>
    <w:rsid w:val="000206D6"/>
    <w:rsid w:val="00022218"/>
    <w:rsid w:val="00022289"/>
    <w:rsid w:val="00022F55"/>
    <w:rsid w:val="0002335C"/>
    <w:rsid w:val="00026BF5"/>
    <w:rsid w:val="00026C17"/>
    <w:rsid w:val="00030160"/>
    <w:rsid w:val="00031568"/>
    <w:rsid w:val="00031EF1"/>
    <w:rsid w:val="00032CF4"/>
    <w:rsid w:val="00040FB3"/>
    <w:rsid w:val="00041733"/>
    <w:rsid w:val="00042D88"/>
    <w:rsid w:val="00044864"/>
    <w:rsid w:val="00051F24"/>
    <w:rsid w:val="00051F6D"/>
    <w:rsid w:val="00053B01"/>
    <w:rsid w:val="00054C1C"/>
    <w:rsid w:val="0005534C"/>
    <w:rsid w:val="00055E09"/>
    <w:rsid w:val="000577AA"/>
    <w:rsid w:val="00057F02"/>
    <w:rsid w:val="0006162E"/>
    <w:rsid w:val="00061C6C"/>
    <w:rsid w:val="000650CB"/>
    <w:rsid w:val="00065984"/>
    <w:rsid w:val="00066C2B"/>
    <w:rsid w:val="000670E5"/>
    <w:rsid w:val="00070522"/>
    <w:rsid w:val="00072538"/>
    <w:rsid w:val="00077C07"/>
    <w:rsid w:val="00081A71"/>
    <w:rsid w:val="00081C5D"/>
    <w:rsid w:val="0008238F"/>
    <w:rsid w:val="00085295"/>
    <w:rsid w:val="00086A4C"/>
    <w:rsid w:val="00086D27"/>
    <w:rsid w:val="000873C7"/>
    <w:rsid w:val="00087A4F"/>
    <w:rsid w:val="000915ED"/>
    <w:rsid w:val="00092545"/>
    <w:rsid w:val="00093286"/>
    <w:rsid w:val="00093EB6"/>
    <w:rsid w:val="000942E6"/>
    <w:rsid w:val="0009554C"/>
    <w:rsid w:val="00095738"/>
    <w:rsid w:val="00095857"/>
    <w:rsid w:val="000973AA"/>
    <w:rsid w:val="000A061E"/>
    <w:rsid w:val="000A10EE"/>
    <w:rsid w:val="000A1922"/>
    <w:rsid w:val="000A26C7"/>
    <w:rsid w:val="000A2AD7"/>
    <w:rsid w:val="000A3268"/>
    <w:rsid w:val="000A6230"/>
    <w:rsid w:val="000A650B"/>
    <w:rsid w:val="000A6939"/>
    <w:rsid w:val="000A6A45"/>
    <w:rsid w:val="000B239E"/>
    <w:rsid w:val="000B2A42"/>
    <w:rsid w:val="000B3A01"/>
    <w:rsid w:val="000B4427"/>
    <w:rsid w:val="000B7AE3"/>
    <w:rsid w:val="000C07CC"/>
    <w:rsid w:val="000C1711"/>
    <w:rsid w:val="000C223F"/>
    <w:rsid w:val="000C36E5"/>
    <w:rsid w:val="000D6559"/>
    <w:rsid w:val="000E3145"/>
    <w:rsid w:val="000E39F2"/>
    <w:rsid w:val="000E4330"/>
    <w:rsid w:val="000E6251"/>
    <w:rsid w:val="000F078C"/>
    <w:rsid w:val="000F3281"/>
    <w:rsid w:val="000F66B2"/>
    <w:rsid w:val="000F67D6"/>
    <w:rsid w:val="0010010B"/>
    <w:rsid w:val="001007E4"/>
    <w:rsid w:val="00102EA4"/>
    <w:rsid w:val="00103D95"/>
    <w:rsid w:val="001055E1"/>
    <w:rsid w:val="0010730B"/>
    <w:rsid w:val="00110741"/>
    <w:rsid w:val="00111DD0"/>
    <w:rsid w:val="0011281E"/>
    <w:rsid w:val="00112C96"/>
    <w:rsid w:val="00115807"/>
    <w:rsid w:val="001218A6"/>
    <w:rsid w:val="00121EAF"/>
    <w:rsid w:val="00122DB6"/>
    <w:rsid w:val="00126575"/>
    <w:rsid w:val="001270C8"/>
    <w:rsid w:val="00130684"/>
    <w:rsid w:val="00130C10"/>
    <w:rsid w:val="00132FCB"/>
    <w:rsid w:val="001365D6"/>
    <w:rsid w:val="001418E9"/>
    <w:rsid w:val="00142939"/>
    <w:rsid w:val="00145551"/>
    <w:rsid w:val="0014620F"/>
    <w:rsid w:val="001474B6"/>
    <w:rsid w:val="00153CFB"/>
    <w:rsid w:val="001603F2"/>
    <w:rsid w:val="00162463"/>
    <w:rsid w:val="00163E41"/>
    <w:rsid w:val="00163EDA"/>
    <w:rsid w:val="001677B7"/>
    <w:rsid w:val="00171A9F"/>
    <w:rsid w:val="001734DE"/>
    <w:rsid w:val="00175CE1"/>
    <w:rsid w:val="00175E8C"/>
    <w:rsid w:val="00176AFD"/>
    <w:rsid w:val="00176F60"/>
    <w:rsid w:val="00183258"/>
    <w:rsid w:val="001876B5"/>
    <w:rsid w:val="00190A26"/>
    <w:rsid w:val="001915FF"/>
    <w:rsid w:val="00192BAF"/>
    <w:rsid w:val="001A058B"/>
    <w:rsid w:val="001A2182"/>
    <w:rsid w:val="001B02CD"/>
    <w:rsid w:val="001B0C69"/>
    <w:rsid w:val="001B133F"/>
    <w:rsid w:val="001B140A"/>
    <w:rsid w:val="001B568D"/>
    <w:rsid w:val="001B6046"/>
    <w:rsid w:val="001C1FCB"/>
    <w:rsid w:val="001C4109"/>
    <w:rsid w:val="001C4496"/>
    <w:rsid w:val="001C5D72"/>
    <w:rsid w:val="001D095A"/>
    <w:rsid w:val="001D449F"/>
    <w:rsid w:val="001D501C"/>
    <w:rsid w:val="001D55FB"/>
    <w:rsid w:val="001D5B94"/>
    <w:rsid w:val="001D6BD5"/>
    <w:rsid w:val="001E1ACB"/>
    <w:rsid w:val="001E1AD1"/>
    <w:rsid w:val="001E38E7"/>
    <w:rsid w:val="001E3A0D"/>
    <w:rsid w:val="001E401F"/>
    <w:rsid w:val="001E4506"/>
    <w:rsid w:val="001E46E0"/>
    <w:rsid w:val="001E59AB"/>
    <w:rsid w:val="001E6718"/>
    <w:rsid w:val="001F4750"/>
    <w:rsid w:val="001F700C"/>
    <w:rsid w:val="00203154"/>
    <w:rsid w:val="00203D6F"/>
    <w:rsid w:val="0020424F"/>
    <w:rsid w:val="00204808"/>
    <w:rsid w:val="00207BF4"/>
    <w:rsid w:val="00210A6E"/>
    <w:rsid w:val="00210FB8"/>
    <w:rsid w:val="0021124E"/>
    <w:rsid w:val="002126DB"/>
    <w:rsid w:val="00214D4E"/>
    <w:rsid w:val="00216BC2"/>
    <w:rsid w:val="00220222"/>
    <w:rsid w:val="002203F3"/>
    <w:rsid w:val="00225324"/>
    <w:rsid w:val="00226A75"/>
    <w:rsid w:val="00231CEB"/>
    <w:rsid w:val="00232E8E"/>
    <w:rsid w:val="00241742"/>
    <w:rsid w:val="00242545"/>
    <w:rsid w:val="002429AE"/>
    <w:rsid w:val="00243083"/>
    <w:rsid w:val="00245F31"/>
    <w:rsid w:val="00247E8B"/>
    <w:rsid w:val="0025055C"/>
    <w:rsid w:val="002506B9"/>
    <w:rsid w:val="00251F9B"/>
    <w:rsid w:val="00253D5C"/>
    <w:rsid w:val="002548D8"/>
    <w:rsid w:val="00262B24"/>
    <w:rsid w:val="00265C40"/>
    <w:rsid w:val="00266C55"/>
    <w:rsid w:val="0027092F"/>
    <w:rsid w:val="002716AC"/>
    <w:rsid w:val="00273FCA"/>
    <w:rsid w:val="00274D85"/>
    <w:rsid w:val="0028339D"/>
    <w:rsid w:val="002853B4"/>
    <w:rsid w:val="00285F87"/>
    <w:rsid w:val="00286839"/>
    <w:rsid w:val="002870FD"/>
    <w:rsid w:val="00290815"/>
    <w:rsid w:val="002925C1"/>
    <w:rsid w:val="00294B0F"/>
    <w:rsid w:val="002A0E41"/>
    <w:rsid w:val="002A3132"/>
    <w:rsid w:val="002A68E7"/>
    <w:rsid w:val="002B517F"/>
    <w:rsid w:val="002B7DD0"/>
    <w:rsid w:val="002C0472"/>
    <w:rsid w:val="002C6AC1"/>
    <w:rsid w:val="002D1CC9"/>
    <w:rsid w:val="002D4866"/>
    <w:rsid w:val="002E6895"/>
    <w:rsid w:val="002E7CD5"/>
    <w:rsid w:val="002F1110"/>
    <w:rsid w:val="002F1CBC"/>
    <w:rsid w:val="002F2E32"/>
    <w:rsid w:val="002F362C"/>
    <w:rsid w:val="002F42EE"/>
    <w:rsid w:val="002F7A58"/>
    <w:rsid w:val="00302585"/>
    <w:rsid w:val="00303325"/>
    <w:rsid w:val="00306C92"/>
    <w:rsid w:val="00311321"/>
    <w:rsid w:val="00311B67"/>
    <w:rsid w:val="00314B98"/>
    <w:rsid w:val="00317340"/>
    <w:rsid w:val="00317A53"/>
    <w:rsid w:val="0032313B"/>
    <w:rsid w:val="00324698"/>
    <w:rsid w:val="00326640"/>
    <w:rsid w:val="0032690A"/>
    <w:rsid w:val="00327866"/>
    <w:rsid w:val="003305EF"/>
    <w:rsid w:val="003326F6"/>
    <w:rsid w:val="00333100"/>
    <w:rsid w:val="00333DF8"/>
    <w:rsid w:val="00337372"/>
    <w:rsid w:val="003416C6"/>
    <w:rsid w:val="003438A0"/>
    <w:rsid w:val="00343990"/>
    <w:rsid w:val="00344389"/>
    <w:rsid w:val="00344665"/>
    <w:rsid w:val="00344F3B"/>
    <w:rsid w:val="00345180"/>
    <w:rsid w:val="00345F1B"/>
    <w:rsid w:val="0034703E"/>
    <w:rsid w:val="00347B45"/>
    <w:rsid w:val="00350BC3"/>
    <w:rsid w:val="003532FE"/>
    <w:rsid w:val="00353482"/>
    <w:rsid w:val="00354B8A"/>
    <w:rsid w:val="00355983"/>
    <w:rsid w:val="00356901"/>
    <w:rsid w:val="00357B5B"/>
    <w:rsid w:val="00360167"/>
    <w:rsid w:val="00360481"/>
    <w:rsid w:val="00360C42"/>
    <w:rsid w:val="003612CE"/>
    <w:rsid w:val="00361C14"/>
    <w:rsid w:val="00364AB2"/>
    <w:rsid w:val="00364F34"/>
    <w:rsid w:val="00367162"/>
    <w:rsid w:val="0036794F"/>
    <w:rsid w:val="00372E20"/>
    <w:rsid w:val="00373F2E"/>
    <w:rsid w:val="00376992"/>
    <w:rsid w:val="00382E33"/>
    <w:rsid w:val="00383FB8"/>
    <w:rsid w:val="003851EC"/>
    <w:rsid w:val="00386EAF"/>
    <w:rsid w:val="00390E1F"/>
    <w:rsid w:val="00390E59"/>
    <w:rsid w:val="00393C6B"/>
    <w:rsid w:val="003A1AA6"/>
    <w:rsid w:val="003A368C"/>
    <w:rsid w:val="003A3892"/>
    <w:rsid w:val="003A58BB"/>
    <w:rsid w:val="003A7664"/>
    <w:rsid w:val="003B0169"/>
    <w:rsid w:val="003B0B40"/>
    <w:rsid w:val="003B4A09"/>
    <w:rsid w:val="003B6326"/>
    <w:rsid w:val="003C02E5"/>
    <w:rsid w:val="003C13AD"/>
    <w:rsid w:val="003C6D70"/>
    <w:rsid w:val="003C6DEF"/>
    <w:rsid w:val="003C7965"/>
    <w:rsid w:val="003D1AB6"/>
    <w:rsid w:val="003D5251"/>
    <w:rsid w:val="003D5D31"/>
    <w:rsid w:val="003E1872"/>
    <w:rsid w:val="003E2B11"/>
    <w:rsid w:val="003E7DBA"/>
    <w:rsid w:val="003F1162"/>
    <w:rsid w:val="003F2B46"/>
    <w:rsid w:val="003F4D0E"/>
    <w:rsid w:val="003F57DA"/>
    <w:rsid w:val="003F7BDE"/>
    <w:rsid w:val="004037FD"/>
    <w:rsid w:val="004062EE"/>
    <w:rsid w:val="0040778B"/>
    <w:rsid w:val="00407D29"/>
    <w:rsid w:val="004114C8"/>
    <w:rsid w:val="00416C2C"/>
    <w:rsid w:val="00417EDD"/>
    <w:rsid w:val="0042076F"/>
    <w:rsid w:val="00423AEB"/>
    <w:rsid w:val="00425AE6"/>
    <w:rsid w:val="00426BB2"/>
    <w:rsid w:val="00430505"/>
    <w:rsid w:val="00432196"/>
    <w:rsid w:val="00434323"/>
    <w:rsid w:val="004352E8"/>
    <w:rsid w:val="00435415"/>
    <w:rsid w:val="00440646"/>
    <w:rsid w:val="00441F30"/>
    <w:rsid w:val="0044639E"/>
    <w:rsid w:val="0044663F"/>
    <w:rsid w:val="00447607"/>
    <w:rsid w:val="004507E8"/>
    <w:rsid w:val="00450844"/>
    <w:rsid w:val="004536FB"/>
    <w:rsid w:val="0045586E"/>
    <w:rsid w:val="004606FB"/>
    <w:rsid w:val="0046168F"/>
    <w:rsid w:val="0046584D"/>
    <w:rsid w:val="00466547"/>
    <w:rsid w:val="0047026B"/>
    <w:rsid w:val="004717CC"/>
    <w:rsid w:val="0047551F"/>
    <w:rsid w:val="00476AF9"/>
    <w:rsid w:val="00483A11"/>
    <w:rsid w:val="0048470E"/>
    <w:rsid w:val="0048511A"/>
    <w:rsid w:val="00485BE0"/>
    <w:rsid w:val="00485C17"/>
    <w:rsid w:val="00487448"/>
    <w:rsid w:val="00490542"/>
    <w:rsid w:val="00495DEB"/>
    <w:rsid w:val="0049624D"/>
    <w:rsid w:val="004A1152"/>
    <w:rsid w:val="004A1A28"/>
    <w:rsid w:val="004A2AEA"/>
    <w:rsid w:val="004A45E8"/>
    <w:rsid w:val="004A47F7"/>
    <w:rsid w:val="004B1090"/>
    <w:rsid w:val="004B315D"/>
    <w:rsid w:val="004B5297"/>
    <w:rsid w:val="004B5E35"/>
    <w:rsid w:val="004B7E0C"/>
    <w:rsid w:val="004C170E"/>
    <w:rsid w:val="004C22B5"/>
    <w:rsid w:val="004C3800"/>
    <w:rsid w:val="004C61B5"/>
    <w:rsid w:val="004C6398"/>
    <w:rsid w:val="004C7ADE"/>
    <w:rsid w:val="004D0F04"/>
    <w:rsid w:val="004D2D53"/>
    <w:rsid w:val="004D369C"/>
    <w:rsid w:val="004D6DAF"/>
    <w:rsid w:val="004E2480"/>
    <w:rsid w:val="004E54FA"/>
    <w:rsid w:val="004F1345"/>
    <w:rsid w:val="004F1726"/>
    <w:rsid w:val="004F3F51"/>
    <w:rsid w:val="004F6D56"/>
    <w:rsid w:val="004F7DC6"/>
    <w:rsid w:val="00501F55"/>
    <w:rsid w:val="0050201F"/>
    <w:rsid w:val="005022EF"/>
    <w:rsid w:val="00502C90"/>
    <w:rsid w:val="00502F1B"/>
    <w:rsid w:val="00503113"/>
    <w:rsid w:val="00503C33"/>
    <w:rsid w:val="00512751"/>
    <w:rsid w:val="00515B62"/>
    <w:rsid w:val="00516FBE"/>
    <w:rsid w:val="00522331"/>
    <w:rsid w:val="005236D6"/>
    <w:rsid w:val="0052689A"/>
    <w:rsid w:val="00526C16"/>
    <w:rsid w:val="00526E59"/>
    <w:rsid w:val="0053071B"/>
    <w:rsid w:val="00531A2E"/>
    <w:rsid w:val="00532B30"/>
    <w:rsid w:val="00537B8A"/>
    <w:rsid w:val="00540640"/>
    <w:rsid w:val="00541419"/>
    <w:rsid w:val="005454F0"/>
    <w:rsid w:val="00547A14"/>
    <w:rsid w:val="00550466"/>
    <w:rsid w:val="00550A8B"/>
    <w:rsid w:val="005513C1"/>
    <w:rsid w:val="00552544"/>
    <w:rsid w:val="00552634"/>
    <w:rsid w:val="00553A90"/>
    <w:rsid w:val="005572D4"/>
    <w:rsid w:val="00560A12"/>
    <w:rsid w:val="0056340D"/>
    <w:rsid w:val="00565632"/>
    <w:rsid w:val="005673EE"/>
    <w:rsid w:val="0057207B"/>
    <w:rsid w:val="005729E4"/>
    <w:rsid w:val="0057551D"/>
    <w:rsid w:val="005764BD"/>
    <w:rsid w:val="005779E7"/>
    <w:rsid w:val="00580521"/>
    <w:rsid w:val="0058068C"/>
    <w:rsid w:val="005922AE"/>
    <w:rsid w:val="00594C3C"/>
    <w:rsid w:val="00597926"/>
    <w:rsid w:val="00597DB1"/>
    <w:rsid w:val="005A13F2"/>
    <w:rsid w:val="005A17BD"/>
    <w:rsid w:val="005A2C10"/>
    <w:rsid w:val="005A53E7"/>
    <w:rsid w:val="005A6F19"/>
    <w:rsid w:val="005B112D"/>
    <w:rsid w:val="005B3ECB"/>
    <w:rsid w:val="005B587A"/>
    <w:rsid w:val="005B6729"/>
    <w:rsid w:val="005C2B1E"/>
    <w:rsid w:val="005C70E4"/>
    <w:rsid w:val="005D019F"/>
    <w:rsid w:val="005D01A4"/>
    <w:rsid w:val="005D53CE"/>
    <w:rsid w:val="005E118B"/>
    <w:rsid w:val="005E33D5"/>
    <w:rsid w:val="005E3F33"/>
    <w:rsid w:val="005F2F92"/>
    <w:rsid w:val="005F537A"/>
    <w:rsid w:val="005F71C7"/>
    <w:rsid w:val="00603647"/>
    <w:rsid w:val="00607688"/>
    <w:rsid w:val="006076BE"/>
    <w:rsid w:val="00611B45"/>
    <w:rsid w:val="00611D57"/>
    <w:rsid w:val="006122C7"/>
    <w:rsid w:val="006147B8"/>
    <w:rsid w:val="006151D0"/>
    <w:rsid w:val="00616FB3"/>
    <w:rsid w:val="006242F0"/>
    <w:rsid w:val="00625606"/>
    <w:rsid w:val="00626308"/>
    <w:rsid w:val="00630A51"/>
    <w:rsid w:val="00633685"/>
    <w:rsid w:val="00636CED"/>
    <w:rsid w:val="0063712E"/>
    <w:rsid w:val="00640171"/>
    <w:rsid w:val="00643A7E"/>
    <w:rsid w:val="00644E29"/>
    <w:rsid w:val="006453AD"/>
    <w:rsid w:val="0064594C"/>
    <w:rsid w:val="006616B3"/>
    <w:rsid w:val="00663C65"/>
    <w:rsid w:val="00665D54"/>
    <w:rsid w:val="00666368"/>
    <w:rsid w:val="0066721C"/>
    <w:rsid w:val="00670CB9"/>
    <w:rsid w:val="00671479"/>
    <w:rsid w:val="00672782"/>
    <w:rsid w:val="006735BB"/>
    <w:rsid w:val="00675D5A"/>
    <w:rsid w:val="00680C78"/>
    <w:rsid w:val="00682FA6"/>
    <w:rsid w:val="00684F99"/>
    <w:rsid w:val="00686F65"/>
    <w:rsid w:val="00687EF8"/>
    <w:rsid w:val="00693D29"/>
    <w:rsid w:val="00693D59"/>
    <w:rsid w:val="0069673B"/>
    <w:rsid w:val="00697F05"/>
    <w:rsid w:val="006A0B76"/>
    <w:rsid w:val="006A0C9E"/>
    <w:rsid w:val="006A211B"/>
    <w:rsid w:val="006A4F6C"/>
    <w:rsid w:val="006B239F"/>
    <w:rsid w:val="006B3657"/>
    <w:rsid w:val="006B4EFC"/>
    <w:rsid w:val="006B562C"/>
    <w:rsid w:val="006B59A7"/>
    <w:rsid w:val="006B7987"/>
    <w:rsid w:val="006C4531"/>
    <w:rsid w:val="006D0861"/>
    <w:rsid w:val="006D2CDD"/>
    <w:rsid w:val="006D4053"/>
    <w:rsid w:val="006D67C2"/>
    <w:rsid w:val="006D7247"/>
    <w:rsid w:val="006E29B2"/>
    <w:rsid w:val="006E51BA"/>
    <w:rsid w:val="006E5DCB"/>
    <w:rsid w:val="006E6966"/>
    <w:rsid w:val="006E79FE"/>
    <w:rsid w:val="006F02BC"/>
    <w:rsid w:val="006F0AB5"/>
    <w:rsid w:val="006F12CF"/>
    <w:rsid w:val="006F42E5"/>
    <w:rsid w:val="006F7619"/>
    <w:rsid w:val="00702AC6"/>
    <w:rsid w:val="0070304E"/>
    <w:rsid w:val="00705649"/>
    <w:rsid w:val="0071102D"/>
    <w:rsid w:val="0071227B"/>
    <w:rsid w:val="00712580"/>
    <w:rsid w:val="007169CF"/>
    <w:rsid w:val="0072185C"/>
    <w:rsid w:val="00723E5B"/>
    <w:rsid w:val="007262E6"/>
    <w:rsid w:val="00726B61"/>
    <w:rsid w:val="00726F87"/>
    <w:rsid w:val="00731076"/>
    <w:rsid w:val="00731C12"/>
    <w:rsid w:val="00732CC9"/>
    <w:rsid w:val="00734C15"/>
    <w:rsid w:val="00736908"/>
    <w:rsid w:val="00740A71"/>
    <w:rsid w:val="00742B20"/>
    <w:rsid w:val="00742B8D"/>
    <w:rsid w:val="0074454F"/>
    <w:rsid w:val="007448CA"/>
    <w:rsid w:val="00746C9A"/>
    <w:rsid w:val="00747E41"/>
    <w:rsid w:val="007505ED"/>
    <w:rsid w:val="00752252"/>
    <w:rsid w:val="00753EBC"/>
    <w:rsid w:val="00755A63"/>
    <w:rsid w:val="00755E1D"/>
    <w:rsid w:val="007629E6"/>
    <w:rsid w:val="00763A9D"/>
    <w:rsid w:val="00766236"/>
    <w:rsid w:val="0077392A"/>
    <w:rsid w:val="00780406"/>
    <w:rsid w:val="007804C9"/>
    <w:rsid w:val="00781C5A"/>
    <w:rsid w:val="0078372B"/>
    <w:rsid w:val="00784EF5"/>
    <w:rsid w:val="007924E8"/>
    <w:rsid w:val="007928E4"/>
    <w:rsid w:val="00795F32"/>
    <w:rsid w:val="007960A4"/>
    <w:rsid w:val="007A03C4"/>
    <w:rsid w:val="007A05E8"/>
    <w:rsid w:val="007A4768"/>
    <w:rsid w:val="007A6ADE"/>
    <w:rsid w:val="007B12A7"/>
    <w:rsid w:val="007B1DE9"/>
    <w:rsid w:val="007B5ACA"/>
    <w:rsid w:val="007C1E26"/>
    <w:rsid w:val="007C6116"/>
    <w:rsid w:val="007D1F66"/>
    <w:rsid w:val="007D2B05"/>
    <w:rsid w:val="007D3E1D"/>
    <w:rsid w:val="007D4794"/>
    <w:rsid w:val="007E034E"/>
    <w:rsid w:val="007E0815"/>
    <w:rsid w:val="007E22CB"/>
    <w:rsid w:val="007E7AA8"/>
    <w:rsid w:val="007F0FBF"/>
    <w:rsid w:val="007F3B12"/>
    <w:rsid w:val="007F789B"/>
    <w:rsid w:val="0080021C"/>
    <w:rsid w:val="00800978"/>
    <w:rsid w:val="00805686"/>
    <w:rsid w:val="00810730"/>
    <w:rsid w:val="00810C45"/>
    <w:rsid w:val="00810FBC"/>
    <w:rsid w:val="00813223"/>
    <w:rsid w:val="00814462"/>
    <w:rsid w:val="00816EB5"/>
    <w:rsid w:val="00817F47"/>
    <w:rsid w:val="00820693"/>
    <w:rsid w:val="00821167"/>
    <w:rsid w:val="0082562D"/>
    <w:rsid w:val="00825B46"/>
    <w:rsid w:val="0083422F"/>
    <w:rsid w:val="008429DA"/>
    <w:rsid w:val="00842B9C"/>
    <w:rsid w:val="008435B7"/>
    <w:rsid w:val="00844913"/>
    <w:rsid w:val="0085271F"/>
    <w:rsid w:val="00855562"/>
    <w:rsid w:val="008562F4"/>
    <w:rsid w:val="00861719"/>
    <w:rsid w:val="008626AC"/>
    <w:rsid w:val="00862762"/>
    <w:rsid w:val="00864082"/>
    <w:rsid w:val="00864218"/>
    <w:rsid w:val="0086427B"/>
    <w:rsid w:val="008643CE"/>
    <w:rsid w:val="008661EE"/>
    <w:rsid w:val="00870912"/>
    <w:rsid w:val="008753CF"/>
    <w:rsid w:val="0087644E"/>
    <w:rsid w:val="00881718"/>
    <w:rsid w:val="00882B51"/>
    <w:rsid w:val="00882C16"/>
    <w:rsid w:val="00886FB8"/>
    <w:rsid w:val="0088702D"/>
    <w:rsid w:val="008905C8"/>
    <w:rsid w:val="00894A24"/>
    <w:rsid w:val="00896A3A"/>
    <w:rsid w:val="00896C83"/>
    <w:rsid w:val="008A48D0"/>
    <w:rsid w:val="008A58A8"/>
    <w:rsid w:val="008A6BA4"/>
    <w:rsid w:val="008B00E2"/>
    <w:rsid w:val="008B3F7C"/>
    <w:rsid w:val="008C1107"/>
    <w:rsid w:val="008C1DD7"/>
    <w:rsid w:val="008C2CCD"/>
    <w:rsid w:val="008C401E"/>
    <w:rsid w:val="008C5BE6"/>
    <w:rsid w:val="008D143A"/>
    <w:rsid w:val="008D27D4"/>
    <w:rsid w:val="008D47F3"/>
    <w:rsid w:val="008D60D2"/>
    <w:rsid w:val="008E2321"/>
    <w:rsid w:val="008E26DB"/>
    <w:rsid w:val="008E36D2"/>
    <w:rsid w:val="008E65B6"/>
    <w:rsid w:val="008E7276"/>
    <w:rsid w:val="008F4790"/>
    <w:rsid w:val="00901039"/>
    <w:rsid w:val="00901BA5"/>
    <w:rsid w:val="00901D67"/>
    <w:rsid w:val="009120D6"/>
    <w:rsid w:val="0091294D"/>
    <w:rsid w:val="00912E23"/>
    <w:rsid w:val="00913809"/>
    <w:rsid w:val="00925607"/>
    <w:rsid w:val="0092631D"/>
    <w:rsid w:val="009352A5"/>
    <w:rsid w:val="00940A3A"/>
    <w:rsid w:val="00942165"/>
    <w:rsid w:val="00943D7E"/>
    <w:rsid w:val="00944C45"/>
    <w:rsid w:val="00950370"/>
    <w:rsid w:val="00951B31"/>
    <w:rsid w:val="0095290C"/>
    <w:rsid w:val="00953758"/>
    <w:rsid w:val="00954114"/>
    <w:rsid w:val="0095568D"/>
    <w:rsid w:val="00956681"/>
    <w:rsid w:val="00964EB7"/>
    <w:rsid w:val="009713D1"/>
    <w:rsid w:val="00974A65"/>
    <w:rsid w:val="00977CBD"/>
    <w:rsid w:val="00982B0A"/>
    <w:rsid w:val="009833EF"/>
    <w:rsid w:val="009841E9"/>
    <w:rsid w:val="009870F1"/>
    <w:rsid w:val="00987D3B"/>
    <w:rsid w:val="00991BFE"/>
    <w:rsid w:val="00993024"/>
    <w:rsid w:val="009935C5"/>
    <w:rsid w:val="0099412D"/>
    <w:rsid w:val="00995101"/>
    <w:rsid w:val="0099542F"/>
    <w:rsid w:val="0099696F"/>
    <w:rsid w:val="009A015D"/>
    <w:rsid w:val="009A3D0D"/>
    <w:rsid w:val="009A41E3"/>
    <w:rsid w:val="009A4BFC"/>
    <w:rsid w:val="009A5398"/>
    <w:rsid w:val="009A5E79"/>
    <w:rsid w:val="009A6C39"/>
    <w:rsid w:val="009B05CE"/>
    <w:rsid w:val="009B21CE"/>
    <w:rsid w:val="009B3164"/>
    <w:rsid w:val="009B541C"/>
    <w:rsid w:val="009C25D7"/>
    <w:rsid w:val="009D3ED1"/>
    <w:rsid w:val="009D5CF4"/>
    <w:rsid w:val="009E026F"/>
    <w:rsid w:val="009E0F26"/>
    <w:rsid w:val="009E1B55"/>
    <w:rsid w:val="009E3DB9"/>
    <w:rsid w:val="009F030D"/>
    <w:rsid w:val="009F4D94"/>
    <w:rsid w:val="009F5567"/>
    <w:rsid w:val="009F71A5"/>
    <w:rsid w:val="009F71B8"/>
    <w:rsid w:val="00A00C3C"/>
    <w:rsid w:val="00A02E57"/>
    <w:rsid w:val="00A0389C"/>
    <w:rsid w:val="00A04619"/>
    <w:rsid w:val="00A1137C"/>
    <w:rsid w:val="00A113FE"/>
    <w:rsid w:val="00A12873"/>
    <w:rsid w:val="00A12D96"/>
    <w:rsid w:val="00A13041"/>
    <w:rsid w:val="00A137F0"/>
    <w:rsid w:val="00A13868"/>
    <w:rsid w:val="00A1395E"/>
    <w:rsid w:val="00A13D1F"/>
    <w:rsid w:val="00A20B5A"/>
    <w:rsid w:val="00A217FA"/>
    <w:rsid w:val="00A251A8"/>
    <w:rsid w:val="00A25A7A"/>
    <w:rsid w:val="00A25D2B"/>
    <w:rsid w:val="00A2635C"/>
    <w:rsid w:val="00A308AB"/>
    <w:rsid w:val="00A30D21"/>
    <w:rsid w:val="00A34F7F"/>
    <w:rsid w:val="00A36441"/>
    <w:rsid w:val="00A378C3"/>
    <w:rsid w:val="00A37AB0"/>
    <w:rsid w:val="00A4192B"/>
    <w:rsid w:val="00A426A1"/>
    <w:rsid w:val="00A47AD3"/>
    <w:rsid w:val="00A50F68"/>
    <w:rsid w:val="00A514C0"/>
    <w:rsid w:val="00A5171D"/>
    <w:rsid w:val="00A537BE"/>
    <w:rsid w:val="00A55E18"/>
    <w:rsid w:val="00A5603D"/>
    <w:rsid w:val="00A60811"/>
    <w:rsid w:val="00A6209F"/>
    <w:rsid w:val="00A640EB"/>
    <w:rsid w:val="00A64BA9"/>
    <w:rsid w:val="00A6739A"/>
    <w:rsid w:val="00A7005A"/>
    <w:rsid w:val="00A70739"/>
    <w:rsid w:val="00A707B5"/>
    <w:rsid w:val="00A7374B"/>
    <w:rsid w:val="00A755EC"/>
    <w:rsid w:val="00A76E52"/>
    <w:rsid w:val="00A81A6E"/>
    <w:rsid w:val="00A82504"/>
    <w:rsid w:val="00A84B6D"/>
    <w:rsid w:val="00A865E9"/>
    <w:rsid w:val="00A872DC"/>
    <w:rsid w:val="00A875CE"/>
    <w:rsid w:val="00A93B3B"/>
    <w:rsid w:val="00A95F9C"/>
    <w:rsid w:val="00A96CF5"/>
    <w:rsid w:val="00A97A20"/>
    <w:rsid w:val="00AA1668"/>
    <w:rsid w:val="00AA2E61"/>
    <w:rsid w:val="00AA5004"/>
    <w:rsid w:val="00AA60FA"/>
    <w:rsid w:val="00AA6847"/>
    <w:rsid w:val="00AB2C3B"/>
    <w:rsid w:val="00AB3624"/>
    <w:rsid w:val="00AB5092"/>
    <w:rsid w:val="00AB7DE2"/>
    <w:rsid w:val="00AC24D4"/>
    <w:rsid w:val="00AD0989"/>
    <w:rsid w:val="00AD0DE1"/>
    <w:rsid w:val="00AD3310"/>
    <w:rsid w:val="00AD33CB"/>
    <w:rsid w:val="00AE3500"/>
    <w:rsid w:val="00AF447D"/>
    <w:rsid w:val="00AF5D96"/>
    <w:rsid w:val="00AF6F2D"/>
    <w:rsid w:val="00B05865"/>
    <w:rsid w:val="00B07BA9"/>
    <w:rsid w:val="00B10869"/>
    <w:rsid w:val="00B120B8"/>
    <w:rsid w:val="00B126B4"/>
    <w:rsid w:val="00B15541"/>
    <w:rsid w:val="00B178AC"/>
    <w:rsid w:val="00B205A9"/>
    <w:rsid w:val="00B21BA7"/>
    <w:rsid w:val="00B21BD9"/>
    <w:rsid w:val="00B23D98"/>
    <w:rsid w:val="00B2518F"/>
    <w:rsid w:val="00B30E1F"/>
    <w:rsid w:val="00B341B0"/>
    <w:rsid w:val="00B35209"/>
    <w:rsid w:val="00B44EC2"/>
    <w:rsid w:val="00B461AB"/>
    <w:rsid w:val="00B46661"/>
    <w:rsid w:val="00B47F7F"/>
    <w:rsid w:val="00B50160"/>
    <w:rsid w:val="00B54F61"/>
    <w:rsid w:val="00B5730C"/>
    <w:rsid w:val="00B6238D"/>
    <w:rsid w:val="00B63416"/>
    <w:rsid w:val="00B6467B"/>
    <w:rsid w:val="00B64727"/>
    <w:rsid w:val="00B65F1F"/>
    <w:rsid w:val="00B70E2C"/>
    <w:rsid w:val="00B717AC"/>
    <w:rsid w:val="00B77275"/>
    <w:rsid w:val="00B772B1"/>
    <w:rsid w:val="00B804DC"/>
    <w:rsid w:val="00B808B3"/>
    <w:rsid w:val="00B83274"/>
    <w:rsid w:val="00B858F0"/>
    <w:rsid w:val="00B87B92"/>
    <w:rsid w:val="00B90FD0"/>
    <w:rsid w:val="00B93CE9"/>
    <w:rsid w:val="00B93E6A"/>
    <w:rsid w:val="00B94565"/>
    <w:rsid w:val="00B9532F"/>
    <w:rsid w:val="00B96684"/>
    <w:rsid w:val="00BA0654"/>
    <w:rsid w:val="00BA195A"/>
    <w:rsid w:val="00BA3852"/>
    <w:rsid w:val="00BB023E"/>
    <w:rsid w:val="00BB075F"/>
    <w:rsid w:val="00BB58A1"/>
    <w:rsid w:val="00BB5EAA"/>
    <w:rsid w:val="00BC07ED"/>
    <w:rsid w:val="00BC0BA9"/>
    <w:rsid w:val="00BC3845"/>
    <w:rsid w:val="00BD0F75"/>
    <w:rsid w:val="00BD14AD"/>
    <w:rsid w:val="00BD3A58"/>
    <w:rsid w:val="00BD57A8"/>
    <w:rsid w:val="00BE0484"/>
    <w:rsid w:val="00BE5D66"/>
    <w:rsid w:val="00BF0306"/>
    <w:rsid w:val="00BF16C4"/>
    <w:rsid w:val="00BF1AD0"/>
    <w:rsid w:val="00BF2981"/>
    <w:rsid w:val="00BF5B76"/>
    <w:rsid w:val="00BF6AED"/>
    <w:rsid w:val="00BF736C"/>
    <w:rsid w:val="00BF7EE7"/>
    <w:rsid w:val="00C01C51"/>
    <w:rsid w:val="00C028A2"/>
    <w:rsid w:val="00C12240"/>
    <w:rsid w:val="00C14A7A"/>
    <w:rsid w:val="00C14B3B"/>
    <w:rsid w:val="00C17FB1"/>
    <w:rsid w:val="00C24267"/>
    <w:rsid w:val="00C25435"/>
    <w:rsid w:val="00C2788E"/>
    <w:rsid w:val="00C307B1"/>
    <w:rsid w:val="00C326EF"/>
    <w:rsid w:val="00C3370B"/>
    <w:rsid w:val="00C33769"/>
    <w:rsid w:val="00C41184"/>
    <w:rsid w:val="00C41FDE"/>
    <w:rsid w:val="00C5169B"/>
    <w:rsid w:val="00C55201"/>
    <w:rsid w:val="00C5651F"/>
    <w:rsid w:val="00C600D5"/>
    <w:rsid w:val="00C637A5"/>
    <w:rsid w:val="00C64059"/>
    <w:rsid w:val="00C6652F"/>
    <w:rsid w:val="00C670A8"/>
    <w:rsid w:val="00C71D49"/>
    <w:rsid w:val="00C73C19"/>
    <w:rsid w:val="00C822C7"/>
    <w:rsid w:val="00C8461F"/>
    <w:rsid w:val="00C93794"/>
    <w:rsid w:val="00C93B92"/>
    <w:rsid w:val="00C93E1E"/>
    <w:rsid w:val="00CA0262"/>
    <w:rsid w:val="00CA19EF"/>
    <w:rsid w:val="00CA27F2"/>
    <w:rsid w:val="00CA6426"/>
    <w:rsid w:val="00CA6506"/>
    <w:rsid w:val="00CA7FFE"/>
    <w:rsid w:val="00CB0A31"/>
    <w:rsid w:val="00CB1302"/>
    <w:rsid w:val="00CB37BB"/>
    <w:rsid w:val="00CB42DB"/>
    <w:rsid w:val="00CB50DD"/>
    <w:rsid w:val="00CB589E"/>
    <w:rsid w:val="00CB6A46"/>
    <w:rsid w:val="00CC0905"/>
    <w:rsid w:val="00CC5D7A"/>
    <w:rsid w:val="00CC6C23"/>
    <w:rsid w:val="00CD12EA"/>
    <w:rsid w:val="00CD4634"/>
    <w:rsid w:val="00CD5A7D"/>
    <w:rsid w:val="00CD6FB9"/>
    <w:rsid w:val="00CD7EEE"/>
    <w:rsid w:val="00CE07FE"/>
    <w:rsid w:val="00CF1004"/>
    <w:rsid w:val="00CF4DAD"/>
    <w:rsid w:val="00CF502B"/>
    <w:rsid w:val="00CF677B"/>
    <w:rsid w:val="00CF6DFF"/>
    <w:rsid w:val="00CF772D"/>
    <w:rsid w:val="00D004C1"/>
    <w:rsid w:val="00D02054"/>
    <w:rsid w:val="00D02924"/>
    <w:rsid w:val="00D03B9D"/>
    <w:rsid w:val="00D048D4"/>
    <w:rsid w:val="00D07B1E"/>
    <w:rsid w:val="00D23A0A"/>
    <w:rsid w:val="00D23E6E"/>
    <w:rsid w:val="00D25E89"/>
    <w:rsid w:val="00D33A78"/>
    <w:rsid w:val="00D35235"/>
    <w:rsid w:val="00D43AC8"/>
    <w:rsid w:val="00D44E67"/>
    <w:rsid w:val="00D503A9"/>
    <w:rsid w:val="00D515BE"/>
    <w:rsid w:val="00D524E5"/>
    <w:rsid w:val="00D52CD4"/>
    <w:rsid w:val="00D546FC"/>
    <w:rsid w:val="00D60BC6"/>
    <w:rsid w:val="00D621D9"/>
    <w:rsid w:val="00D62518"/>
    <w:rsid w:val="00D66367"/>
    <w:rsid w:val="00D678E7"/>
    <w:rsid w:val="00D716F6"/>
    <w:rsid w:val="00D71CD8"/>
    <w:rsid w:val="00D72AAE"/>
    <w:rsid w:val="00D751BA"/>
    <w:rsid w:val="00D77D5F"/>
    <w:rsid w:val="00D77F75"/>
    <w:rsid w:val="00D80FAF"/>
    <w:rsid w:val="00D80FFD"/>
    <w:rsid w:val="00D8430D"/>
    <w:rsid w:val="00D84835"/>
    <w:rsid w:val="00D874CA"/>
    <w:rsid w:val="00D87C9F"/>
    <w:rsid w:val="00D941A1"/>
    <w:rsid w:val="00D96476"/>
    <w:rsid w:val="00DA67EE"/>
    <w:rsid w:val="00DB215E"/>
    <w:rsid w:val="00DB2F48"/>
    <w:rsid w:val="00DB47DB"/>
    <w:rsid w:val="00DB7273"/>
    <w:rsid w:val="00DB7309"/>
    <w:rsid w:val="00DB7D8D"/>
    <w:rsid w:val="00DC22A3"/>
    <w:rsid w:val="00DC54D9"/>
    <w:rsid w:val="00DC55F8"/>
    <w:rsid w:val="00DC59BA"/>
    <w:rsid w:val="00DC7211"/>
    <w:rsid w:val="00DD1122"/>
    <w:rsid w:val="00DD4190"/>
    <w:rsid w:val="00DD4B95"/>
    <w:rsid w:val="00DD4CA4"/>
    <w:rsid w:val="00DD7DD7"/>
    <w:rsid w:val="00DE0103"/>
    <w:rsid w:val="00DE156F"/>
    <w:rsid w:val="00DE36DB"/>
    <w:rsid w:val="00DE4BB2"/>
    <w:rsid w:val="00DE4EB5"/>
    <w:rsid w:val="00DE530E"/>
    <w:rsid w:val="00DE7026"/>
    <w:rsid w:val="00DF0229"/>
    <w:rsid w:val="00DF144A"/>
    <w:rsid w:val="00DF2631"/>
    <w:rsid w:val="00DF46F5"/>
    <w:rsid w:val="00E00927"/>
    <w:rsid w:val="00E00CFC"/>
    <w:rsid w:val="00E01709"/>
    <w:rsid w:val="00E02533"/>
    <w:rsid w:val="00E02F30"/>
    <w:rsid w:val="00E05DF8"/>
    <w:rsid w:val="00E06B69"/>
    <w:rsid w:val="00E112A7"/>
    <w:rsid w:val="00E11BED"/>
    <w:rsid w:val="00E11D84"/>
    <w:rsid w:val="00E12760"/>
    <w:rsid w:val="00E217CA"/>
    <w:rsid w:val="00E23595"/>
    <w:rsid w:val="00E24618"/>
    <w:rsid w:val="00E27568"/>
    <w:rsid w:val="00E27C6B"/>
    <w:rsid w:val="00E30AF1"/>
    <w:rsid w:val="00E31641"/>
    <w:rsid w:val="00E31AE0"/>
    <w:rsid w:val="00E335AB"/>
    <w:rsid w:val="00E40FC5"/>
    <w:rsid w:val="00E45238"/>
    <w:rsid w:val="00E46232"/>
    <w:rsid w:val="00E471B0"/>
    <w:rsid w:val="00E57FB4"/>
    <w:rsid w:val="00E601F4"/>
    <w:rsid w:val="00E60638"/>
    <w:rsid w:val="00E62336"/>
    <w:rsid w:val="00E636EA"/>
    <w:rsid w:val="00E63787"/>
    <w:rsid w:val="00E656C7"/>
    <w:rsid w:val="00E6699A"/>
    <w:rsid w:val="00E66D8E"/>
    <w:rsid w:val="00E70598"/>
    <w:rsid w:val="00E710F4"/>
    <w:rsid w:val="00E711A2"/>
    <w:rsid w:val="00E7203D"/>
    <w:rsid w:val="00E72D3F"/>
    <w:rsid w:val="00E73FC3"/>
    <w:rsid w:val="00E75135"/>
    <w:rsid w:val="00E758D7"/>
    <w:rsid w:val="00E764C2"/>
    <w:rsid w:val="00E76F58"/>
    <w:rsid w:val="00E81609"/>
    <w:rsid w:val="00E830D6"/>
    <w:rsid w:val="00E848F3"/>
    <w:rsid w:val="00E84F53"/>
    <w:rsid w:val="00E8563D"/>
    <w:rsid w:val="00E87E7B"/>
    <w:rsid w:val="00E91EE4"/>
    <w:rsid w:val="00E92887"/>
    <w:rsid w:val="00E931CF"/>
    <w:rsid w:val="00E9370F"/>
    <w:rsid w:val="00E946A7"/>
    <w:rsid w:val="00E95A54"/>
    <w:rsid w:val="00EA08FD"/>
    <w:rsid w:val="00EA2A08"/>
    <w:rsid w:val="00EC12CD"/>
    <w:rsid w:val="00EC364F"/>
    <w:rsid w:val="00EC651B"/>
    <w:rsid w:val="00ED291A"/>
    <w:rsid w:val="00ED4579"/>
    <w:rsid w:val="00ED5FE3"/>
    <w:rsid w:val="00EE1D1E"/>
    <w:rsid w:val="00EE1DAA"/>
    <w:rsid w:val="00EE55A2"/>
    <w:rsid w:val="00EE60F9"/>
    <w:rsid w:val="00EE78DA"/>
    <w:rsid w:val="00EF03F9"/>
    <w:rsid w:val="00EF3BF0"/>
    <w:rsid w:val="00EF4C09"/>
    <w:rsid w:val="00EF5BE2"/>
    <w:rsid w:val="00EF5E71"/>
    <w:rsid w:val="00F02534"/>
    <w:rsid w:val="00F02EC6"/>
    <w:rsid w:val="00F11C06"/>
    <w:rsid w:val="00F1632D"/>
    <w:rsid w:val="00F1779A"/>
    <w:rsid w:val="00F22E93"/>
    <w:rsid w:val="00F23EF6"/>
    <w:rsid w:val="00F2476C"/>
    <w:rsid w:val="00F250D7"/>
    <w:rsid w:val="00F254ED"/>
    <w:rsid w:val="00F2659A"/>
    <w:rsid w:val="00F27DBC"/>
    <w:rsid w:val="00F32250"/>
    <w:rsid w:val="00F36247"/>
    <w:rsid w:val="00F4124E"/>
    <w:rsid w:val="00F42199"/>
    <w:rsid w:val="00F54F21"/>
    <w:rsid w:val="00F5596D"/>
    <w:rsid w:val="00F55B58"/>
    <w:rsid w:val="00F55E2F"/>
    <w:rsid w:val="00F55F8A"/>
    <w:rsid w:val="00F56D49"/>
    <w:rsid w:val="00F57A80"/>
    <w:rsid w:val="00F607FC"/>
    <w:rsid w:val="00F61909"/>
    <w:rsid w:val="00F61DCB"/>
    <w:rsid w:val="00F6201E"/>
    <w:rsid w:val="00F62788"/>
    <w:rsid w:val="00F64603"/>
    <w:rsid w:val="00F66F5F"/>
    <w:rsid w:val="00F67347"/>
    <w:rsid w:val="00F71F5E"/>
    <w:rsid w:val="00F75920"/>
    <w:rsid w:val="00F7600A"/>
    <w:rsid w:val="00F76638"/>
    <w:rsid w:val="00F7776A"/>
    <w:rsid w:val="00F7779A"/>
    <w:rsid w:val="00F80CA0"/>
    <w:rsid w:val="00F812F7"/>
    <w:rsid w:val="00F81B01"/>
    <w:rsid w:val="00F81EF9"/>
    <w:rsid w:val="00F82214"/>
    <w:rsid w:val="00F8428F"/>
    <w:rsid w:val="00F93635"/>
    <w:rsid w:val="00F94290"/>
    <w:rsid w:val="00F94FEA"/>
    <w:rsid w:val="00F95C09"/>
    <w:rsid w:val="00F96183"/>
    <w:rsid w:val="00FA1B6B"/>
    <w:rsid w:val="00FA233A"/>
    <w:rsid w:val="00FA5AC7"/>
    <w:rsid w:val="00FA69A2"/>
    <w:rsid w:val="00FA7058"/>
    <w:rsid w:val="00FB1878"/>
    <w:rsid w:val="00FC576B"/>
    <w:rsid w:val="00FC707F"/>
    <w:rsid w:val="00FD116D"/>
    <w:rsid w:val="00FD20BE"/>
    <w:rsid w:val="00FE32A5"/>
    <w:rsid w:val="00FE46A5"/>
    <w:rsid w:val="00FE63DE"/>
    <w:rsid w:val="00FE7684"/>
    <w:rsid w:val="00FE7F52"/>
    <w:rsid w:val="00FF073C"/>
    <w:rsid w:val="00FF3C6F"/>
    <w:rsid w:val="00FF5E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C260D"/>
  <w15:docId w15:val="{80AB77FC-02E1-4DE0-9FC2-96BFA9409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67162"/>
    <w:pPr>
      <w:widowControl w:val="0"/>
      <w:spacing w:afterLines="50" w:after="50" w:line="360" w:lineRule="auto"/>
      <w:jc w:val="both"/>
    </w:pPr>
    <w:rPr>
      <w:rFonts w:ascii="Times New Roman" w:eastAsia="宋体" w:hAnsi="Times New Roman"/>
      <w:sz w:val="24"/>
    </w:rPr>
  </w:style>
  <w:style w:type="paragraph" w:styleId="1">
    <w:name w:val="heading 1"/>
    <w:basedOn w:val="a"/>
    <w:next w:val="a"/>
    <w:link w:val="10"/>
    <w:uiPriority w:val="9"/>
    <w:qFormat/>
    <w:rsid w:val="00011F4B"/>
    <w:pPr>
      <w:keepNext/>
      <w:keepLines/>
      <w:numPr>
        <w:numId w:val="1"/>
      </w:numPr>
      <w:spacing w:beforeLines="300" w:before="300" w:afterLines="200" w:after="200" w:line="288" w:lineRule="auto"/>
      <w:jc w:val="center"/>
      <w:outlineLvl w:val="0"/>
    </w:pPr>
    <w:rPr>
      <w:bCs/>
      <w:kern w:val="44"/>
      <w:sz w:val="36"/>
      <w:szCs w:val="44"/>
    </w:rPr>
  </w:style>
  <w:style w:type="paragraph" w:styleId="2">
    <w:name w:val="heading 2"/>
    <w:basedOn w:val="1"/>
    <w:next w:val="a"/>
    <w:link w:val="20"/>
    <w:uiPriority w:val="9"/>
    <w:unhideWhenUsed/>
    <w:qFormat/>
    <w:rsid w:val="00243083"/>
    <w:pPr>
      <w:numPr>
        <w:ilvl w:val="1"/>
      </w:numPr>
      <w:spacing w:beforeLines="100" w:before="100" w:afterLines="50" w:after="50"/>
      <w:ind w:left="442" w:hanging="465"/>
      <w:jc w:val="both"/>
      <w:outlineLvl w:val="1"/>
    </w:pPr>
    <w:rPr>
      <w:rFonts w:cstheme="majorBidi"/>
      <w:bCs w:val="0"/>
      <w:sz w:val="32"/>
      <w:szCs w:val="32"/>
    </w:rPr>
  </w:style>
  <w:style w:type="paragraph" w:styleId="3">
    <w:name w:val="heading 3"/>
    <w:basedOn w:val="2"/>
    <w:next w:val="a"/>
    <w:link w:val="30"/>
    <w:uiPriority w:val="9"/>
    <w:unhideWhenUsed/>
    <w:qFormat/>
    <w:rsid w:val="00243083"/>
    <w:pPr>
      <w:numPr>
        <w:ilvl w:val="2"/>
      </w:numPr>
      <w:spacing w:beforeLines="50" w:before="50" w:afterLines="0" w:after="0"/>
      <w:outlineLvl w:val="2"/>
    </w:pPr>
    <w:rPr>
      <w:bCs/>
      <w:sz w:val="30"/>
    </w:rPr>
  </w:style>
  <w:style w:type="paragraph" w:styleId="4">
    <w:name w:val="heading 4"/>
    <w:basedOn w:val="3"/>
    <w:next w:val="a"/>
    <w:link w:val="40"/>
    <w:uiPriority w:val="9"/>
    <w:unhideWhenUsed/>
    <w:qFormat/>
    <w:rsid w:val="00A378C3"/>
    <w:pPr>
      <w:numPr>
        <w:ilvl w:val="3"/>
      </w:numPr>
      <w:spacing w:beforeLines="0" w:before="0"/>
      <w:ind w:left="1202" w:hanging="737"/>
      <w:outlineLvl w:val="3"/>
    </w:pPr>
    <w:rPr>
      <w:bCs w:val="0"/>
      <w:sz w:val="28"/>
      <w:szCs w:val="28"/>
    </w:rPr>
  </w:style>
  <w:style w:type="paragraph" w:styleId="5">
    <w:name w:val="heading 5"/>
    <w:basedOn w:val="a"/>
    <w:next w:val="a"/>
    <w:link w:val="50"/>
    <w:uiPriority w:val="9"/>
    <w:unhideWhenUsed/>
    <w:qFormat/>
    <w:rsid w:val="008D60D2"/>
    <w:pPr>
      <w:keepNext/>
      <w:keepLines/>
      <w:numPr>
        <w:ilvl w:val="4"/>
        <w:numId w:val="1"/>
      </w:numPr>
      <w:spacing w:beforeLines="50" w:before="50" w:line="288" w:lineRule="auto"/>
      <w:ind w:left="1202" w:hanging="737"/>
      <w:outlineLvl w:val="4"/>
    </w:pPr>
    <w:rPr>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Book Title"/>
    <w:basedOn w:val="a0"/>
    <w:uiPriority w:val="33"/>
    <w:qFormat/>
    <w:rsid w:val="00CA7FFE"/>
    <w:rPr>
      <w:rFonts w:eastAsia="宋体"/>
      <w:b/>
      <w:bCs/>
      <w:i w:val="0"/>
      <w:iCs/>
      <w:spacing w:val="5"/>
      <w:sz w:val="52"/>
    </w:rPr>
  </w:style>
  <w:style w:type="paragraph" w:styleId="a4">
    <w:name w:val="List Paragraph"/>
    <w:basedOn w:val="a"/>
    <w:uiPriority w:val="34"/>
    <w:qFormat/>
    <w:rsid w:val="00294B0F"/>
    <w:pPr>
      <w:ind w:firstLineChars="200" w:firstLine="200"/>
    </w:pPr>
  </w:style>
  <w:style w:type="character" w:customStyle="1" w:styleId="10">
    <w:name w:val="标题 1 字符"/>
    <w:basedOn w:val="a0"/>
    <w:link w:val="1"/>
    <w:uiPriority w:val="9"/>
    <w:rsid w:val="00011F4B"/>
    <w:rPr>
      <w:rFonts w:ascii="Times New Roman" w:eastAsia="宋体" w:hAnsi="Times New Roman"/>
      <w:bCs/>
      <w:kern w:val="44"/>
      <w:sz w:val="36"/>
      <w:szCs w:val="44"/>
    </w:rPr>
  </w:style>
  <w:style w:type="character" w:customStyle="1" w:styleId="20">
    <w:name w:val="标题 2 字符"/>
    <w:basedOn w:val="a0"/>
    <w:link w:val="2"/>
    <w:uiPriority w:val="9"/>
    <w:rsid w:val="00243083"/>
    <w:rPr>
      <w:rFonts w:ascii="Times New Roman" w:eastAsia="宋体" w:hAnsi="Times New Roman" w:cstheme="majorBidi"/>
      <w:kern w:val="44"/>
      <w:sz w:val="32"/>
      <w:szCs w:val="32"/>
    </w:rPr>
  </w:style>
  <w:style w:type="character" w:customStyle="1" w:styleId="30">
    <w:name w:val="标题 3 字符"/>
    <w:basedOn w:val="a0"/>
    <w:link w:val="3"/>
    <w:uiPriority w:val="9"/>
    <w:rsid w:val="00243083"/>
    <w:rPr>
      <w:rFonts w:ascii="Times New Roman" w:eastAsia="宋体" w:hAnsi="Times New Roman" w:cstheme="majorBidi"/>
      <w:bCs/>
      <w:kern w:val="44"/>
      <w:sz w:val="30"/>
      <w:szCs w:val="32"/>
    </w:rPr>
  </w:style>
  <w:style w:type="character" w:customStyle="1" w:styleId="40">
    <w:name w:val="标题 4 字符"/>
    <w:basedOn w:val="a0"/>
    <w:link w:val="4"/>
    <w:uiPriority w:val="9"/>
    <w:rsid w:val="00A378C3"/>
    <w:rPr>
      <w:rFonts w:ascii="Times New Roman" w:eastAsia="宋体" w:hAnsi="Times New Roman" w:cstheme="majorBidi"/>
      <w:kern w:val="44"/>
      <w:sz w:val="28"/>
      <w:szCs w:val="28"/>
    </w:rPr>
  </w:style>
  <w:style w:type="character" w:customStyle="1" w:styleId="50">
    <w:name w:val="标题 5 字符"/>
    <w:basedOn w:val="a0"/>
    <w:link w:val="5"/>
    <w:uiPriority w:val="9"/>
    <w:rsid w:val="008D60D2"/>
    <w:rPr>
      <w:rFonts w:ascii="Times New Roman" w:eastAsia="宋体" w:hAnsi="Times New Roman"/>
      <w:bCs/>
      <w:sz w:val="28"/>
      <w:szCs w:val="28"/>
    </w:rPr>
  </w:style>
  <w:style w:type="paragraph" w:styleId="a5">
    <w:name w:val="header"/>
    <w:basedOn w:val="a"/>
    <w:link w:val="a6"/>
    <w:uiPriority w:val="99"/>
    <w:unhideWhenUsed/>
    <w:rsid w:val="0073690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36908"/>
    <w:rPr>
      <w:rFonts w:ascii="Times New Roman" w:eastAsia="宋体" w:hAnsi="Times New Roman"/>
      <w:sz w:val="18"/>
      <w:szCs w:val="18"/>
    </w:rPr>
  </w:style>
  <w:style w:type="paragraph" w:styleId="a7">
    <w:name w:val="footer"/>
    <w:basedOn w:val="a"/>
    <w:link w:val="a8"/>
    <w:uiPriority w:val="99"/>
    <w:unhideWhenUsed/>
    <w:rsid w:val="00736908"/>
    <w:pPr>
      <w:tabs>
        <w:tab w:val="center" w:pos="4153"/>
        <w:tab w:val="right" w:pos="8306"/>
      </w:tabs>
      <w:snapToGrid w:val="0"/>
      <w:jc w:val="left"/>
    </w:pPr>
    <w:rPr>
      <w:sz w:val="18"/>
      <w:szCs w:val="18"/>
    </w:rPr>
  </w:style>
  <w:style w:type="character" w:customStyle="1" w:styleId="a8">
    <w:name w:val="页脚 字符"/>
    <w:basedOn w:val="a0"/>
    <w:link w:val="a7"/>
    <w:uiPriority w:val="99"/>
    <w:rsid w:val="00736908"/>
    <w:rPr>
      <w:rFonts w:ascii="Times New Roman" w:eastAsia="宋体" w:hAnsi="Times New Roman"/>
      <w:sz w:val="18"/>
      <w:szCs w:val="18"/>
    </w:rPr>
  </w:style>
  <w:style w:type="paragraph" w:styleId="a9">
    <w:name w:val="Balloon Text"/>
    <w:basedOn w:val="a"/>
    <w:link w:val="aa"/>
    <w:uiPriority w:val="99"/>
    <w:semiHidden/>
    <w:unhideWhenUsed/>
    <w:rsid w:val="00736908"/>
    <w:rPr>
      <w:sz w:val="18"/>
      <w:szCs w:val="18"/>
    </w:rPr>
  </w:style>
  <w:style w:type="character" w:customStyle="1" w:styleId="aa">
    <w:name w:val="批注框文本 字符"/>
    <w:basedOn w:val="a0"/>
    <w:link w:val="a9"/>
    <w:uiPriority w:val="99"/>
    <w:semiHidden/>
    <w:rsid w:val="00736908"/>
    <w:rPr>
      <w:rFonts w:ascii="Times New Roman" w:eastAsia="宋体" w:hAnsi="Times New Roman"/>
      <w:sz w:val="18"/>
      <w:szCs w:val="18"/>
    </w:rPr>
  </w:style>
  <w:style w:type="character" w:styleId="ab">
    <w:name w:val="annotation reference"/>
    <w:basedOn w:val="a0"/>
    <w:uiPriority w:val="99"/>
    <w:semiHidden/>
    <w:unhideWhenUsed/>
    <w:rsid w:val="006F42E5"/>
    <w:rPr>
      <w:sz w:val="21"/>
      <w:szCs w:val="21"/>
    </w:rPr>
  </w:style>
  <w:style w:type="paragraph" w:styleId="ac">
    <w:name w:val="annotation text"/>
    <w:basedOn w:val="a"/>
    <w:link w:val="ad"/>
    <w:uiPriority w:val="99"/>
    <w:semiHidden/>
    <w:unhideWhenUsed/>
    <w:rsid w:val="006F42E5"/>
    <w:pPr>
      <w:jc w:val="left"/>
    </w:pPr>
  </w:style>
  <w:style w:type="character" w:customStyle="1" w:styleId="ad">
    <w:name w:val="批注文字 字符"/>
    <w:basedOn w:val="a0"/>
    <w:link w:val="ac"/>
    <w:uiPriority w:val="99"/>
    <w:semiHidden/>
    <w:rsid w:val="006F42E5"/>
    <w:rPr>
      <w:rFonts w:ascii="Times New Roman" w:eastAsia="宋体" w:hAnsi="Times New Roman"/>
    </w:rPr>
  </w:style>
  <w:style w:type="paragraph" w:styleId="ae">
    <w:name w:val="annotation subject"/>
    <w:basedOn w:val="ac"/>
    <w:next w:val="ac"/>
    <w:link w:val="af"/>
    <w:uiPriority w:val="99"/>
    <w:semiHidden/>
    <w:unhideWhenUsed/>
    <w:rsid w:val="006F42E5"/>
    <w:rPr>
      <w:b/>
      <w:bCs/>
    </w:rPr>
  </w:style>
  <w:style w:type="character" w:customStyle="1" w:styleId="af">
    <w:name w:val="批注主题 字符"/>
    <w:basedOn w:val="ad"/>
    <w:link w:val="ae"/>
    <w:uiPriority w:val="99"/>
    <w:semiHidden/>
    <w:rsid w:val="006F42E5"/>
    <w:rPr>
      <w:rFonts w:ascii="Times New Roman" w:eastAsia="宋体" w:hAnsi="Times New Roman"/>
      <w:b/>
      <w:bCs/>
    </w:rPr>
  </w:style>
  <w:style w:type="paragraph" w:styleId="af0">
    <w:name w:val="Bibliography"/>
    <w:basedOn w:val="a"/>
    <w:next w:val="a"/>
    <w:uiPriority w:val="37"/>
    <w:unhideWhenUsed/>
    <w:rsid w:val="003F7BDE"/>
    <w:pPr>
      <w:tabs>
        <w:tab w:val="left" w:pos="264"/>
      </w:tabs>
      <w:spacing w:line="480" w:lineRule="auto"/>
      <w:ind w:left="264" w:hanging="264"/>
    </w:pPr>
  </w:style>
  <w:style w:type="paragraph" w:styleId="af1">
    <w:name w:val="caption"/>
    <w:basedOn w:val="a"/>
    <w:next w:val="a"/>
    <w:uiPriority w:val="35"/>
    <w:unhideWhenUsed/>
    <w:qFormat/>
    <w:rsid w:val="00070522"/>
    <w:rPr>
      <w:rFonts w:eastAsia="黑体" w:cstheme="majorBidi"/>
      <w:sz w:val="20"/>
      <w:szCs w:val="20"/>
    </w:rPr>
  </w:style>
  <w:style w:type="character" w:styleId="af2">
    <w:name w:val="Hyperlink"/>
    <w:basedOn w:val="a0"/>
    <w:uiPriority w:val="99"/>
    <w:unhideWhenUsed/>
    <w:rsid w:val="00130684"/>
    <w:rPr>
      <w:color w:val="5F5F5F" w:themeColor="hyperlink"/>
      <w:u w:val="single"/>
    </w:rPr>
  </w:style>
  <w:style w:type="table" w:styleId="af3">
    <w:name w:val="Table Grid"/>
    <w:basedOn w:val="a1"/>
    <w:uiPriority w:val="39"/>
    <w:rsid w:val="00755A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 Spacing"/>
    <w:link w:val="af5"/>
    <w:uiPriority w:val="1"/>
    <w:qFormat/>
    <w:rsid w:val="007A03C4"/>
    <w:pPr>
      <w:widowControl w:val="0"/>
      <w:spacing w:afterLines="50"/>
      <w:jc w:val="both"/>
    </w:pPr>
    <w:rPr>
      <w:rFonts w:ascii="Times New Roman" w:eastAsia="宋体" w:hAnsi="Times New Roman"/>
      <w:sz w:val="24"/>
    </w:rPr>
  </w:style>
  <w:style w:type="character" w:styleId="af6">
    <w:name w:val="Unresolved Mention"/>
    <w:basedOn w:val="a0"/>
    <w:uiPriority w:val="99"/>
    <w:semiHidden/>
    <w:unhideWhenUsed/>
    <w:rsid w:val="00DD1122"/>
    <w:rPr>
      <w:color w:val="605E5C"/>
      <w:shd w:val="clear" w:color="auto" w:fill="E1DFDD"/>
    </w:rPr>
  </w:style>
  <w:style w:type="paragraph" w:styleId="TOC">
    <w:name w:val="TOC Heading"/>
    <w:basedOn w:val="1"/>
    <w:next w:val="a"/>
    <w:uiPriority w:val="39"/>
    <w:unhideWhenUsed/>
    <w:qFormat/>
    <w:rsid w:val="007D1F66"/>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A5A5A5" w:themeColor="accent1" w:themeShade="BF"/>
      <w:kern w:val="0"/>
      <w:sz w:val="32"/>
      <w:szCs w:val="32"/>
    </w:rPr>
  </w:style>
  <w:style w:type="paragraph" w:styleId="TOC2">
    <w:name w:val="toc 2"/>
    <w:basedOn w:val="a"/>
    <w:next w:val="a"/>
    <w:autoRedefine/>
    <w:uiPriority w:val="39"/>
    <w:unhideWhenUsed/>
    <w:rsid w:val="007D1F66"/>
    <w:pPr>
      <w:widowControl/>
      <w:spacing w:afterLines="0" w:after="100" w:line="259" w:lineRule="auto"/>
      <w:ind w:left="220"/>
      <w:jc w:val="left"/>
    </w:pPr>
    <w:rPr>
      <w:rFonts w:asciiTheme="minorHAnsi" w:eastAsiaTheme="minorEastAsia" w:hAnsiTheme="minorHAnsi" w:cs="Times New Roman"/>
      <w:kern w:val="0"/>
      <w:sz w:val="22"/>
    </w:rPr>
  </w:style>
  <w:style w:type="paragraph" w:styleId="TOC1">
    <w:name w:val="toc 1"/>
    <w:basedOn w:val="a"/>
    <w:next w:val="a"/>
    <w:autoRedefine/>
    <w:uiPriority w:val="39"/>
    <w:unhideWhenUsed/>
    <w:rsid w:val="007D1F66"/>
    <w:pPr>
      <w:widowControl/>
      <w:spacing w:afterLines="0" w:after="100" w:line="259" w:lineRule="auto"/>
      <w:jc w:val="left"/>
    </w:pPr>
    <w:rPr>
      <w:rFonts w:asciiTheme="minorHAnsi" w:eastAsiaTheme="minorEastAsia" w:hAnsiTheme="minorHAnsi" w:cs="Times New Roman"/>
      <w:kern w:val="0"/>
      <w:sz w:val="22"/>
    </w:rPr>
  </w:style>
  <w:style w:type="paragraph" w:styleId="TOC3">
    <w:name w:val="toc 3"/>
    <w:basedOn w:val="a"/>
    <w:next w:val="a"/>
    <w:autoRedefine/>
    <w:uiPriority w:val="39"/>
    <w:unhideWhenUsed/>
    <w:rsid w:val="007D1F66"/>
    <w:pPr>
      <w:widowControl/>
      <w:spacing w:afterLines="0" w:after="100" w:line="259" w:lineRule="auto"/>
      <w:ind w:left="440"/>
      <w:jc w:val="left"/>
    </w:pPr>
    <w:rPr>
      <w:rFonts w:asciiTheme="minorHAnsi" w:eastAsiaTheme="minorEastAsia" w:hAnsiTheme="minorHAnsi" w:cs="Times New Roman"/>
      <w:kern w:val="0"/>
      <w:sz w:val="22"/>
    </w:rPr>
  </w:style>
  <w:style w:type="paragraph" w:styleId="TOC5">
    <w:name w:val="toc 5"/>
    <w:basedOn w:val="a"/>
    <w:next w:val="a"/>
    <w:autoRedefine/>
    <w:uiPriority w:val="39"/>
    <w:unhideWhenUsed/>
    <w:rsid w:val="00640171"/>
    <w:pPr>
      <w:ind w:leftChars="800" w:left="1680"/>
    </w:pPr>
  </w:style>
  <w:style w:type="character" w:customStyle="1" w:styleId="af5">
    <w:name w:val="无间隔 字符"/>
    <w:basedOn w:val="a0"/>
    <w:link w:val="af4"/>
    <w:uiPriority w:val="1"/>
    <w:rsid w:val="00BF6AED"/>
    <w:rPr>
      <w:rFonts w:ascii="Times New Roman" w:eastAsia="宋体" w:hAnsi="Times New Roman"/>
      <w:sz w:val="24"/>
    </w:rPr>
  </w:style>
  <w:style w:type="paragraph" w:styleId="af7">
    <w:name w:val="Date"/>
    <w:basedOn w:val="a"/>
    <w:next w:val="a"/>
    <w:link w:val="af8"/>
    <w:uiPriority w:val="99"/>
    <w:semiHidden/>
    <w:unhideWhenUsed/>
    <w:rsid w:val="007960A4"/>
    <w:pPr>
      <w:ind w:leftChars="2500" w:left="100"/>
    </w:pPr>
  </w:style>
  <w:style w:type="character" w:customStyle="1" w:styleId="af8">
    <w:name w:val="日期 字符"/>
    <w:basedOn w:val="a0"/>
    <w:link w:val="af7"/>
    <w:uiPriority w:val="99"/>
    <w:semiHidden/>
    <w:rsid w:val="007960A4"/>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93642">
      <w:bodyDiv w:val="1"/>
      <w:marLeft w:val="0"/>
      <w:marRight w:val="0"/>
      <w:marTop w:val="0"/>
      <w:marBottom w:val="0"/>
      <w:divBdr>
        <w:top w:val="none" w:sz="0" w:space="0" w:color="auto"/>
        <w:left w:val="none" w:sz="0" w:space="0" w:color="auto"/>
        <w:bottom w:val="none" w:sz="0" w:space="0" w:color="auto"/>
        <w:right w:val="none" w:sz="0" w:space="0" w:color="auto"/>
      </w:divBdr>
      <w:divsChild>
        <w:div w:id="1902784622">
          <w:marLeft w:val="0"/>
          <w:marRight w:val="0"/>
          <w:marTop w:val="0"/>
          <w:marBottom w:val="0"/>
          <w:divBdr>
            <w:top w:val="none" w:sz="0" w:space="0" w:color="auto"/>
            <w:left w:val="none" w:sz="0" w:space="0" w:color="auto"/>
            <w:bottom w:val="none" w:sz="0" w:space="0" w:color="auto"/>
            <w:right w:val="none" w:sz="0" w:space="0" w:color="auto"/>
          </w:divBdr>
          <w:divsChild>
            <w:div w:id="1648512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65063">
      <w:bodyDiv w:val="1"/>
      <w:marLeft w:val="0"/>
      <w:marRight w:val="0"/>
      <w:marTop w:val="0"/>
      <w:marBottom w:val="0"/>
      <w:divBdr>
        <w:top w:val="none" w:sz="0" w:space="0" w:color="auto"/>
        <w:left w:val="none" w:sz="0" w:space="0" w:color="auto"/>
        <w:bottom w:val="none" w:sz="0" w:space="0" w:color="auto"/>
        <w:right w:val="none" w:sz="0" w:space="0" w:color="auto"/>
      </w:divBdr>
    </w:div>
    <w:div w:id="343938623">
      <w:bodyDiv w:val="1"/>
      <w:marLeft w:val="0"/>
      <w:marRight w:val="0"/>
      <w:marTop w:val="0"/>
      <w:marBottom w:val="0"/>
      <w:divBdr>
        <w:top w:val="none" w:sz="0" w:space="0" w:color="auto"/>
        <w:left w:val="none" w:sz="0" w:space="0" w:color="auto"/>
        <w:bottom w:val="none" w:sz="0" w:space="0" w:color="auto"/>
        <w:right w:val="none" w:sz="0" w:space="0" w:color="auto"/>
      </w:divBdr>
    </w:div>
    <w:div w:id="492990295">
      <w:bodyDiv w:val="1"/>
      <w:marLeft w:val="0"/>
      <w:marRight w:val="0"/>
      <w:marTop w:val="0"/>
      <w:marBottom w:val="0"/>
      <w:divBdr>
        <w:top w:val="none" w:sz="0" w:space="0" w:color="auto"/>
        <w:left w:val="none" w:sz="0" w:space="0" w:color="auto"/>
        <w:bottom w:val="none" w:sz="0" w:space="0" w:color="auto"/>
        <w:right w:val="none" w:sz="0" w:space="0" w:color="auto"/>
      </w:divBdr>
    </w:div>
    <w:div w:id="529804736">
      <w:bodyDiv w:val="1"/>
      <w:marLeft w:val="0"/>
      <w:marRight w:val="0"/>
      <w:marTop w:val="0"/>
      <w:marBottom w:val="0"/>
      <w:divBdr>
        <w:top w:val="none" w:sz="0" w:space="0" w:color="auto"/>
        <w:left w:val="none" w:sz="0" w:space="0" w:color="auto"/>
        <w:bottom w:val="none" w:sz="0" w:space="0" w:color="auto"/>
        <w:right w:val="none" w:sz="0" w:space="0" w:color="auto"/>
      </w:divBdr>
      <w:divsChild>
        <w:div w:id="720833771">
          <w:marLeft w:val="547"/>
          <w:marRight w:val="0"/>
          <w:marTop w:val="96"/>
          <w:marBottom w:val="0"/>
          <w:divBdr>
            <w:top w:val="none" w:sz="0" w:space="0" w:color="auto"/>
            <w:left w:val="none" w:sz="0" w:space="0" w:color="auto"/>
            <w:bottom w:val="none" w:sz="0" w:space="0" w:color="auto"/>
            <w:right w:val="none" w:sz="0" w:space="0" w:color="auto"/>
          </w:divBdr>
        </w:div>
      </w:divsChild>
    </w:div>
    <w:div w:id="543177822">
      <w:bodyDiv w:val="1"/>
      <w:marLeft w:val="0"/>
      <w:marRight w:val="0"/>
      <w:marTop w:val="0"/>
      <w:marBottom w:val="0"/>
      <w:divBdr>
        <w:top w:val="none" w:sz="0" w:space="0" w:color="auto"/>
        <w:left w:val="none" w:sz="0" w:space="0" w:color="auto"/>
        <w:bottom w:val="none" w:sz="0" w:space="0" w:color="auto"/>
        <w:right w:val="none" w:sz="0" w:space="0" w:color="auto"/>
      </w:divBdr>
      <w:divsChild>
        <w:div w:id="1619683927">
          <w:marLeft w:val="547"/>
          <w:marRight w:val="0"/>
          <w:marTop w:val="115"/>
          <w:marBottom w:val="0"/>
          <w:divBdr>
            <w:top w:val="none" w:sz="0" w:space="0" w:color="auto"/>
            <w:left w:val="none" w:sz="0" w:space="0" w:color="auto"/>
            <w:bottom w:val="none" w:sz="0" w:space="0" w:color="auto"/>
            <w:right w:val="none" w:sz="0" w:space="0" w:color="auto"/>
          </w:divBdr>
        </w:div>
      </w:divsChild>
    </w:div>
    <w:div w:id="700397258">
      <w:bodyDiv w:val="1"/>
      <w:marLeft w:val="0"/>
      <w:marRight w:val="0"/>
      <w:marTop w:val="0"/>
      <w:marBottom w:val="0"/>
      <w:divBdr>
        <w:top w:val="none" w:sz="0" w:space="0" w:color="auto"/>
        <w:left w:val="none" w:sz="0" w:space="0" w:color="auto"/>
        <w:bottom w:val="none" w:sz="0" w:space="0" w:color="auto"/>
        <w:right w:val="none" w:sz="0" w:space="0" w:color="auto"/>
      </w:divBdr>
    </w:div>
    <w:div w:id="867186523">
      <w:bodyDiv w:val="1"/>
      <w:marLeft w:val="0"/>
      <w:marRight w:val="0"/>
      <w:marTop w:val="0"/>
      <w:marBottom w:val="0"/>
      <w:divBdr>
        <w:top w:val="none" w:sz="0" w:space="0" w:color="auto"/>
        <w:left w:val="none" w:sz="0" w:space="0" w:color="auto"/>
        <w:bottom w:val="none" w:sz="0" w:space="0" w:color="auto"/>
        <w:right w:val="none" w:sz="0" w:space="0" w:color="auto"/>
      </w:divBdr>
    </w:div>
    <w:div w:id="922834204">
      <w:bodyDiv w:val="1"/>
      <w:marLeft w:val="0"/>
      <w:marRight w:val="0"/>
      <w:marTop w:val="0"/>
      <w:marBottom w:val="0"/>
      <w:divBdr>
        <w:top w:val="none" w:sz="0" w:space="0" w:color="auto"/>
        <w:left w:val="none" w:sz="0" w:space="0" w:color="auto"/>
        <w:bottom w:val="none" w:sz="0" w:space="0" w:color="auto"/>
        <w:right w:val="none" w:sz="0" w:space="0" w:color="auto"/>
      </w:divBdr>
      <w:divsChild>
        <w:div w:id="165557383">
          <w:marLeft w:val="547"/>
          <w:marRight w:val="0"/>
          <w:marTop w:val="96"/>
          <w:marBottom w:val="0"/>
          <w:divBdr>
            <w:top w:val="none" w:sz="0" w:space="0" w:color="auto"/>
            <w:left w:val="none" w:sz="0" w:space="0" w:color="auto"/>
            <w:bottom w:val="none" w:sz="0" w:space="0" w:color="auto"/>
            <w:right w:val="none" w:sz="0" w:space="0" w:color="auto"/>
          </w:divBdr>
        </w:div>
      </w:divsChild>
    </w:div>
    <w:div w:id="1254972158">
      <w:bodyDiv w:val="1"/>
      <w:marLeft w:val="0"/>
      <w:marRight w:val="0"/>
      <w:marTop w:val="0"/>
      <w:marBottom w:val="0"/>
      <w:divBdr>
        <w:top w:val="none" w:sz="0" w:space="0" w:color="auto"/>
        <w:left w:val="none" w:sz="0" w:space="0" w:color="auto"/>
        <w:bottom w:val="none" w:sz="0" w:space="0" w:color="auto"/>
        <w:right w:val="none" w:sz="0" w:space="0" w:color="auto"/>
      </w:divBdr>
      <w:divsChild>
        <w:div w:id="1472097313">
          <w:marLeft w:val="547"/>
          <w:marRight w:val="0"/>
          <w:marTop w:val="96"/>
          <w:marBottom w:val="0"/>
          <w:divBdr>
            <w:top w:val="none" w:sz="0" w:space="0" w:color="auto"/>
            <w:left w:val="none" w:sz="0" w:space="0" w:color="auto"/>
            <w:bottom w:val="none" w:sz="0" w:space="0" w:color="auto"/>
            <w:right w:val="none" w:sz="0" w:space="0" w:color="auto"/>
          </w:divBdr>
        </w:div>
      </w:divsChild>
    </w:div>
    <w:div w:id="1282999708">
      <w:bodyDiv w:val="1"/>
      <w:marLeft w:val="0"/>
      <w:marRight w:val="0"/>
      <w:marTop w:val="0"/>
      <w:marBottom w:val="0"/>
      <w:divBdr>
        <w:top w:val="none" w:sz="0" w:space="0" w:color="auto"/>
        <w:left w:val="none" w:sz="0" w:space="0" w:color="auto"/>
        <w:bottom w:val="none" w:sz="0" w:space="0" w:color="auto"/>
        <w:right w:val="none" w:sz="0" w:space="0" w:color="auto"/>
      </w:divBdr>
      <w:divsChild>
        <w:div w:id="1097092103">
          <w:marLeft w:val="0"/>
          <w:marRight w:val="0"/>
          <w:marTop w:val="0"/>
          <w:marBottom w:val="0"/>
          <w:divBdr>
            <w:top w:val="none" w:sz="0" w:space="0" w:color="auto"/>
            <w:left w:val="none" w:sz="0" w:space="0" w:color="auto"/>
            <w:bottom w:val="none" w:sz="0" w:space="0" w:color="auto"/>
            <w:right w:val="none" w:sz="0" w:space="0" w:color="auto"/>
          </w:divBdr>
          <w:divsChild>
            <w:div w:id="114577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252013">
      <w:bodyDiv w:val="1"/>
      <w:marLeft w:val="0"/>
      <w:marRight w:val="0"/>
      <w:marTop w:val="0"/>
      <w:marBottom w:val="0"/>
      <w:divBdr>
        <w:top w:val="none" w:sz="0" w:space="0" w:color="auto"/>
        <w:left w:val="none" w:sz="0" w:space="0" w:color="auto"/>
        <w:bottom w:val="none" w:sz="0" w:space="0" w:color="auto"/>
        <w:right w:val="none" w:sz="0" w:space="0" w:color="auto"/>
      </w:divBdr>
    </w:div>
    <w:div w:id="1483233019">
      <w:bodyDiv w:val="1"/>
      <w:marLeft w:val="0"/>
      <w:marRight w:val="0"/>
      <w:marTop w:val="0"/>
      <w:marBottom w:val="0"/>
      <w:divBdr>
        <w:top w:val="none" w:sz="0" w:space="0" w:color="auto"/>
        <w:left w:val="none" w:sz="0" w:space="0" w:color="auto"/>
        <w:bottom w:val="none" w:sz="0" w:space="0" w:color="auto"/>
        <w:right w:val="none" w:sz="0" w:space="0" w:color="auto"/>
      </w:divBdr>
    </w:div>
    <w:div w:id="1483767120">
      <w:bodyDiv w:val="1"/>
      <w:marLeft w:val="0"/>
      <w:marRight w:val="0"/>
      <w:marTop w:val="0"/>
      <w:marBottom w:val="0"/>
      <w:divBdr>
        <w:top w:val="none" w:sz="0" w:space="0" w:color="auto"/>
        <w:left w:val="none" w:sz="0" w:space="0" w:color="auto"/>
        <w:bottom w:val="none" w:sz="0" w:space="0" w:color="auto"/>
        <w:right w:val="none" w:sz="0" w:space="0" w:color="auto"/>
      </w:divBdr>
      <w:divsChild>
        <w:div w:id="326518404">
          <w:marLeft w:val="547"/>
          <w:marRight w:val="0"/>
          <w:marTop w:val="96"/>
          <w:marBottom w:val="0"/>
          <w:divBdr>
            <w:top w:val="none" w:sz="0" w:space="0" w:color="auto"/>
            <w:left w:val="none" w:sz="0" w:space="0" w:color="auto"/>
            <w:bottom w:val="none" w:sz="0" w:space="0" w:color="auto"/>
            <w:right w:val="none" w:sz="0" w:space="0" w:color="auto"/>
          </w:divBdr>
        </w:div>
      </w:divsChild>
    </w:div>
    <w:div w:id="1574588481">
      <w:bodyDiv w:val="1"/>
      <w:marLeft w:val="0"/>
      <w:marRight w:val="0"/>
      <w:marTop w:val="0"/>
      <w:marBottom w:val="0"/>
      <w:divBdr>
        <w:top w:val="none" w:sz="0" w:space="0" w:color="auto"/>
        <w:left w:val="none" w:sz="0" w:space="0" w:color="auto"/>
        <w:bottom w:val="none" w:sz="0" w:space="0" w:color="auto"/>
        <w:right w:val="none" w:sz="0" w:space="0" w:color="auto"/>
      </w:divBdr>
    </w:div>
    <w:div w:id="1655261258">
      <w:bodyDiv w:val="1"/>
      <w:marLeft w:val="0"/>
      <w:marRight w:val="0"/>
      <w:marTop w:val="0"/>
      <w:marBottom w:val="0"/>
      <w:divBdr>
        <w:top w:val="none" w:sz="0" w:space="0" w:color="auto"/>
        <w:left w:val="none" w:sz="0" w:space="0" w:color="auto"/>
        <w:bottom w:val="none" w:sz="0" w:space="0" w:color="auto"/>
        <w:right w:val="none" w:sz="0" w:space="0" w:color="auto"/>
      </w:divBdr>
    </w:div>
    <w:div w:id="1952467574">
      <w:bodyDiv w:val="1"/>
      <w:marLeft w:val="0"/>
      <w:marRight w:val="0"/>
      <w:marTop w:val="0"/>
      <w:marBottom w:val="0"/>
      <w:divBdr>
        <w:top w:val="none" w:sz="0" w:space="0" w:color="auto"/>
        <w:left w:val="none" w:sz="0" w:space="0" w:color="auto"/>
        <w:bottom w:val="none" w:sz="0" w:space="0" w:color="auto"/>
        <w:right w:val="none" w:sz="0" w:space="0" w:color="auto"/>
      </w:divBdr>
      <w:divsChild>
        <w:div w:id="1492021469">
          <w:marLeft w:val="547"/>
          <w:marRight w:val="0"/>
          <w:marTop w:val="115"/>
          <w:marBottom w:val="0"/>
          <w:divBdr>
            <w:top w:val="none" w:sz="0" w:space="0" w:color="auto"/>
            <w:left w:val="none" w:sz="0" w:space="0" w:color="auto"/>
            <w:bottom w:val="none" w:sz="0" w:space="0" w:color="auto"/>
            <w:right w:val="none" w:sz="0" w:space="0" w:color="auto"/>
          </w:divBdr>
        </w:div>
      </w:divsChild>
    </w:div>
    <w:div w:id="2035886082">
      <w:bodyDiv w:val="1"/>
      <w:marLeft w:val="0"/>
      <w:marRight w:val="0"/>
      <w:marTop w:val="0"/>
      <w:marBottom w:val="0"/>
      <w:divBdr>
        <w:top w:val="none" w:sz="0" w:space="0" w:color="auto"/>
        <w:left w:val="none" w:sz="0" w:space="0" w:color="auto"/>
        <w:bottom w:val="none" w:sz="0" w:space="0" w:color="auto"/>
        <w:right w:val="none" w:sz="0" w:space="0" w:color="auto"/>
      </w:divBdr>
    </w:div>
    <w:div w:id="2096974687">
      <w:bodyDiv w:val="1"/>
      <w:marLeft w:val="0"/>
      <w:marRight w:val="0"/>
      <w:marTop w:val="0"/>
      <w:marBottom w:val="0"/>
      <w:divBdr>
        <w:top w:val="none" w:sz="0" w:space="0" w:color="auto"/>
        <w:left w:val="none" w:sz="0" w:space="0" w:color="auto"/>
        <w:bottom w:val="none" w:sz="0" w:space="0" w:color="auto"/>
        <w:right w:val="none" w:sz="0" w:space="0" w:color="auto"/>
      </w:divBdr>
    </w:div>
    <w:div w:id="213293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emf"/><Relationship Id="rId21" Type="http://schemas.openxmlformats.org/officeDocument/2006/relationships/package" Target="embeddings/Microsoft_Visio_Drawing6.vsdx"/><Relationship Id="rId42" Type="http://schemas.openxmlformats.org/officeDocument/2006/relationships/image" Target="media/image14.emf"/><Relationship Id="rId63" Type="http://schemas.openxmlformats.org/officeDocument/2006/relationships/image" Target="media/image21.emf"/><Relationship Id="rId84" Type="http://schemas.openxmlformats.org/officeDocument/2006/relationships/image" Target="media/image28.png"/><Relationship Id="rId138" Type="http://schemas.openxmlformats.org/officeDocument/2006/relationships/image" Target="media/image48.emf"/><Relationship Id="rId159" Type="http://schemas.openxmlformats.org/officeDocument/2006/relationships/image" Target="media/image55.emf"/><Relationship Id="rId170" Type="http://schemas.openxmlformats.org/officeDocument/2006/relationships/footer" Target="footer3.xml"/><Relationship Id="rId107" Type="http://schemas.openxmlformats.org/officeDocument/2006/relationships/image" Target="media/image37.png"/><Relationship Id="rId11" Type="http://schemas.openxmlformats.org/officeDocument/2006/relationships/image" Target="media/image3.emf"/><Relationship Id="rId32" Type="http://schemas.openxmlformats.org/officeDocument/2006/relationships/image" Target="media/image10.emf"/><Relationship Id="rId53" Type="http://schemas.openxmlformats.org/officeDocument/2006/relationships/package" Target="embeddings/Microsoft_Visio_Drawing27.vsdx"/><Relationship Id="rId74" Type="http://schemas.openxmlformats.org/officeDocument/2006/relationships/package" Target="embeddings/Microsoft_Visio_Drawing41.vsdx"/><Relationship Id="rId128" Type="http://schemas.openxmlformats.org/officeDocument/2006/relationships/package" Target="embeddings/Microsoft_Visio_Drawing75.vsdx"/><Relationship Id="rId149" Type="http://schemas.openxmlformats.org/officeDocument/2006/relationships/package" Target="embeddings/Microsoft_Visio_Drawing89.vsdx"/><Relationship Id="rId5" Type="http://schemas.openxmlformats.org/officeDocument/2006/relationships/webSettings" Target="webSettings.xml"/><Relationship Id="rId95" Type="http://schemas.openxmlformats.org/officeDocument/2006/relationships/package" Target="embeddings/Microsoft_Visio_Drawing54.vsdx"/><Relationship Id="rId160" Type="http://schemas.openxmlformats.org/officeDocument/2006/relationships/package" Target="embeddings/Microsoft_Visio_Drawing96.vsdx"/><Relationship Id="rId22" Type="http://schemas.openxmlformats.org/officeDocument/2006/relationships/package" Target="embeddings/Microsoft_Visio_Drawing7.vsdx"/><Relationship Id="rId43" Type="http://schemas.openxmlformats.org/officeDocument/2006/relationships/package" Target="embeddings/Microsoft_Visio_Drawing20.vsdx"/><Relationship Id="rId64" Type="http://schemas.openxmlformats.org/officeDocument/2006/relationships/package" Target="embeddings/Microsoft_Visio_Drawing34.vsdx"/><Relationship Id="rId118" Type="http://schemas.openxmlformats.org/officeDocument/2006/relationships/package" Target="embeddings/Microsoft_Visio_Drawing68.vsdx"/><Relationship Id="rId139" Type="http://schemas.openxmlformats.org/officeDocument/2006/relationships/package" Target="embeddings/Microsoft_Visio_Drawing82.vsdx"/><Relationship Id="rId85" Type="http://schemas.openxmlformats.org/officeDocument/2006/relationships/image" Target="media/image29.emf"/><Relationship Id="rId150" Type="http://schemas.openxmlformats.org/officeDocument/2006/relationships/image" Target="media/image52.emf"/><Relationship Id="rId171" Type="http://schemas.openxmlformats.org/officeDocument/2006/relationships/fontTable" Target="fontTable.xml"/><Relationship Id="rId12" Type="http://schemas.openxmlformats.org/officeDocument/2006/relationships/package" Target="embeddings/Microsoft_Visio_Drawing.vsdx"/><Relationship Id="rId33" Type="http://schemas.openxmlformats.org/officeDocument/2006/relationships/package" Target="embeddings/Microsoft_Visio_Drawing14.vsdx"/><Relationship Id="rId108" Type="http://schemas.openxmlformats.org/officeDocument/2006/relationships/image" Target="media/image38.emf"/><Relationship Id="rId129" Type="http://schemas.openxmlformats.org/officeDocument/2006/relationships/image" Target="media/image45.emf"/><Relationship Id="rId54" Type="http://schemas.openxmlformats.org/officeDocument/2006/relationships/image" Target="media/image18.emf"/><Relationship Id="rId75" Type="http://schemas.openxmlformats.org/officeDocument/2006/relationships/image" Target="media/image25.emf"/><Relationship Id="rId96" Type="http://schemas.openxmlformats.org/officeDocument/2006/relationships/package" Target="embeddings/Microsoft_Visio_Drawing55.vsdx"/><Relationship Id="rId140" Type="http://schemas.openxmlformats.org/officeDocument/2006/relationships/package" Target="embeddings/Microsoft_Visio_Drawing83.vsdx"/><Relationship Id="rId161" Type="http://schemas.openxmlformats.org/officeDocument/2006/relationships/package" Target="embeddings/Microsoft_Visio_Drawing9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package" Target="embeddings/Microsoft_Visio_Drawing11.vsdx"/><Relationship Id="rId49" Type="http://schemas.openxmlformats.org/officeDocument/2006/relationships/package" Target="embeddings/Microsoft_Visio_Drawing24.vsdx"/><Relationship Id="rId114" Type="http://schemas.openxmlformats.org/officeDocument/2006/relationships/image" Target="media/image40.emf"/><Relationship Id="rId119" Type="http://schemas.openxmlformats.org/officeDocument/2006/relationships/package" Target="embeddings/Microsoft_Visio_Drawing69.vsdx"/><Relationship Id="rId44" Type="http://schemas.openxmlformats.org/officeDocument/2006/relationships/package" Target="embeddings/Microsoft_Visio_Drawing21.vsdx"/><Relationship Id="rId60" Type="http://schemas.openxmlformats.org/officeDocument/2006/relationships/image" Target="media/image20.emf"/><Relationship Id="rId65" Type="http://schemas.openxmlformats.org/officeDocument/2006/relationships/package" Target="embeddings/Microsoft_Visio_Drawing35.vsdx"/><Relationship Id="rId81" Type="http://schemas.openxmlformats.org/officeDocument/2006/relationships/image" Target="media/image27.emf"/><Relationship Id="rId86" Type="http://schemas.openxmlformats.org/officeDocument/2006/relationships/package" Target="embeddings/Microsoft_Visio_Drawing48.vsdx"/><Relationship Id="rId130" Type="http://schemas.openxmlformats.org/officeDocument/2006/relationships/package" Target="embeddings/Microsoft_Visio_Drawing76.vsdx"/><Relationship Id="rId135" Type="http://schemas.openxmlformats.org/officeDocument/2006/relationships/image" Target="media/image47.emf"/><Relationship Id="rId151" Type="http://schemas.openxmlformats.org/officeDocument/2006/relationships/package" Target="embeddings/Microsoft_Visio_Drawing90.vsdx"/><Relationship Id="rId156" Type="http://schemas.openxmlformats.org/officeDocument/2006/relationships/image" Target="media/image54.emf"/><Relationship Id="rId172" Type="http://schemas.openxmlformats.org/officeDocument/2006/relationships/glossaryDocument" Target="glossary/document.xml"/><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39" Type="http://schemas.openxmlformats.org/officeDocument/2006/relationships/image" Target="media/image13.emf"/><Relationship Id="rId109" Type="http://schemas.openxmlformats.org/officeDocument/2006/relationships/package" Target="embeddings/Microsoft_Visio_Drawing62.vsdx"/><Relationship Id="rId34" Type="http://schemas.openxmlformats.org/officeDocument/2006/relationships/package" Target="embeddings/Microsoft_Visio_Drawing15.vsdx"/><Relationship Id="rId50" Type="http://schemas.openxmlformats.org/officeDocument/2006/relationships/package" Target="embeddings/Microsoft_Visio_Drawing25.vsdx"/><Relationship Id="rId55" Type="http://schemas.openxmlformats.org/officeDocument/2006/relationships/package" Target="embeddings/Microsoft_Visio_Drawing28.vsdx"/><Relationship Id="rId76" Type="http://schemas.openxmlformats.org/officeDocument/2006/relationships/package" Target="embeddings/Microsoft_Visio_Drawing42.vsdx"/><Relationship Id="rId97" Type="http://schemas.openxmlformats.org/officeDocument/2006/relationships/image" Target="media/image33.emf"/><Relationship Id="rId104" Type="http://schemas.openxmlformats.org/officeDocument/2006/relationships/image" Target="media/image36.emf"/><Relationship Id="rId120" Type="http://schemas.openxmlformats.org/officeDocument/2006/relationships/image" Target="media/image42.emf"/><Relationship Id="rId125" Type="http://schemas.openxmlformats.org/officeDocument/2006/relationships/package" Target="embeddings/Microsoft_Visio_Drawing73.vsdx"/><Relationship Id="rId141" Type="http://schemas.openxmlformats.org/officeDocument/2006/relationships/image" Target="media/image49.emf"/><Relationship Id="rId146" Type="http://schemas.openxmlformats.org/officeDocument/2006/relationships/package" Target="embeddings/Microsoft_Visio_Drawing87.vsdx"/><Relationship Id="rId16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package" Target="embeddings/Microsoft_Visio_Drawing39.vsdx"/><Relationship Id="rId92" Type="http://schemas.openxmlformats.org/officeDocument/2006/relationships/package" Target="embeddings/Microsoft_Visio_Drawing52.vsdx"/><Relationship Id="rId162" Type="http://schemas.openxmlformats.org/officeDocument/2006/relationships/image" Target="media/image56.e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8.vsdx"/><Relationship Id="rId40" Type="http://schemas.openxmlformats.org/officeDocument/2006/relationships/package" Target="embeddings/Microsoft_Visio_Drawing18.vsdx"/><Relationship Id="rId45" Type="http://schemas.openxmlformats.org/officeDocument/2006/relationships/image" Target="media/image15.emf"/><Relationship Id="rId66" Type="http://schemas.openxmlformats.org/officeDocument/2006/relationships/image" Target="media/image22.emf"/><Relationship Id="rId87" Type="http://schemas.openxmlformats.org/officeDocument/2006/relationships/package" Target="embeddings/Microsoft_Visio_Drawing49.vsdx"/><Relationship Id="rId110" Type="http://schemas.openxmlformats.org/officeDocument/2006/relationships/package" Target="embeddings/Microsoft_Visio_Drawing63.vsdx"/><Relationship Id="rId115" Type="http://schemas.openxmlformats.org/officeDocument/2006/relationships/package" Target="embeddings/Microsoft_Visio_Drawing66.vsdx"/><Relationship Id="rId131" Type="http://schemas.openxmlformats.org/officeDocument/2006/relationships/package" Target="embeddings/Microsoft_Visio_Drawing77.vsdx"/><Relationship Id="rId136" Type="http://schemas.openxmlformats.org/officeDocument/2006/relationships/package" Target="embeddings/Microsoft_Visio_Drawing80.vsdx"/><Relationship Id="rId157" Type="http://schemas.openxmlformats.org/officeDocument/2006/relationships/package" Target="embeddings/Microsoft_Visio_Drawing94.vsdx"/><Relationship Id="rId61" Type="http://schemas.openxmlformats.org/officeDocument/2006/relationships/package" Target="embeddings/Microsoft_Visio_Drawing32.vsdx"/><Relationship Id="rId82" Type="http://schemas.openxmlformats.org/officeDocument/2006/relationships/package" Target="embeddings/Microsoft_Visio_Drawing46.vsdx"/><Relationship Id="rId152" Type="http://schemas.openxmlformats.org/officeDocument/2006/relationships/package" Target="embeddings/Microsoft_Visio_Drawing91.vsdx"/><Relationship Id="rId173" Type="http://schemas.openxmlformats.org/officeDocument/2006/relationships/theme" Target="theme/theme1.xml"/><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package" Target="embeddings/Microsoft_Visio_Drawing12.vsdx"/><Relationship Id="rId35" Type="http://schemas.openxmlformats.org/officeDocument/2006/relationships/image" Target="media/image11.emf"/><Relationship Id="rId56" Type="http://schemas.openxmlformats.org/officeDocument/2006/relationships/package" Target="embeddings/Microsoft_Visio_Drawing29.vsdx"/><Relationship Id="rId77" Type="http://schemas.openxmlformats.org/officeDocument/2006/relationships/package" Target="embeddings/Microsoft_Visio_Drawing43.vsdx"/><Relationship Id="rId100" Type="http://schemas.openxmlformats.org/officeDocument/2006/relationships/image" Target="media/image34.emf"/><Relationship Id="rId105" Type="http://schemas.openxmlformats.org/officeDocument/2006/relationships/package" Target="embeddings/Microsoft_Visio_Drawing60.vsdx"/><Relationship Id="rId126" Type="http://schemas.openxmlformats.org/officeDocument/2006/relationships/image" Target="media/image44.emf"/><Relationship Id="rId147" Type="http://schemas.openxmlformats.org/officeDocument/2006/relationships/image" Target="media/image51.emf"/><Relationship Id="rId16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image" Target="media/image24.emf"/><Relationship Id="rId93" Type="http://schemas.openxmlformats.org/officeDocument/2006/relationships/package" Target="embeddings/Microsoft_Visio_Drawing53.vsdx"/><Relationship Id="rId98" Type="http://schemas.openxmlformats.org/officeDocument/2006/relationships/package" Target="embeddings/Microsoft_Visio_Drawing56.vsdx"/><Relationship Id="rId121" Type="http://schemas.openxmlformats.org/officeDocument/2006/relationships/package" Target="embeddings/Microsoft_Visio_Drawing70.vsdx"/><Relationship Id="rId142" Type="http://schemas.openxmlformats.org/officeDocument/2006/relationships/package" Target="embeddings/Microsoft_Visio_Drawing84.vsdx"/><Relationship Id="rId163" Type="http://schemas.openxmlformats.org/officeDocument/2006/relationships/package" Target="embeddings/Microsoft_Visio_Drawing98.vsdx"/><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package" Target="embeddings/Microsoft_Visio_Drawing22.vsdx"/><Relationship Id="rId67" Type="http://schemas.openxmlformats.org/officeDocument/2006/relationships/package" Target="embeddings/Microsoft_Visio_Drawing36.vsdx"/><Relationship Id="rId116" Type="http://schemas.openxmlformats.org/officeDocument/2006/relationships/package" Target="embeddings/Microsoft_Visio_Drawing67.vsdx"/><Relationship Id="rId137" Type="http://schemas.openxmlformats.org/officeDocument/2006/relationships/package" Target="embeddings/Microsoft_Visio_Drawing81.vsdx"/><Relationship Id="rId158" Type="http://schemas.openxmlformats.org/officeDocument/2006/relationships/package" Target="embeddings/Microsoft_Visio_Drawing95.vsdx"/><Relationship Id="rId20" Type="http://schemas.openxmlformats.org/officeDocument/2006/relationships/image" Target="media/image6.emf"/><Relationship Id="rId41" Type="http://schemas.openxmlformats.org/officeDocument/2006/relationships/package" Target="embeddings/Microsoft_Visio_Drawing19.vsdx"/><Relationship Id="rId62" Type="http://schemas.openxmlformats.org/officeDocument/2006/relationships/package" Target="embeddings/Microsoft_Visio_Drawing33.vsdx"/><Relationship Id="rId83" Type="http://schemas.openxmlformats.org/officeDocument/2006/relationships/package" Target="embeddings/Microsoft_Visio_Drawing47.vsdx"/><Relationship Id="rId88" Type="http://schemas.openxmlformats.org/officeDocument/2006/relationships/image" Target="media/image30.emf"/><Relationship Id="rId111" Type="http://schemas.openxmlformats.org/officeDocument/2006/relationships/image" Target="media/image39.emf"/><Relationship Id="rId132" Type="http://schemas.openxmlformats.org/officeDocument/2006/relationships/image" Target="media/image46.emf"/><Relationship Id="rId153" Type="http://schemas.openxmlformats.org/officeDocument/2006/relationships/image" Target="media/image53.emf"/><Relationship Id="rId15" Type="http://schemas.openxmlformats.org/officeDocument/2006/relationships/package" Target="embeddings/Microsoft_Visio_Drawing2.vsdx"/><Relationship Id="rId36" Type="http://schemas.openxmlformats.org/officeDocument/2006/relationships/package" Target="embeddings/Microsoft_Visio_Drawing16.vsdx"/><Relationship Id="rId57" Type="http://schemas.openxmlformats.org/officeDocument/2006/relationships/image" Target="media/image19.emf"/><Relationship Id="rId106" Type="http://schemas.openxmlformats.org/officeDocument/2006/relationships/package" Target="embeddings/Microsoft_Visio_Drawing61.vsdx"/><Relationship Id="rId127" Type="http://schemas.openxmlformats.org/officeDocument/2006/relationships/package" Target="embeddings/Microsoft_Visio_Drawing74.vsdx"/><Relationship Id="rId10" Type="http://schemas.openxmlformats.org/officeDocument/2006/relationships/hyperlink" Target="https://histoml.com/" TargetMode="External"/><Relationship Id="rId31" Type="http://schemas.openxmlformats.org/officeDocument/2006/relationships/package" Target="embeddings/Microsoft_Visio_Drawing13.vsdx"/><Relationship Id="rId52" Type="http://schemas.openxmlformats.org/officeDocument/2006/relationships/package" Target="embeddings/Microsoft_Visio_Drawing26.vsdx"/><Relationship Id="rId73" Type="http://schemas.openxmlformats.org/officeDocument/2006/relationships/package" Target="embeddings/Microsoft_Visio_Drawing40.vsdx"/><Relationship Id="rId78" Type="http://schemas.openxmlformats.org/officeDocument/2006/relationships/image" Target="media/image26.emf"/><Relationship Id="rId94" Type="http://schemas.openxmlformats.org/officeDocument/2006/relationships/image" Target="media/image32.emf"/><Relationship Id="rId99" Type="http://schemas.openxmlformats.org/officeDocument/2006/relationships/package" Target="embeddings/Microsoft_Visio_Drawing57.vsdx"/><Relationship Id="rId101" Type="http://schemas.openxmlformats.org/officeDocument/2006/relationships/package" Target="embeddings/Microsoft_Visio_Drawing58.vsdx"/><Relationship Id="rId122" Type="http://schemas.openxmlformats.org/officeDocument/2006/relationships/package" Target="embeddings/Microsoft_Visio_Drawing71.vsdx"/><Relationship Id="rId143" Type="http://schemas.openxmlformats.org/officeDocument/2006/relationships/package" Target="embeddings/Microsoft_Visio_Drawing85.vsdx"/><Relationship Id="rId148" Type="http://schemas.openxmlformats.org/officeDocument/2006/relationships/package" Target="embeddings/Microsoft_Visio_Drawing88.vsdx"/><Relationship Id="rId164" Type="http://schemas.openxmlformats.org/officeDocument/2006/relationships/package" Target="embeddings/Microsoft_Visio_Drawing99.vsdx"/><Relationship Id="rId16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8.emf"/><Relationship Id="rId47" Type="http://schemas.openxmlformats.org/officeDocument/2006/relationships/package" Target="embeddings/Microsoft_Visio_Drawing23.vsdx"/><Relationship Id="rId68" Type="http://schemas.openxmlformats.org/officeDocument/2006/relationships/package" Target="embeddings/Microsoft_Visio_Drawing37.vsdx"/><Relationship Id="rId89" Type="http://schemas.openxmlformats.org/officeDocument/2006/relationships/package" Target="embeddings/Microsoft_Visio_Drawing50.vsdx"/><Relationship Id="rId112" Type="http://schemas.openxmlformats.org/officeDocument/2006/relationships/package" Target="embeddings/Microsoft_Visio_Drawing64.vsdx"/><Relationship Id="rId133" Type="http://schemas.openxmlformats.org/officeDocument/2006/relationships/package" Target="embeddings/Microsoft_Visio_Drawing78.vsdx"/><Relationship Id="rId154" Type="http://schemas.openxmlformats.org/officeDocument/2006/relationships/package" Target="embeddings/Microsoft_Visio_Drawing92.vsdx"/><Relationship Id="rId16" Type="http://schemas.openxmlformats.org/officeDocument/2006/relationships/package" Target="embeddings/Microsoft_Visio_Drawing3.vsdx"/><Relationship Id="rId37" Type="http://schemas.openxmlformats.org/officeDocument/2006/relationships/package" Target="embeddings/Microsoft_Visio_Drawing17.vsdx"/><Relationship Id="rId58" Type="http://schemas.openxmlformats.org/officeDocument/2006/relationships/package" Target="embeddings/Microsoft_Visio_Drawing30.vsdx"/><Relationship Id="rId79" Type="http://schemas.openxmlformats.org/officeDocument/2006/relationships/package" Target="embeddings/Microsoft_Visio_Drawing44.vsdx"/><Relationship Id="rId102" Type="http://schemas.openxmlformats.org/officeDocument/2006/relationships/package" Target="embeddings/Microsoft_Visio_Drawing59.vsdx"/><Relationship Id="rId123" Type="http://schemas.openxmlformats.org/officeDocument/2006/relationships/image" Target="media/image43.emf"/><Relationship Id="rId144" Type="http://schemas.openxmlformats.org/officeDocument/2006/relationships/image" Target="media/image50.emf"/><Relationship Id="rId90" Type="http://schemas.openxmlformats.org/officeDocument/2006/relationships/package" Target="embeddings/Microsoft_Visio_Drawing51.vsdx"/><Relationship Id="rId165" Type="http://schemas.openxmlformats.org/officeDocument/2006/relationships/header" Target="header1.xml"/><Relationship Id="rId27" Type="http://schemas.openxmlformats.org/officeDocument/2006/relationships/package" Target="embeddings/Microsoft_Visio_Drawing10.vsdx"/><Relationship Id="rId48" Type="http://schemas.openxmlformats.org/officeDocument/2006/relationships/image" Target="media/image16.emf"/><Relationship Id="rId69" Type="http://schemas.openxmlformats.org/officeDocument/2006/relationships/image" Target="media/image23.emf"/><Relationship Id="rId113" Type="http://schemas.openxmlformats.org/officeDocument/2006/relationships/package" Target="embeddings/Microsoft_Visio_Drawing65.vsdx"/><Relationship Id="rId134" Type="http://schemas.openxmlformats.org/officeDocument/2006/relationships/package" Target="embeddings/Microsoft_Visio_Drawing79.vsdx"/><Relationship Id="rId80" Type="http://schemas.openxmlformats.org/officeDocument/2006/relationships/package" Target="embeddings/Microsoft_Visio_Drawing45.vsdx"/><Relationship Id="rId155" Type="http://schemas.openxmlformats.org/officeDocument/2006/relationships/package" Target="embeddings/Microsoft_Visio_Drawing93.vsdx"/><Relationship Id="rId17" Type="http://schemas.openxmlformats.org/officeDocument/2006/relationships/image" Target="media/image5.emf"/><Relationship Id="rId38" Type="http://schemas.openxmlformats.org/officeDocument/2006/relationships/image" Target="media/image12.png"/><Relationship Id="rId59" Type="http://schemas.openxmlformats.org/officeDocument/2006/relationships/package" Target="embeddings/Microsoft_Visio_Drawing31.vsdx"/><Relationship Id="rId103" Type="http://schemas.openxmlformats.org/officeDocument/2006/relationships/image" Target="media/image35.png"/><Relationship Id="rId124" Type="http://schemas.openxmlformats.org/officeDocument/2006/relationships/package" Target="embeddings/Microsoft_Visio_Drawing72.vsdx"/><Relationship Id="rId70" Type="http://schemas.openxmlformats.org/officeDocument/2006/relationships/package" Target="embeddings/Microsoft_Visio_Drawing38.vsdx"/><Relationship Id="rId91" Type="http://schemas.openxmlformats.org/officeDocument/2006/relationships/image" Target="media/image31.emf"/><Relationship Id="rId145" Type="http://schemas.openxmlformats.org/officeDocument/2006/relationships/package" Target="embeddings/Microsoft_Visio_Drawing86.vsdx"/><Relationship Id="rId166"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718367C35AF41A68B507B24E92EA0FC"/>
        <w:category>
          <w:name w:val="常规"/>
          <w:gallery w:val="placeholder"/>
        </w:category>
        <w:types>
          <w:type w:val="bbPlcHdr"/>
        </w:types>
        <w:behaviors>
          <w:behavior w:val="content"/>
        </w:behaviors>
        <w:guid w:val="{5BDCFA1B-3950-4D1B-B2D0-24A079CADE07}"/>
      </w:docPartPr>
      <w:docPartBody>
        <w:p w:rsidR="009E3198" w:rsidRDefault="009E3198" w:rsidP="009E3198">
          <w:pPr>
            <w:pStyle w:val="4718367C35AF41A68B507B24E92EA0FC"/>
          </w:pPr>
          <w:r>
            <w:rPr>
              <w:rFonts w:asciiTheme="majorHAnsi" w:eastAsiaTheme="majorEastAsia" w:hAnsiTheme="majorHAnsi" w:cstheme="majorBidi"/>
              <w:caps/>
              <w:color w:val="4472C4" w:themeColor="accent1"/>
              <w:sz w:val="80"/>
              <w:szCs w:val="80"/>
              <w:lang w:val="zh-CN"/>
            </w:rPr>
            <w:t>[文档标题]</w:t>
          </w:r>
        </w:p>
      </w:docPartBody>
    </w:docPart>
    <w:docPart>
      <w:docPartPr>
        <w:name w:val="A387E7D750A843809D8471CB7AC73B33"/>
        <w:category>
          <w:name w:val="常规"/>
          <w:gallery w:val="placeholder"/>
        </w:category>
        <w:types>
          <w:type w:val="bbPlcHdr"/>
        </w:types>
        <w:behaviors>
          <w:behavior w:val="content"/>
        </w:behaviors>
        <w:guid w:val="{A08A4E67-F77C-4555-81DF-0AD179AF4FCA}"/>
      </w:docPartPr>
      <w:docPartBody>
        <w:p w:rsidR="009E3198" w:rsidRDefault="009E3198" w:rsidP="009E3198">
          <w:pPr>
            <w:pStyle w:val="A387E7D750A843809D8471CB7AC73B33"/>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NimbusSanL-Bold">
    <w:altName w:val="Calibri"/>
    <w:panose1 w:val="00000000000000000000"/>
    <w:charset w:val="00"/>
    <w:family w:val="auto"/>
    <w:notTrueType/>
    <w:pitch w:val="default"/>
    <w:sig w:usb0="00000003" w:usb1="00000000" w:usb2="00000000" w:usb3="00000000" w:csb0="00000001" w:csb1="00000000"/>
  </w:font>
  <w:font w:name="NimbusSanL-Regu">
    <w:altName w:val="Calibri"/>
    <w:charset w:val="00"/>
    <w:family w:val="auto"/>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3198"/>
    <w:rsid w:val="00017FF4"/>
    <w:rsid w:val="000A1C74"/>
    <w:rsid w:val="00125C1C"/>
    <w:rsid w:val="001461CB"/>
    <w:rsid w:val="001E48BB"/>
    <w:rsid w:val="00213144"/>
    <w:rsid w:val="00226CF9"/>
    <w:rsid w:val="00253EB7"/>
    <w:rsid w:val="0029554C"/>
    <w:rsid w:val="002B47E6"/>
    <w:rsid w:val="00345520"/>
    <w:rsid w:val="00403C44"/>
    <w:rsid w:val="004300C0"/>
    <w:rsid w:val="00447942"/>
    <w:rsid w:val="004D3C06"/>
    <w:rsid w:val="005335EC"/>
    <w:rsid w:val="007D45FF"/>
    <w:rsid w:val="00830158"/>
    <w:rsid w:val="00936D8D"/>
    <w:rsid w:val="009E3198"/>
    <w:rsid w:val="00B03305"/>
    <w:rsid w:val="00B83653"/>
    <w:rsid w:val="00CE0C75"/>
    <w:rsid w:val="00D1025A"/>
    <w:rsid w:val="00D72993"/>
    <w:rsid w:val="00F23D52"/>
    <w:rsid w:val="00FB55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718367C35AF41A68B507B24E92EA0FC">
    <w:name w:val="4718367C35AF41A68B507B24E92EA0FC"/>
    <w:rsid w:val="009E3198"/>
    <w:pPr>
      <w:widowControl w:val="0"/>
      <w:jc w:val="both"/>
    </w:pPr>
  </w:style>
  <w:style w:type="paragraph" w:customStyle="1" w:styleId="A387E7D750A843809D8471CB7AC73B33">
    <w:name w:val="A387E7D750A843809D8471CB7AC73B33"/>
    <w:rsid w:val="009E319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b:Source>
    <b:Tag>zhang-goyal-2016-yin-and-yang:-balancing-and-answering-binary-visual-questions</b:Tag>
    <b:SourceType>ConferenceProceedings</b:SourceType>
    <b:Title>Yin and yang: Balancing and answering binary visual questions</b:Title>
    <b:Year>2016</b:Year>
    <b:Author>
      <b:Author>
        <b:NameList>
          <b:Person>
            <b:First>Peng</b:First>
            <b:Last>Zhang</b:Last>
          </b:Person>
          <b:Person>
            <b:First>Yash</b:First>
            <b:Last>Goyal</b:Last>
          </b:Person>
          <b:Person>
            <b:First>Douglas</b:First>
            <b:Last>Summers-Stay</b:Last>
          </b:Person>
          <b:Person>
            <b:First>Dhruv</b:First>
            <b:Last>Batra</b:Last>
          </b:Person>
          <b:Person>
            <b:First>Devi</b:First>
            <b:Last>Parikh</b:Last>
          </b:Person>
        </b:NameList>
      </b:Author>
    </b:Author>
    <b:ConferenceName>Proceedings of the IEEE Conference on Computer Vision and Pattern Recognition</b:ConferenceName>
    <b:Pages>5014-5022</b:Pages>
    <b:RefOrder>2</b:RefOrder>
  </b:Source>
  <b:Source>
    <b:Tag>rudin-2019-stop-explaining-black-box-machine-learning-models-for-high-stakes-decisions-and-use-interpretable-models-instead</b:Tag>
    <b:SourceType>JournalArticle</b:SourceType>
    <b:Title>Stop explaining black box machine learning models for high stakes decisions and use interpretable models instead</b:Title>
    <b:Year>2019</b:Year>
    <b:Author>
      <b:Author>
        <b:NameList>
          <b:Person>
            <b:First>Cynthia</b:First>
            <b:Last>Rudin</b:Last>
          </b:Person>
        </b:NameList>
      </b:Author>
    </b:Author>
    <b:JournalName>Nature Machine Intelligence</b:JournalName>
    <b:Pages>206-215</b:Pages>
    <b:Volume>1</b:Volume>
    <b:Issue>5</b:Issue>
    <b:Publisher>Nature Publishing Group</b:Publisher>
    <b:RefOrder>1</b:RefOrder>
  </b:Source>
  <b:Source>
    <b:Tag>niven-kao-2019-probing-neural-network-comprehension-of-natural-language-arguments</b:Tag>
    <b:SourceType>JournalArticle</b:SourceType>
    <b:Title>Probing neural network comprehension of natural language arguments</b:Title>
    <b:Year>2019</b:Year>
    <b:Author>
      <b:Author>
        <b:NameList>
          <b:Person>
            <b:First>Timothy</b:First>
            <b:Last>Niven</b:Last>
          </b:Person>
          <b:Person>
            <b:First>Hung-Yu</b:First>
            <b:Last>Kao</b:Last>
          </b:Person>
        </b:NameList>
      </b:Author>
    </b:Author>
    <b:JournalName>arXiv preprint arXiv:1907.07355</b:JournalName>
    <b:RefOrder>3</b:RefOrder>
  </b:Source>
  <b:Source>
    <b:Tag>jia-liang-2017-adversarial-examples-for-evaluating-reading-comprehension-systems</b:Tag>
    <b:SourceType>ConferenceProceedings</b:SourceType>
    <b:Title>Adversarial examples for evaluating reading comprehension systems</b:Title>
    <b:Year>2017</b:Year>
    <b:Author>
      <b:Author>
        <b:NameList>
          <b:Person>
            <b:First>Robin</b:First>
            <b:Last>Jia</b:Last>
          </b:Person>
          <b:Person>
            <b:First>Percy</b:First>
            <b:Last>Liang</b:Last>
          </b:Person>
        </b:NameList>
      </b:Author>
    </b:Author>
    <b:ConferenceName>EMNLP 2017 - Conference on Empirical Methods in Natural Language Processing, Proceedings</b:ConferenceName>
    <b:Pages>2021-2031</b:Pages>
    <b:StandardNumber>1707.07328</b:StandardNumber>
    <b:Publisher>Association for Computational Linguistics (ACL)</b:Publisher>
    <b:RefOrder>4</b:RefOrder>
  </b:Source>
  <b:Source>
    <b:Tag>he-baxter-2019-the-practical-implementation-of-artificial-intelligence-technologies-in-medicine</b:Tag>
    <b:SourceType>JournalArticle</b:SourceType>
    <b:Title>The practical implementation of artificial intelligence technologies in medicine</b:Title>
    <b:Year>2019</b:Year>
    <b:Author>
      <b:Author>
        <b:NameList>
          <b:Person>
            <b:First>Jianxing</b:First>
            <b:Last>He</b:Last>
          </b:Person>
          <b:Person>
            <b:First>Sally L</b:First>
            <b:Last>Baxter</b:Last>
          </b:Person>
          <b:Person>
            <b:First>Jie</b:First>
            <b:Last>Xu</b:Last>
          </b:Person>
          <b:Person>
            <b:First>Jiming</b:First>
            <b:Last>Xu</b:Last>
          </b:Person>
          <b:Person>
            <b:First>Xingtao</b:First>
            <b:Last>Zhou</b:Last>
          </b:Person>
          <b:Person>
            <b:First>Kang</b:First>
            <b:Last>Zhang</b:Last>
          </b:Person>
        </b:NameList>
      </b:Author>
    </b:Author>
    <b:JournalName>Nature medicine</b:JournalName>
    <b:Pages>30-36</b:Pages>
    <b:Volume>25</b:Volume>
    <b:Issue>1</b:Issue>
    <b:Publisher>Nature Publishing Group</b:Publisher>
    <b:RefOrder>5</b:RefOrder>
  </b:Source>
  <b:Source>
    <b:Tag>goodfellow-shlens-2015-explaining-and-harnessing-adversarial-examples</b:Tag>
    <b:SourceType>ConferenceProceedings</b:SourceType>
    <b:Title>Explaining and harnessing adversarial examples</b:Title>
    <b:Year>2015</b:Year>
    <b:Author>
      <b:Author>
        <b:NameList>
          <b:Person>
            <b:First>Ian J.</b:First>
            <b:Last>Goodfellow</b:Last>
          </b:Person>
          <b:Person>
            <b:First>Jonathon</b:First>
            <b:Last>Shlens</b:Last>
          </b:Person>
          <b:Person>
            <b:First>Christian</b:First>
            <b:Last>Szegedy</b:Last>
          </b:Person>
        </b:NameList>
      </b:Author>
    </b:Author>
    <b:ConferenceName>3rd International Conference on Learning Representations, ICLR 2015 - Conference Track Proceedings</b:ConferenceName>
    <b:StandardNumber>1412.6572</b:StandardNumber>
    <b:Publisher>International Conference on Learning Representations, ICLR</b:Publisher>
    <b:RefOrder>6</b:RefOrder>
  </b:Source>
  <b:Source>
    <b:Tag>agrawal-batra-2016-analyzing-the-behavior-of-visual-question-answering-models</b:Tag>
    <b:SourceType>ConferenceProceedings</b:SourceType>
    <b:Title>Analyzing the behavior of visual question answering models</b:Title>
    <b:Year>2016</b:Year>
    <b:Author>
      <b:Author>
        <b:NameList>
          <b:Person>
            <b:First>Aishwarya</b:First>
            <b:Last>Agrawal</b:Last>
          </b:Person>
          <b:Person>
            <b:First>Dhruv</b:First>
            <b:Last>Batra</b:Last>
          </b:Person>
          <b:Person>
            <b:First>Devi</b:First>
            <b:Last>Parikh</b:Last>
          </b:Person>
        </b:NameList>
      </b:Author>
    </b:Author>
    <b:ConferenceName>EMNLP 2016 - Conference on Empirical Methods in Natural Language Processing, Proceedings</b:ConferenceName>
    <b:Pages>1955-1960</b:Pages>
    <b:StandardNumber>1606.07356</b:StandardNumber>
    <b:Publisher>Association for Computational Linguistics (ACL)</b:Publisher>
    <b:RefOrder>7</b:RefOrder>
  </b:Source>
</b:Sources>
</file>

<file path=customXml/itemProps1.xml><?xml version="1.0" encoding="utf-8"?>
<ds:datastoreItem xmlns:ds="http://schemas.openxmlformats.org/officeDocument/2006/customXml" ds:itemID="{06EB115A-4C41-4CCB-8725-E44EE1E67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57</Pages>
  <Words>6799</Words>
  <Characters>38760</Characters>
  <Application>Microsoft Office Word</Application>
  <DocSecurity>0</DocSecurity>
  <Lines>323</Lines>
  <Paragraphs>90</Paragraphs>
  <ScaleCrop>false</ScaleCrop>
  <Company/>
  <LinksUpToDate>false</LinksUpToDate>
  <CharactersWithSpaces>4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athology markup language (PathoML)</dc:title>
  <dc:subject>Language Specification for Level 1</dc:subject>
  <dc:creator>Peiliang</dc:creator>
  <cp:keywords/>
  <dc:description/>
  <cp:lastModifiedBy>Windows User</cp:lastModifiedBy>
  <cp:revision>129</cp:revision>
  <cp:lastPrinted>2022-06-01T03:07:00Z</cp:lastPrinted>
  <dcterms:created xsi:type="dcterms:W3CDTF">2022-03-06T02:34:00Z</dcterms:created>
  <dcterms:modified xsi:type="dcterms:W3CDTF">2022-11-0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7"&gt;&lt;session id="bCNL0pkQ"/&gt;&lt;style id="http://www.zotero.org/styles/nature" hasBibliography="1" bibliographyStyleHasBeenSet="1"/&gt;&lt;prefs&gt;&lt;pref name="fieldType" value="Field"/&gt;&lt;pref name="automaticJournalAbbreviati</vt:lpwstr>
  </property>
  <property fmtid="{D5CDD505-2E9C-101B-9397-08002B2CF9AE}" pid="3" name="ZOTERO_PREF_2">
    <vt:lpwstr>ons" value="true"/&gt;&lt;/prefs&gt;&lt;/data&gt;</vt:lpwstr>
  </property>
</Properties>
</file>